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10F138" w14:textId="77777777" w:rsidR="00062553" w:rsidRPr="00A54B37" w:rsidRDefault="00A54B37" w:rsidP="005D3515">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3F02E841" w14:textId="77777777" w:rsidR="00CE6E0D" w:rsidRPr="00AD1B45" w:rsidRDefault="00DC5DF3" w:rsidP="007600A3">
      <w:pPr>
        <w:pStyle w:val="3GPPHeader"/>
        <w:rPr>
          <w:rFonts w:ascii="Arial" w:hAnsi="Arial" w:cs="Arial"/>
        </w:rPr>
      </w:pPr>
      <w:proofErr w:type="spellStart"/>
      <w:r w:rsidRPr="00DC5DF3">
        <w:rPr>
          <w:rFonts w:ascii="Arial" w:hAnsi="Arial" w:cs="Arial"/>
        </w:rPr>
        <w:t>eMeeting</w:t>
      </w:r>
      <w:proofErr w:type="spellEnd"/>
      <w:r w:rsidRPr="00DC5DF3">
        <w:rPr>
          <w:rFonts w:ascii="Arial" w:hAnsi="Arial" w:cs="Arial"/>
        </w:rPr>
        <w:t xml:space="preserve">, August 17 </w:t>
      </w:r>
      <w:r>
        <w:rPr>
          <w:rFonts w:ascii="Arial" w:hAnsi="Arial" w:cs="Arial"/>
        </w:rPr>
        <w:t>–</w:t>
      </w:r>
      <w:r w:rsidRPr="00DC5DF3">
        <w:rPr>
          <w:rFonts w:ascii="Arial" w:hAnsi="Arial" w:cs="Arial"/>
        </w:rPr>
        <w:t xml:space="preserve"> 28, 2020</w:t>
      </w:r>
    </w:p>
    <w:p w14:paraId="6D94E991"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04D1455B"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6B5E7A44" w14:textId="58CAA6EC"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163008" w:rsidRPr="00AD1B45">
        <w:rPr>
          <w:rFonts w:ascii="Arial" w:hAnsi="Arial" w:cs="Arial"/>
        </w:rPr>
        <w:t>Resource allocation for NR sidelink Mode 1</w:t>
      </w:r>
      <w:r w:rsidR="002542C6">
        <w:rPr>
          <w:rFonts w:ascii="Arial" w:hAnsi="Arial" w:cs="Arial"/>
        </w:rPr>
        <w:t xml:space="preserve"> – Thread 2</w:t>
      </w:r>
    </w:p>
    <w:p w14:paraId="2285641D"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25E651A" w14:textId="77777777" w:rsidR="002820B0" w:rsidRDefault="002820B0" w:rsidP="002820B0"/>
    <w:p w14:paraId="2A599BF8"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1AC8A2AE" w14:textId="77777777" w:rsidR="00047176" w:rsidRDefault="00047176" w:rsidP="00047176">
      <w:pPr>
        <w:rPr>
          <w:rFonts w:ascii="宋体" w:eastAsia="宋体" w:hAnsi="宋体" w:cs="Calibri"/>
          <w:highlight w:val="cyan"/>
          <w:lang w:eastAsia="x-none"/>
        </w:rPr>
      </w:pPr>
      <w:bookmarkStart w:id="1" w:name="_Hlk48155408"/>
      <w:r>
        <w:rPr>
          <w:rFonts w:hint="eastAsia"/>
          <w:highlight w:val="cyan"/>
          <w:lang w:eastAsia="x-none"/>
        </w:rPr>
        <w:t>[102-e-NR-5G_V2X_NRSL-Mode-1-02] Email discussion/approval covering:</w:t>
      </w:r>
    </w:p>
    <w:p w14:paraId="1E159F31" w14:textId="77777777" w:rsidR="00047176" w:rsidRDefault="00047176" w:rsidP="00332EF7">
      <w:pPr>
        <w:numPr>
          <w:ilvl w:val="0"/>
          <w:numId w:val="19"/>
        </w:numPr>
        <w:rPr>
          <w:highlight w:val="cyan"/>
        </w:rPr>
      </w:pPr>
      <w:r>
        <w:rPr>
          <w:rFonts w:hint="eastAsia"/>
          <w:highlight w:val="cyan"/>
        </w:rPr>
        <w:t>HARQ reporting to gNB</w:t>
      </w:r>
      <w:r>
        <w:rPr>
          <w:rFonts w:hint="eastAsia"/>
        </w:rPr>
        <w:t xml:space="preserve"> </w:t>
      </w:r>
    </w:p>
    <w:p w14:paraId="3E88D432" w14:textId="77777777" w:rsidR="00047176" w:rsidRDefault="00047176" w:rsidP="00332EF7">
      <w:pPr>
        <w:numPr>
          <w:ilvl w:val="1"/>
          <w:numId w:val="19"/>
        </w:numPr>
        <w:rPr>
          <w:highlight w:val="cyan"/>
          <w:lang w:eastAsia="fi-FI"/>
        </w:rPr>
      </w:pPr>
      <w:r>
        <w:rPr>
          <w:rFonts w:hint="eastAsia"/>
          <w:highlight w:val="cyan"/>
        </w:rPr>
        <w:t>Details in the WA from RAN#100-e for the case of reaching the maximum number of HARQ re-transmissions for a TB.</w:t>
      </w:r>
    </w:p>
    <w:p w14:paraId="22416140" w14:textId="77777777" w:rsidR="00047176" w:rsidRDefault="00047176" w:rsidP="00332EF7">
      <w:pPr>
        <w:numPr>
          <w:ilvl w:val="1"/>
          <w:numId w:val="19"/>
        </w:numPr>
        <w:rPr>
          <w:highlight w:val="cyan"/>
        </w:rPr>
      </w:pPr>
      <w:r>
        <w:rPr>
          <w:rFonts w:hint="eastAsia"/>
          <w:highlight w:val="cyan"/>
        </w:rPr>
        <w:t>Whether there are other exceptional reports to the gNB (e.g., nothing to transmit for DG, etc.) and, if so, how to address them.</w:t>
      </w:r>
    </w:p>
    <w:p w14:paraId="413C9AFC" w14:textId="77777777" w:rsidR="00047176" w:rsidRDefault="00047176" w:rsidP="00332EF7">
      <w:pPr>
        <w:numPr>
          <w:ilvl w:val="1"/>
          <w:numId w:val="19"/>
        </w:numPr>
        <w:rPr>
          <w:highlight w:val="cyan"/>
        </w:rPr>
      </w:pPr>
      <w:r>
        <w:rPr>
          <w:rFonts w:hint="eastAsia"/>
          <w:highlight w:val="cyan"/>
        </w:rPr>
        <w:t>Editorial corrections and clarifications for HARQ reporting to gNB (if any).</w:t>
      </w:r>
    </w:p>
    <w:p w14:paraId="4D127B01" w14:textId="77777777" w:rsidR="00047176" w:rsidRDefault="00047176" w:rsidP="00332EF7">
      <w:pPr>
        <w:numPr>
          <w:ilvl w:val="0"/>
          <w:numId w:val="19"/>
        </w:numPr>
        <w:rPr>
          <w:highlight w:val="cyan"/>
        </w:rPr>
      </w:pPr>
      <w:r>
        <w:rPr>
          <w:rFonts w:hint="eastAsia"/>
          <w:highlight w:val="cyan"/>
        </w:rPr>
        <w:t>Processing times</w:t>
      </w:r>
      <w:r>
        <w:rPr>
          <w:rFonts w:hint="eastAsia"/>
        </w:rPr>
        <w:t xml:space="preserve"> </w:t>
      </w:r>
    </w:p>
    <w:p w14:paraId="5905BDD0" w14:textId="77777777" w:rsidR="00047176" w:rsidRDefault="00047176" w:rsidP="00332EF7">
      <w:pPr>
        <w:numPr>
          <w:ilvl w:val="1"/>
          <w:numId w:val="19"/>
        </w:numPr>
        <w:rPr>
          <w:highlight w:val="cyan"/>
        </w:rPr>
      </w:pPr>
      <w:r>
        <w:rPr>
          <w:rFonts w:hint="eastAsia"/>
          <w:highlight w:val="cyan"/>
        </w:rPr>
        <w:t>Processing time for SL CG type-2.</w:t>
      </w:r>
    </w:p>
    <w:p w14:paraId="4C4FB658" w14:textId="77777777" w:rsidR="00047176" w:rsidRDefault="00047176" w:rsidP="00332EF7">
      <w:pPr>
        <w:numPr>
          <w:ilvl w:val="1"/>
          <w:numId w:val="19"/>
        </w:numPr>
        <w:rPr>
          <w:highlight w:val="cyan"/>
        </w:rPr>
      </w:pPr>
      <w:r>
        <w:rPr>
          <w:rFonts w:hint="eastAsia"/>
          <w:highlight w:val="cyan"/>
        </w:rPr>
        <w:t xml:space="preserve">Whether the gNB needs to be aware of SL HARQ RTT (Z = a + b) or alternative assumptions or </w:t>
      </w:r>
      <w:proofErr w:type="spellStart"/>
      <w:r>
        <w:rPr>
          <w:rFonts w:hint="eastAsia"/>
          <w:highlight w:val="cyan"/>
        </w:rPr>
        <w:t>behaviour</w:t>
      </w:r>
      <w:proofErr w:type="spellEnd"/>
      <w:r>
        <w:rPr>
          <w:rFonts w:hint="eastAsia"/>
          <w:highlight w:val="cyan"/>
        </w:rPr>
        <w:t>, if necessary.</w:t>
      </w:r>
    </w:p>
    <w:p w14:paraId="29132962" w14:textId="77777777" w:rsidR="00047176" w:rsidRDefault="00047176" w:rsidP="00332EF7">
      <w:pPr>
        <w:numPr>
          <w:ilvl w:val="1"/>
          <w:numId w:val="19"/>
        </w:numPr>
        <w:rPr>
          <w:highlight w:val="cyan"/>
        </w:rPr>
      </w:pPr>
      <w:r>
        <w:rPr>
          <w:rFonts w:hint="eastAsia"/>
          <w:highlight w:val="cyan"/>
        </w:rPr>
        <w:t>Editorial corrections and clarifications for processing times (if any).</w:t>
      </w:r>
    </w:p>
    <w:p w14:paraId="7F089C6A" w14:textId="25ACD2C3" w:rsidR="001938E8" w:rsidRPr="00047176" w:rsidRDefault="00047176" w:rsidP="00047176">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8658772" w14:textId="77777777" w:rsidR="009B1DA2" w:rsidRDefault="009B1DA2" w:rsidP="002F5774">
      <w:pPr>
        <w:pStyle w:val="1"/>
        <w:jc w:val="both"/>
      </w:pPr>
      <w:r>
        <w:t>Discussion</w:t>
      </w:r>
    </w:p>
    <w:p w14:paraId="3A09DA7C" w14:textId="6B84C4A7" w:rsidR="009B1DA2" w:rsidRDefault="00A90B78" w:rsidP="00847B23">
      <w:pPr>
        <w:pStyle w:val="21"/>
      </w:pPr>
      <w:r>
        <w:t>1.3</w:t>
      </w:r>
      <w:r w:rsidR="00847B23">
        <w:tab/>
      </w:r>
      <w:r>
        <w:t>HARQ reporting to gNB</w:t>
      </w:r>
    </w:p>
    <w:p w14:paraId="270F981F" w14:textId="2EEBFA71" w:rsidR="009B1DA2" w:rsidRDefault="00847B23" w:rsidP="00847B23">
      <w:pPr>
        <w:pStyle w:val="31"/>
        <w:ind w:left="0" w:firstLine="0"/>
      </w:pPr>
      <w:r>
        <w:t>Issue 1.</w:t>
      </w:r>
      <w:r w:rsidR="00D41486">
        <w:t>3</w:t>
      </w:r>
      <w:r>
        <w:t>-1</w:t>
      </w:r>
      <w:r>
        <w:tab/>
      </w:r>
      <w:r w:rsidR="00A90B78" w:rsidRPr="003530C3">
        <w:t>Details in the WA from RAN#100-e for the case of reaching the maximum number of HARQ re-transmissions for a TB.</w:t>
      </w:r>
    </w:p>
    <w:p w14:paraId="1C4333AF" w14:textId="668FCEAD" w:rsidR="00595B5D" w:rsidRDefault="008236E2" w:rsidP="009B1DA2">
      <w:pPr>
        <w:rPr>
          <w:b/>
          <w:bCs/>
        </w:rPr>
      </w:pPr>
      <w:r>
        <w:rPr>
          <w:b/>
          <w:bCs/>
        </w:rPr>
        <w:t>During the GTW session on 20/8/20, the following was agreed:</w:t>
      </w:r>
    </w:p>
    <w:p w14:paraId="1FF2E2D7" w14:textId="77777777" w:rsidR="008236E2" w:rsidRPr="00577C11" w:rsidRDefault="008236E2" w:rsidP="008236E2">
      <w:pPr>
        <w:rPr>
          <w:szCs w:val="20"/>
        </w:rPr>
      </w:pPr>
      <w:r w:rsidRPr="00577C11">
        <w:rPr>
          <w:szCs w:val="20"/>
          <w:highlight w:val="green"/>
        </w:rPr>
        <w:t>Agreements</w:t>
      </w:r>
      <w:r w:rsidRPr="00577C11">
        <w:rPr>
          <w:szCs w:val="20"/>
        </w:rPr>
        <w:t>:</w:t>
      </w:r>
    </w:p>
    <w:p w14:paraId="43F5226E" w14:textId="77777777" w:rsidR="008236E2" w:rsidRPr="00577C11" w:rsidRDefault="008236E2" w:rsidP="008236E2">
      <w:pPr>
        <w:pStyle w:val="aff"/>
        <w:numPr>
          <w:ilvl w:val="0"/>
          <w:numId w:val="36"/>
        </w:numPr>
        <w:spacing w:line="252" w:lineRule="auto"/>
        <w:ind w:left="1080"/>
        <w:rPr>
          <w:szCs w:val="20"/>
        </w:rPr>
      </w:pPr>
      <w:r w:rsidRPr="00577C11">
        <w:rPr>
          <w:szCs w:val="20"/>
        </w:rPr>
        <w:t xml:space="preserve">For CG, when the maximum number of HARQ retransmissions for a TB is reached, the UE reports ACK/NACK based on the contents of PSFCH (i.e., the same </w:t>
      </w:r>
      <w:proofErr w:type="spellStart"/>
      <w:r w:rsidRPr="00577C11">
        <w:rPr>
          <w:szCs w:val="20"/>
        </w:rPr>
        <w:t>behaviour</w:t>
      </w:r>
      <w:proofErr w:type="spellEnd"/>
      <w:r w:rsidRPr="00577C11">
        <w:rPr>
          <w:szCs w:val="20"/>
        </w:rPr>
        <w:t xml:space="preserve"> as if the maximum number of retransmissions had not been reached).</w:t>
      </w:r>
    </w:p>
    <w:p w14:paraId="3BBF2063" w14:textId="77777777" w:rsidR="002B4A20" w:rsidRPr="001B4ED9" w:rsidRDefault="002B4A20" w:rsidP="002B4A20">
      <w:r w:rsidRPr="001B4ED9">
        <w:t>The understanding of the FL is that no TP is necessary in this case; the current specification already describes the appropriate behavior.</w:t>
      </w:r>
    </w:p>
    <w:p w14:paraId="2E4A50B4" w14:textId="77777777" w:rsidR="002B4A20" w:rsidRPr="001B4ED9" w:rsidRDefault="002B4A20" w:rsidP="002B4A20">
      <w:pPr>
        <w:spacing w:before="240"/>
      </w:pPr>
      <w:r w:rsidRPr="001B4ED9">
        <w:t xml:space="preserve">Please provide your views on the </w:t>
      </w:r>
      <w:proofErr w:type="spellStart"/>
      <w:r w:rsidRPr="001B4ED9">
        <w:t>the</w:t>
      </w:r>
      <w:proofErr w:type="spellEnd"/>
      <w:r w:rsidRPr="001B4ED9">
        <w:t xml:space="preserve"> need for a TP using the table.</w:t>
      </w:r>
    </w:p>
    <w:tbl>
      <w:tblPr>
        <w:tblStyle w:val="aff4"/>
        <w:tblW w:w="0" w:type="auto"/>
        <w:tblLook w:val="04A0" w:firstRow="1" w:lastRow="0" w:firstColumn="1" w:lastColumn="0" w:noHBand="0" w:noVBand="1"/>
      </w:tblPr>
      <w:tblGrid>
        <w:gridCol w:w="1696"/>
        <w:gridCol w:w="7933"/>
      </w:tblGrid>
      <w:tr w:rsidR="002B4A20" w14:paraId="62577D21" w14:textId="77777777" w:rsidTr="003D4A7D">
        <w:tc>
          <w:tcPr>
            <w:tcW w:w="1696" w:type="dxa"/>
            <w:shd w:val="clear" w:color="auto" w:fill="E7E6E6" w:themeFill="background2"/>
          </w:tcPr>
          <w:p w14:paraId="7406E1F4" w14:textId="77777777" w:rsidR="002B4A20" w:rsidRPr="002F5774" w:rsidRDefault="002B4A20" w:rsidP="003D4A7D">
            <w:pPr>
              <w:jc w:val="center"/>
              <w:rPr>
                <w:b/>
                <w:bCs/>
                <w:lang w:val="en-GB"/>
              </w:rPr>
            </w:pPr>
            <w:r w:rsidRPr="002F5774">
              <w:rPr>
                <w:b/>
                <w:bCs/>
                <w:lang w:val="en-GB"/>
              </w:rPr>
              <w:t>Company</w:t>
            </w:r>
          </w:p>
        </w:tc>
        <w:tc>
          <w:tcPr>
            <w:tcW w:w="7933" w:type="dxa"/>
            <w:shd w:val="clear" w:color="auto" w:fill="E7E6E6" w:themeFill="background2"/>
          </w:tcPr>
          <w:p w14:paraId="4717424E" w14:textId="77777777" w:rsidR="002B4A20" w:rsidRPr="002F5774" w:rsidRDefault="002B4A20" w:rsidP="003D4A7D">
            <w:pPr>
              <w:jc w:val="center"/>
              <w:rPr>
                <w:b/>
                <w:bCs/>
                <w:lang w:val="en-GB"/>
              </w:rPr>
            </w:pPr>
            <w:r w:rsidRPr="002F5774">
              <w:rPr>
                <w:b/>
                <w:bCs/>
                <w:lang w:val="en-GB"/>
              </w:rPr>
              <w:t>View</w:t>
            </w:r>
          </w:p>
        </w:tc>
      </w:tr>
      <w:tr w:rsidR="002B4A20" w14:paraId="7837856A" w14:textId="77777777" w:rsidTr="003D4A7D">
        <w:tc>
          <w:tcPr>
            <w:tcW w:w="1696" w:type="dxa"/>
          </w:tcPr>
          <w:p w14:paraId="5168502D" w14:textId="3C54AC08" w:rsidR="002B4A20" w:rsidRDefault="003D4A7D" w:rsidP="003D4A7D">
            <w:pPr>
              <w:rPr>
                <w:lang w:val="en-GB"/>
              </w:rPr>
            </w:pPr>
            <w:r>
              <w:rPr>
                <w:lang w:val="en-GB"/>
              </w:rPr>
              <w:t>NTT DOCOMO</w:t>
            </w:r>
          </w:p>
        </w:tc>
        <w:tc>
          <w:tcPr>
            <w:tcW w:w="7933" w:type="dxa"/>
          </w:tcPr>
          <w:p w14:paraId="29D8AB7C" w14:textId="7E1CC325" w:rsidR="002B4A20" w:rsidRPr="003D4A7D" w:rsidRDefault="003D4A7D" w:rsidP="003D4A7D">
            <w:pPr>
              <w:rPr>
                <w:rFonts w:eastAsia="Yu Mincho"/>
                <w:lang w:val="en-GB"/>
              </w:rPr>
            </w:pPr>
            <w:r>
              <w:rPr>
                <w:rFonts w:eastAsia="Yu Mincho" w:hint="eastAsia"/>
                <w:lang w:val="en-GB"/>
              </w:rPr>
              <w:t>Agree with FL. TP is unnecessary.</w:t>
            </w:r>
          </w:p>
        </w:tc>
      </w:tr>
      <w:tr w:rsidR="002B4A20" w14:paraId="3788D1FE" w14:textId="77777777" w:rsidTr="003D4A7D">
        <w:tc>
          <w:tcPr>
            <w:tcW w:w="1696" w:type="dxa"/>
          </w:tcPr>
          <w:p w14:paraId="05063DC1" w14:textId="5043A3FE" w:rsidR="002B4A20" w:rsidRDefault="00356995" w:rsidP="003D4A7D">
            <w:pPr>
              <w:rPr>
                <w:lang w:val="en-GB"/>
              </w:rPr>
            </w:pPr>
            <w:r>
              <w:rPr>
                <w:lang w:val="en-GB"/>
              </w:rPr>
              <w:t>Qualcomm</w:t>
            </w:r>
          </w:p>
        </w:tc>
        <w:tc>
          <w:tcPr>
            <w:tcW w:w="7933" w:type="dxa"/>
          </w:tcPr>
          <w:p w14:paraId="5B7BCD88" w14:textId="03992FB8" w:rsidR="002B4A20" w:rsidRDefault="00356995" w:rsidP="003D4A7D">
            <w:pPr>
              <w:rPr>
                <w:lang w:val="en-GB"/>
              </w:rPr>
            </w:pPr>
            <w:r>
              <w:rPr>
                <w:lang w:val="en-GB"/>
              </w:rPr>
              <w:t>Agree with the conclusion</w:t>
            </w:r>
          </w:p>
        </w:tc>
      </w:tr>
      <w:tr w:rsidR="002B4A20" w14:paraId="59EF5954" w14:textId="77777777" w:rsidTr="003D4A7D">
        <w:tc>
          <w:tcPr>
            <w:tcW w:w="1696" w:type="dxa"/>
          </w:tcPr>
          <w:p w14:paraId="16ECD338" w14:textId="37D13034" w:rsidR="002B4A20" w:rsidRPr="00A70B0F" w:rsidRDefault="00A70B0F" w:rsidP="003D4A7D">
            <w:pPr>
              <w:rPr>
                <w:rFonts w:eastAsia="等线"/>
                <w:lang w:val="en-GB"/>
              </w:rPr>
            </w:pPr>
            <w:r>
              <w:rPr>
                <w:rFonts w:eastAsia="等线" w:hint="eastAsia"/>
                <w:lang w:val="en-GB"/>
              </w:rPr>
              <w:t>S</w:t>
            </w:r>
            <w:r>
              <w:rPr>
                <w:rFonts w:eastAsia="等线"/>
                <w:lang w:val="en-GB"/>
              </w:rPr>
              <w:t>harp</w:t>
            </w:r>
          </w:p>
        </w:tc>
        <w:tc>
          <w:tcPr>
            <w:tcW w:w="7933" w:type="dxa"/>
          </w:tcPr>
          <w:p w14:paraId="166FCBEF" w14:textId="411D0F0D" w:rsidR="002B4A20" w:rsidRPr="00A70B0F" w:rsidRDefault="00A70B0F" w:rsidP="003D4A7D">
            <w:pPr>
              <w:rPr>
                <w:rFonts w:eastAsia="等线"/>
                <w:lang w:val="en-GB"/>
              </w:rPr>
            </w:pPr>
            <w:r>
              <w:rPr>
                <w:rFonts w:eastAsia="等线" w:hint="eastAsia"/>
                <w:lang w:val="en-GB"/>
              </w:rPr>
              <w:t>A</w:t>
            </w:r>
            <w:r>
              <w:rPr>
                <w:rFonts w:eastAsia="等线"/>
                <w:lang w:val="en-GB"/>
              </w:rPr>
              <w:t>gree.</w:t>
            </w:r>
          </w:p>
        </w:tc>
      </w:tr>
      <w:tr w:rsidR="002B4A20" w14:paraId="6288CFB7" w14:textId="77777777" w:rsidTr="003D4A7D">
        <w:tc>
          <w:tcPr>
            <w:tcW w:w="1696" w:type="dxa"/>
          </w:tcPr>
          <w:p w14:paraId="4E42CC9F" w14:textId="5AEDBB27" w:rsidR="002B4A20" w:rsidRDefault="001E4678" w:rsidP="003D4A7D">
            <w:pPr>
              <w:rPr>
                <w:lang w:val="en-GB"/>
              </w:rPr>
            </w:pPr>
            <w:r>
              <w:rPr>
                <w:lang w:val="en-GB"/>
              </w:rPr>
              <w:t xml:space="preserve">Huawei, </w:t>
            </w:r>
            <w:proofErr w:type="spellStart"/>
            <w:r>
              <w:rPr>
                <w:lang w:val="en-GB"/>
              </w:rPr>
              <w:t>HiSilicon</w:t>
            </w:r>
            <w:proofErr w:type="spellEnd"/>
          </w:p>
        </w:tc>
        <w:tc>
          <w:tcPr>
            <w:tcW w:w="7933" w:type="dxa"/>
          </w:tcPr>
          <w:p w14:paraId="73B0D92F" w14:textId="56FF3B55" w:rsidR="002B4A20" w:rsidRDefault="001E4678" w:rsidP="003D4A7D">
            <w:pPr>
              <w:rPr>
                <w:lang w:val="en-GB"/>
              </w:rPr>
            </w:pPr>
            <w:r>
              <w:rPr>
                <w:lang w:val="en-GB"/>
              </w:rPr>
              <w:t>Agree.</w:t>
            </w:r>
          </w:p>
        </w:tc>
      </w:tr>
      <w:tr w:rsidR="002B4A20" w14:paraId="6441ABF4" w14:textId="77777777" w:rsidTr="003D4A7D">
        <w:tc>
          <w:tcPr>
            <w:tcW w:w="1696" w:type="dxa"/>
          </w:tcPr>
          <w:p w14:paraId="35959232" w14:textId="6045AE20" w:rsidR="002B4A20" w:rsidRPr="003B0A13" w:rsidRDefault="003B0A13" w:rsidP="003D4A7D">
            <w:pPr>
              <w:rPr>
                <w:rFonts w:eastAsiaTheme="minorEastAsia"/>
                <w:lang w:val="en-GB"/>
              </w:rPr>
            </w:pPr>
            <w:r>
              <w:rPr>
                <w:rFonts w:eastAsiaTheme="minorEastAsia" w:hint="eastAsia"/>
                <w:lang w:val="en-GB"/>
              </w:rPr>
              <w:t>L</w:t>
            </w:r>
            <w:r>
              <w:rPr>
                <w:rFonts w:eastAsiaTheme="minorEastAsia"/>
                <w:lang w:val="en-GB"/>
              </w:rPr>
              <w:t>G Electronics</w:t>
            </w:r>
          </w:p>
        </w:tc>
        <w:tc>
          <w:tcPr>
            <w:tcW w:w="7933" w:type="dxa"/>
          </w:tcPr>
          <w:p w14:paraId="46166586" w14:textId="1813EDD7" w:rsidR="002B4A20" w:rsidRPr="003B0A13" w:rsidRDefault="003B0A13" w:rsidP="003D4A7D">
            <w:pPr>
              <w:rPr>
                <w:rFonts w:eastAsiaTheme="minorEastAsia"/>
                <w:lang w:val="en-GB"/>
              </w:rPr>
            </w:pPr>
            <w:r>
              <w:rPr>
                <w:rFonts w:eastAsiaTheme="minorEastAsia" w:hint="eastAsia"/>
                <w:lang w:val="en-GB"/>
              </w:rPr>
              <w:t xml:space="preserve">Agree with FL. </w:t>
            </w:r>
          </w:p>
        </w:tc>
      </w:tr>
      <w:tr w:rsidR="002B4A20" w14:paraId="6A3042DB" w14:textId="77777777" w:rsidTr="003D4A7D">
        <w:tc>
          <w:tcPr>
            <w:tcW w:w="1696" w:type="dxa"/>
          </w:tcPr>
          <w:p w14:paraId="466EAD85" w14:textId="77777777" w:rsidR="002B4A20" w:rsidRDefault="002B4A20" w:rsidP="003D4A7D">
            <w:pPr>
              <w:rPr>
                <w:lang w:val="en-GB"/>
              </w:rPr>
            </w:pPr>
          </w:p>
        </w:tc>
        <w:tc>
          <w:tcPr>
            <w:tcW w:w="7933" w:type="dxa"/>
          </w:tcPr>
          <w:p w14:paraId="1F03A727" w14:textId="77777777" w:rsidR="002B4A20" w:rsidRDefault="002B4A20" w:rsidP="003D4A7D">
            <w:pPr>
              <w:rPr>
                <w:lang w:val="en-GB"/>
              </w:rPr>
            </w:pPr>
          </w:p>
        </w:tc>
      </w:tr>
      <w:tr w:rsidR="002B4A20" w14:paraId="736545DF" w14:textId="77777777" w:rsidTr="003D4A7D">
        <w:tc>
          <w:tcPr>
            <w:tcW w:w="1696" w:type="dxa"/>
          </w:tcPr>
          <w:p w14:paraId="5881B488" w14:textId="77777777" w:rsidR="002B4A20" w:rsidRDefault="002B4A20" w:rsidP="003D4A7D">
            <w:pPr>
              <w:rPr>
                <w:lang w:val="en-GB"/>
              </w:rPr>
            </w:pPr>
          </w:p>
        </w:tc>
        <w:tc>
          <w:tcPr>
            <w:tcW w:w="7933" w:type="dxa"/>
          </w:tcPr>
          <w:p w14:paraId="02F7B19B" w14:textId="77777777" w:rsidR="002B4A20" w:rsidRDefault="002B4A20" w:rsidP="003D4A7D">
            <w:pPr>
              <w:rPr>
                <w:lang w:val="en-GB"/>
              </w:rPr>
            </w:pPr>
          </w:p>
        </w:tc>
      </w:tr>
      <w:tr w:rsidR="002B4A20" w14:paraId="78531FB3" w14:textId="77777777" w:rsidTr="003D4A7D">
        <w:tc>
          <w:tcPr>
            <w:tcW w:w="1696" w:type="dxa"/>
          </w:tcPr>
          <w:p w14:paraId="0F366F8F" w14:textId="77777777" w:rsidR="002B4A20" w:rsidRDefault="002B4A20" w:rsidP="003D4A7D">
            <w:pPr>
              <w:rPr>
                <w:lang w:val="en-GB"/>
              </w:rPr>
            </w:pPr>
          </w:p>
        </w:tc>
        <w:tc>
          <w:tcPr>
            <w:tcW w:w="7933" w:type="dxa"/>
          </w:tcPr>
          <w:p w14:paraId="36626896" w14:textId="77777777" w:rsidR="002B4A20" w:rsidRDefault="002B4A20" w:rsidP="003D4A7D">
            <w:pPr>
              <w:rPr>
                <w:lang w:val="en-GB"/>
              </w:rPr>
            </w:pPr>
          </w:p>
        </w:tc>
      </w:tr>
      <w:tr w:rsidR="002B4A20" w14:paraId="086B2A42" w14:textId="77777777" w:rsidTr="003D4A7D">
        <w:tc>
          <w:tcPr>
            <w:tcW w:w="1696" w:type="dxa"/>
          </w:tcPr>
          <w:p w14:paraId="27F414BC" w14:textId="77777777" w:rsidR="002B4A20" w:rsidRDefault="002B4A20" w:rsidP="003D4A7D">
            <w:pPr>
              <w:rPr>
                <w:lang w:val="en-GB"/>
              </w:rPr>
            </w:pPr>
          </w:p>
        </w:tc>
        <w:tc>
          <w:tcPr>
            <w:tcW w:w="7933" w:type="dxa"/>
          </w:tcPr>
          <w:p w14:paraId="59CC29C4" w14:textId="77777777" w:rsidR="002B4A20" w:rsidRDefault="002B4A20" w:rsidP="003D4A7D">
            <w:pPr>
              <w:rPr>
                <w:lang w:val="en-GB"/>
              </w:rPr>
            </w:pPr>
          </w:p>
        </w:tc>
      </w:tr>
      <w:tr w:rsidR="002B4A20" w14:paraId="10657ADE" w14:textId="77777777" w:rsidTr="003D4A7D">
        <w:tc>
          <w:tcPr>
            <w:tcW w:w="1696" w:type="dxa"/>
          </w:tcPr>
          <w:p w14:paraId="1240E897" w14:textId="77777777" w:rsidR="002B4A20" w:rsidRDefault="002B4A20" w:rsidP="003D4A7D">
            <w:pPr>
              <w:rPr>
                <w:lang w:val="en-GB"/>
              </w:rPr>
            </w:pPr>
          </w:p>
        </w:tc>
        <w:tc>
          <w:tcPr>
            <w:tcW w:w="7933" w:type="dxa"/>
          </w:tcPr>
          <w:p w14:paraId="5F27AEB0" w14:textId="77777777" w:rsidR="002B4A20" w:rsidRDefault="002B4A20" w:rsidP="003D4A7D">
            <w:pPr>
              <w:rPr>
                <w:lang w:val="en-GB"/>
              </w:rPr>
            </w:pPr>
          </w:p>
        </w:tc>
      </w:tr>
      <w:tr w:rsidR="002B4A20" w14:paraId="449F407F" w14:textId="77777777" w:rsidTr="003D4A7D">
        <w:tc>
          <w:tcPr>
            <w:tcW w:w="1696" w:type="dxa"/>
          </w:tcPr>
          <w:p w14:paraId="202763D4" w14:textId="77777777" w:rsidR="002B4A20" w:rsidRDefault="002B4A20" w:rsidP="003D4A7D">
            <w:pPr>
              <w:rPr>
                <w:lang w:val="en-GB"/>
              </w:rPr>
            </w:pPr>
          </w:p>
        </w:tc>
        <w:tc>
          <w:tcPr>
            <w:tcW w:w="7933" w:type="dxa"/>
          </w:tcPr>
          <w:p w14:paraId="222D72F1" w14:textId="77777777" w:rsidR="002B4A20" w:rsidRDefault="002B4A20" w:rsidP="003D4A7D">
            <w:pPr>
              <w:rPr>
                <w:lang w:val="en-GB"/>
              </w:rPr>
            </w:pPr>
          </w:p>
        </w:tc>
      </w:tr>
      <w:tr w:rsidR="002B4A20" w14:paraId="7EEEB989" w14:textId="77777777" w:rsidTr="003D4A7D">
        <w:tc>
          <w:tcPr>
            <w:tcW w:w="1696" w:type="dxa"/>
          </w:tcPr>
          <w:p w14:paraId="2C7A23C7" w14:textId="77777777" w:rsidR="002B4A20" w:rsidRDefault="002B4A20" w:rsidP="003D4A7D">
            <w:pPr>
              <w:rPr>
                <w:lang w:val="en-GB"/>
              </w:rPr>
            </w:pPr>
          </w:p>
        </w:tc>
        <w:tc>
          <w:tcPr>
            <w:tcW w:w="7933" w:type="dxa"/>
          </w:tcPr>
          <w:p w14:paraId="64BB4263" w14:textId="77777777" w:rsidR="002B4A20" w:rsidRDefault="002B4A20" w:rsidP="003D4A7D">
            <w:pPr>
              <w:rPr>
                <w:lang w:val="en-GB"/>
              </w:rPr>
            </w:pPr>
          </w:p>
        </w:tc>
      </w:tr>
      <w:tr w:rsidR="002B4A20" w14:paraId="16E34735" w14:textId="77777777" w:rsidTr="003D4A7D">
        <w:tc>
          <w:tcPr>
            <w:tcW w:w="1696" w:type="dxa"/>
          </w:tcPr>
          <w:p w14:paraId="2750BA5A" w14:textId="77777777" w:rsidR="002B4A20" w:rsidRDefault="002B4A20" w:rsidP="003D4A7D">
            <w:pPr>
              <w:rPr>
                <w:lang w:val="en-GB"/>
              </w:rPr>
            </w:pPr>
          </w:p>
        </w:tc>
        <w:tc>
          <w:tcPr>
            <w:tcW w:w="7933" w:type="dxa"/>
          </w:tcPr>
          <w:p w14:paraId="5F09D2A7" w14:textId="77777777" w:rsidR="002B4A20" w:rsidRDefault="002B4A20" w:rsidP="003D4A7D">
            <w:pPr>
              <w:rPr>
                <w:lang w:val="en-GB"/>
              </w:rPr>
            </w:pPr>
          </w:p>
        </w:tc>
      </w:tr>
    </w:tbl>
    <w:p w14:paraId="12C2559E" w14:textId="0C3E000D" w:rsidR="00DB5A8F" w:rsidRDefault="00847B23" w:rsidP="00847B23">
      <w:pPr>
        <w:pStyle w:val="31"/>
        <w:ind w:left="0" w:firstLine="0"/>
      </w:pPr>
      <w:r>
        <w:t>Issue 1.</w:t>
      </w:r>
      <w:r w:rsidR="00DB5A8F">
        <w:t>3</w:t>
      </w:r>
      <w:r>
        <w:t>-2</w:t>
      </w:r>
      <w:r>
        <w:tab/>
      </w:r>
      <w:r w:rsidR="00DB5A8F">
        <w:t>Other exceptional reports to the gNB</w:t>
      </w:r>
    </w:p>
    <w:p w14:paraId="41F15984" w14:textId="3B4C4C9F" w:rsidR="00DB5A8F" w:rsidRDefault="00DB5A8F" w:rsidP="00847B23">
      <w:pPr>
        <w:rPr>
          <w:b/>
          <w:bCs/>
        </w:rPr>
      </w:pPr>
      <w:r>
        <w:rPr>
          <w:b/>
          <w:bCs/>
        </w:rPr>
        <w:t>Are</w:t>
      </w:r>
      <w:r w:rsidRPr="00DB5A8F">
        <w:rPr>
          <w:b/>
          <w:bCs/>
        </w:rPr>
        <w:t xml:space="preserve"> there are other exceptional reports to the gNB (e.g., nothing to transmit for DG, etc.)</w:t>
      </w:r>
      <w:r>
        <w:rPr>
          <w:b/>
          <w:bCs/>
        </w:rPr>
        <w:t>?</w:t>
      </w:r>
    </w:p>
    <w:p w14:paraId="4833E0B2" w14:textId="6059DABC" w:rsidR="00847B23" w:rsidRDefault="00DB5A8F" w:rsidP="00332EF7">
      <w:pPr>
        <w:pStyle w:val="aff"/>
        <w:numPr>
          <w:ilvl w:val="0"/>
          <w:numId w:val="17"/>
        </w:numPr>
        <w:rPr>
          <w:b/>
          <w:bCs/>
        </w:rPr>
      </w:pPr>
      <w:r>
        <w:rPr>
          <w:b/>
          <w:bCs/>
        </w:rPr>
        <w:t>Yes (please provide details)</w:t>
      </w:r>
      <w:r w:rsidR="006F745A">
        <w:rPr>
          <w:b/>
          <w:bCs/>
        </w:rPr>
        <w:t>.</w:t>
      </w:r>
    </w:p>
    <w:p w14:paraId="6100B60A" w14:textId="204DB65D" w:rsidR="006F745A" w:rsidRPr="006F745A" w:rsidRDefault="006F745A" w:rsidP="00332EF7">
      <w:pPr>
        <w:pStyle w:val="aff"/>
        <w:numPr>
          <w:ilvl w:val="0"/>
          <w:numId w:val="17"/>
        </w:numPr>
        <w:rPr>
          <w:b/>
          <w:bCs/>
        </w:rPr>
      </w:pPr>
      <w:r w:rsidRPr="006F745A">
        <w:rPr>
          <w:b/>
          <w:bCs/>
        </w:rPr>
        <w:t>No further specification is necessary</w:t>
      </w:r>
      <w:r>
        <w:rPr>
          <w:b/>
          <w:bCs/>
        </w:rPr>
        <w:t>.</w:t>
      </w:r>
    </w:p>
    <w:p w14:paraId="093FF425" w14:textId="329DBE91" w:rsidR="00847B23" w:rsidRDefault="00847B23" w:rsidP="00847B23">
      <w:pPr>
        <w:rPr>
          <w:b/>
          <w:bCs/>
        </w:rPr>
      </w:pPr>
      <w:r w:rsidRPr="009B1DA2">
        <w:rPr>
          <w:b/>
          <w:bCs/>
        </w:rPr>
        <w:t>(For other answers, please explain)</w:t>
      </w:r>
    </w:p>
    <w:p w14:paraId="0A0E3691" w14:textId="7E8D986E" w:rsidR="00595B5D" w:rsidRDefault="00595B5D" w:rsidP="00595B5D">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191DB298" w14:textId="7AB5D817" w:rsidR="00595B5D" w:rsidRPr="00595B5D" w:rsidRDefault="00595B5D" w:rsidP="00332EF7">
      <w:pPr>
        <w:pStyle w:val="aff"/>
        <w:numPr>
          <w:ilvl w:val="0"/>
          <w:numId w:val="27"/>
        </w:numPr>
        <w:spacing w:before="240"/>
      </w:pPr>
      <w:r w:rsidRPr="00595B5D">
        <w:t>A majority of companies is supportive of not having any further specification.</w:t>
      </w:r>
    </w:p>
    <w:p w14:paraId="78D794D9" w14:textId="245B1A9E" w:rsidR="00595B5D" w:rsidRPr="00595B5D" w:rsidRDefault="00595B5D" w:rsidP="00332EF7">
      <w:pPr>
        <w:pStyle w:val="aff"/>
        <w:numPr>
          <w:ilvl w:val="0"/>
          <w:numId w:val="27"/>
        </w:numPr>
        <w:spacing w:before="240"/>
      </w:pPr>
      <w:r w:rsidRPr="00595B5D">
        <w:t xml:space="preserve">The issues described by the companies supportive of specifying further exceptional cases, do not result in a complete breakdown of the system. If they happen, they only result in some inefficient operation. Some of the supporters have even stated that these are optimizations. </w:t>
      </w:r>
    </w:p>
    <w:p w14:paraId="52D9704B" w14:textId="4C5F7649" w:rsidR="00595B5D" w:rsidRPr="00595B5D" w:rsidRDefault="00595B5D" w:rsidP="00332EF7">
      <w:pPr>
        <w:pStyle w:val="aff"/>
        <w:numPr>
          <w:ilvl w:val="0"/>
          <w:numId w:val="27"/>
        </w:numPr>
        <w:spacing w:before="240"/>
      </w:pPr>
      <w:r w:rsidRPr="00595B5D">
        <w:t>Given these two observations and that we are quite advanced in the maintenance phase, the proposal is not to specify anything.</w:t>
      </w:r>
    </w:p>
    <w:p w14:paraId="18B18512" w14:textId="77777777" w:rsidR="00487EA3" w:rsidRDefault="00487EA3" w:rsidP="00487EA3">
      <w:pPr>
        <w:rPr>
          <w:b/>
          <w:bCs/>
        </w:rPr>
      </w:pPr>
      <w:r>
        <w:rPr>
          <w:b/>
          <w:bCs/>
        </w:rPr>
        <w:t>FL summary (20/8/2020)</w:t>
      </w:r>
    </w:p>
    <w:p w14:paraId="2F3D39D6" w14:textId="714C2B23" w:rsidR="00487EA3" w:rsidRDefault="00487EA3" w:rsidP="00487EA3">
      <w:pPr>
        <w:pStyle w:val="aff"/>
        <w:numPr>
          <w:ilvl w:val="0"/>
          <w:numId w:val="34"/>
        </w:numPr>
        <w:spacing w:before="240"/>
      </w:pPr>
      <w:r w:rsidRPr="0091286A">
        <w:t>Not many comments on this. The proposal remains the same.</w:t>
      </w:r>
    </w:p>
    <w:p w14:paraId="550A5094" w14:textId="75BFC80B" w:rsidR="003807A1" w:rsidRDefault="003807A1" w:rsidP="003807A1">
      <w:pPr>
        <w:rPr>
          <w:b/>
          <w:bCs/>
        </w:rPr>
      </w:pPr>
      <w:r>
        <w:rPr>
          <w:b/>
          <w:bCs/>
        </w:rPr>
        <w:t>FL summary (24/8/2020)</w:t>
      </w:r>
    </w:p>
    <w:p w14:paraId="07C21D74" w14:textId="3B9480E1" w:rsidR="003807A1" w:rsidRPr="0091286A" w:rsidRDefault="003807A1" w:rsidP="003807A1">
      <w:pPr>
        <w:pStyle w:val="aff"/>
        <w:numPr>
          <w:ilvl w:val="0"/>
          <w:numId w:val="34"/>
        </w:numPr>
        <w:spacing w:before="240"/>
      </w:pPr>
      <w:r w:rsidRPr="0091286A">
        <w:t>No</w:t>
      </w:r>
      <w:r>
        <w:t xml:space="preserve"> comments on this. My proposal is to capture the conclusion and discuss </w:t>
      </w:r>
      <w:r w:rsidR="0016761A">
        <w:t>again in a later meeting,</w:t>
      </w:r>
      <w:r>
        <w:t xml:space="preserve"> if necessary.</w:t>
      </w:r>
    </w:p>
    <w:p w14:paraId="7B6B22DE" w14:textId="6F6479B6" w:rsidR="00D708F6" w:rsidRDefault="00D708F6" w:rsidP="00D708F6">
      <w:pPr>
        <w:rPr>
          <w:b/>
          <w:bCs/>
        </w:rPr>
      </w:pPr>
      <w:r>
        <w:rPr>
          <w:b/>
          <w:bCs/>
        </w:rPr>
        <w:t>FL summary (25/8/2020)</w:t>
      </w:r>
    </w:p>
    <w:p w14:paraId="58258D2B" w14:textId="645C011C" w:rsidR="00D708F6" w:rsidRPr="0091286A" w:rsidRDefault="00D708F6" w:rsidP="00D708F6">
      <w:pPr>
        <w:pStyle w:val="aff"/>
        <w:numPr>
          <w:ilvl w:val="0"/>
          <w:numId w:val="34"/>
        </w:numPr>
        <w:spacing w:before="240"/>
      </w:pPr>
      <w:r>
        <w:t>Given the situation and the discussion with DCM, I believe that we cannot reach any conclusion or agreement in this meeting. I encourage companies to think about the issue till next meeting.</w:t>
      </w:r>
    </w:p>
    <w:p w14:paraId="0549BAF2" w14:textId="334FE143" w:rsidR="00595B5D" w:rsidDel="00D708F6" w:rsidRDefault="00595B5D" w:rsidP="00595B5D">
      <w:pPr>
        <w:spacing w:before="240"/>
        <w:rPr>
          <w:del w:id="2" w:author="作者"/>
          <w:b/>
          <w:bCs/>
        </w:rPr>
      </w:pPr>
      <w:del w:id="3" w:author="作者">
        <w:r w:rsidRPr="00595B5D" w:rsidDel="00D708F6">
          <w:rPr>
            <w:b/>
            <w:bCs/>
            <w:highlight w:val="yellow"/>
          </w:rPr>
          <w:delText>Proposed conclusion:</w:delText>
        </w:r>
      </w:del>
    </w:p>
    <w:p w14:paraId="6DC5F289" w14:textId="76D558A0" w:rsidR="00595B5D" w:rsidRPr="00595B5D" w:rsidRDefault="00595B5D" w:rsidP="00332EF7">
      <w:pPr>
        <w:pStyle w:val="aff"/>
        <w:numPr>
          <w:ilvl w:val="0"/>
          <w:numId w:val="28"/>
        </w:numPr>
        <w:spacing w:before="240"/>
      </w:pPr>
      <w:del w:id="4" w:author="作者">
        <w:r w:rsidRPr="00595B5D" w:rsidDel="00D708F6">
          <w:delText>No additional expceptional reports to the gNB are specified at this point.</w:delText>
        </w:r>
      </w:del>
    </w:p>
    <w:tbl>
      <w:tblPr>
        <w:tblStyle w:val="aff4"/>
        <w:tblW w:w="0" w:type="auto"/>
        <w:tblLook w:val="04A0" w:firstRow="1" w:lastRow="0" w:firstColumn="1" w:lastColumn="0" w:noHBand="0" w:noVBand="1"/>
      </w:tblPr>
      <w:tblGrid>
        <w:gridCol w:w="1696"/>
        <w:gridCol w:w="7933"/>
      </w:tblGrid>
      <w:tr w:rsidR="00847B23" w14:paraId="51158919" w14:textId="77777777" w:rsidTr="00440422">
        <w:tc>
          <w:tcPr>
            <w:tcW w:w="1696" w:type="dxa"/>
            <w:shd w:val="clear" w:color="auto" w:fill="E7E6E6" w:themeFill="background2"/>
          </w:tcPr>
          <w:p w14:paraId="7585DCFF" w14:textId="77777777" w:rsidR="00847B23" w:rsidRPr="002F5774" w:rsidRDefault="00847B23" w:rsidP="00440422">
            <w:pPr>
              <w:jc w:val="center"/>
              <w:rPr>
                <w:b/>
                <w:bCs/>
                <w:lang w:val="en-GB"/>
              </w:rPr>
            </w:pPr>
            <w:r w:rsidRPr="002F5774">
              <w:rPr>
                <w:b/>
                <w:bCs/>
                <w:lang w:val="en-GB"/>
              </w:rPr>
              <w:t>Company</w:t>
            </w:r>
          </w:p>
        </w:tc>
        <w:tc>
          <w:tcPr>
            <w:tcW w:w="7933" w:type="dxa"/>
            <w:shd w:val="clear" w:color="auto" w:fill="E7E6E6" w:themeFill="background2"/>
          </w:tcPr>
          <w:p w14:paraId="2B7C0D43" w14:textId="77777777" w:rsidR="00847B23" w:rsidRPr="002F5774" w:rsidRDefault="00847B23" w:rsidP="00440422">
            <w:pPr>
              <w:jc w:val="center"/>
              <w:rPr>
                <w:b/>
                <w:bCs/>
                <w:lang w:val="en-GB"/>
              </w:rPr>
            </w:pPr>
            <w:r w:rsidRPr="002F5774">
              <w:rPr>
                <w:b/>
                <w:bCs/>
                <w:lang w:val="en-GB"/>
              </w:rPr>
              <w:t>View</w:t>
            </w:r>
          </w:p>
        </w:tc>
      </w:tr>
      <w:tr w:rsidR="00847B23" w14:paraId="0F6B4729" w14:textId="77777777" w:rsidTr="00440422">
        <w:tc>
          <w:tcPr>
            <w:tcW w:w="1696" w:type="dxa"/>
          </w:tcPr>
          <w:p w14:paraId="4239620B" w14:textId="56F00A7B" w:rsidR="00847B23" w:rsidRPr="009D5434" w:rsidRDefault="009D5434" w:rsidP="00440422">
            <w:pPr>
              <w:rPr>
                <w:rFonts w:eastAsia="Yu Mincho"/>
                <w:lang w:val="en-GB"/>
              </w:rPr>
            </w:pPr>
            <w:r>
              <w:rPr>
                <w:rFonts w:eastAsia="Yu Mincho" w:hint="eastAsia"/>
                <w:lang w:val="en-GB"/>
              </w:rPr>
              <w:t>NTT DOCOMO</w:t>
            </w:r>
          </w:p>
        </w:tc>
        <w:tc>
          <w:tcPr>
            <w:tcW w:w="7933" w:type="dxa"/>
          </w:tcPr>
          <w:p w14:paraId="190A1EC4" w14:textId="77777777" w:rsidR="00847B23" w:rsidRDefault="009D5434" w:rsidP="00440422">
            <w:pPr>
              <w:rPr>
                <w:rFonts w:eastAsia="Yu Mincho"/>
                <w:lang w:val="en-GB"/>
              </w:rPr>
            </w:pPr>
            <w:r>
              <w:rPr>
                <w:rFonts w:eastAsia="Yu Mincho" w:hint="eastAsia"/>
                <w:lang w:val="en-GB"/>
              </w:rPr>
              <w:t>Yes</w:t>
            </w:r>
          </w:p>
          <w:p w14:paraId="6CE042D4" w14:textId="77777777" w:rsidR="009D5434" w:rsidRDefault="009D5434" w:rsidP="00440422">
            <w:pPr>
              <w:rPr>
                <w:rFonts w:eastAsia="Yu Mincho"/>
                <w:lang w:val="en-GB"/>
              </w:rPr>
            </w:pPr>
            <w:r w:rsidRPr="009D5434">
              <w:rPr>
                <w:rFonts w:eastAsia="Yu Mincho"/>
                <w:lang w:val="en-GB"/>
              </w:rPr>
              <w:t>When a dynamic grant is provided to a UE, but if the UE skips the corresponding SL transmission,</w:t>
            </w:r>
            <w:r>
              <w:rPr>
                <w:rFonts w:eastAsia="Yu Mincho"/>
                <w:lang w:val="en-GB"/>
              </w:rPr>
              <w:t xml:space="preserve"> the UE should report ACK to gNB.</w:t>
            </w:r>
          </w:p>
          <w:p w14:paraId="02D66D7B" w14:textId="77777777" w:rsidR="009D5434" w:rsidRDefault="009D5434" w:rsidP="007B2417">
            <w:pPr>
              <w:rPr>
                <w:rFonts w:eastAsia="Yu Mincho"/>
                <w:lang w:val="en-GB"/>
              </w:rPr>
            </w:pPr>
            <w:r>
              <w:rPr>
                <w:rFonts w:eastAsia="Yu Mincho"/>
                <w:lang w:val="en-GB"/>
              </w:rPr>
              <w:t xml:space="preserve">According to RAN2 spec., SL </w:t>
            </w:r>
            <w:r w:rsidR="007B2417">
              <w:rPr>
                <w:rFonts w:eastAsia="Yu Mincho"/>
                <w:lang w:val="en-GB"/>
              </w:rPr>
              <w:t>,</w:t>
            </w:r>
            <w:r>
              <w:rPr>
                <w:rFonts w:eastAsia="Yu Mincho"/>
                <w:lang w:val="en-GB"/>
              </w:rPr>
              <w:t xml:space="preserve"> is possible; hence, w</w:t>
            </w:r>
            <w:r w:rsidRPr="009D5434">
              <w:rPr>
                <w:rFonts w:eastAsia="Yu Mincho"/>
                <w:lang w:val="en-GB"/>
              </w:rPr>
              <w:t xml:space="preserve">e think </w:t>
            </w:r>
            <w:r>
              <w:rPr>
                <w:rFonts w:eastAsia="Yu Mincho"/>
                <w:lang w:val="en-GB"/>
              </w:rPr>
              <w:t>this exceptional report is needed</w:t>
            </w:r>
            <w:r w:rsidRPr="009D5434">
              <w:rPr>
                <w:rFonts w:eastAsia="Yu Mincho"/>
                <w:lang w:val="en-GB"/>
              </w:rPr>
              <w:t xml:space="preserve">. </w:t>
            </w:r>
            <w:r>
              <w:rPr>
                <w:rFonts w:eastAsia="Yu Mincho"/>
                <w:lang w:val="en-GB"/>
              </w:rPr>
              <w:t>For example, a</w:t>
            </w:r>
            <w:r w:rsidRPr="009D5434">
              <w:rPr>
                <w:rFonts w:eastAsia="Yu Mincho"/>
                <w:lang w:val="en-GB"/>
              </w:rPr>
              <w:t xml:space="preserve"> UE sends SR/BSR to gNB and gNB schedules SL grant based on the reported information. BSR includes destination ID/LCG ID/Buffer size. gNB predicts how many grants are necessary. However, SL grant does not include MCS indication/MIMO/DM-RS/CSI-RS/etc. They are determined by the UE itself and actual transmitted TBS is dependent on the parameters (i.e. channel condition/UE capability/etc.). The provided SL grants may be insufficient to transmit the reported buffer or may be sufficient. If sufficient, the UE could not have any transmitted data on one or more of the provided grants. This is feasible case in our understanding. gNB does not know details of actual SL communication.</w:t>
            </w:r>
          </w:p>
          <w:p w14:paraId="6CF0BE8E" w14:textId="32ADD204" w:rsidR="00465821" w:rsidRDefault="00465821" w:rsidP="007B2417">
            <w:pPr>
              <w:rPr>
                <w:rFonts w:eastAsia="Yu Mincho"/>
                <w:color w:val="0070C0"/>
                <w:lang w:val="en-GB"/>
              </w:rPr>
            </w:pPr>
            <w:r w:rsidRPr="00175289">
              <w:rPr>
                <w:rFonts w:eastAsia="Yu Mincho"/>
                <w:color w:val="0070C0"/>
                <w:lang w:val="en-GB"/>
              </w:rPr>
              <w:t xml:space="preserve">[DCM2] </w:t>
            </w:r>
            <w:r w:rsidR="00AF3AFD">
              <w:rPr>
                <w:rFonts w:eastAsia="Yu Mincho"/>
                <w:color w:val="0070C0"/>
                <w:lang w:val="en-GB"/>
              </w:rPr>
              <w:t xml:space="preserve">We do not support the proposal since solving this issue would be essential. </w:t>
            </w:r>
            <w:r>
              <w:rPr>
                <w:rFonts w:eastAsia="Yu Mincho"/>
                <w:color w:val="0070C0"/>
                <w:lang w:val="en-GB"/>
              </w:rPr>
              <w:t>Please see the following points:</w:t>
            </w:r>
          </w:p>
          <w:p w14:paraId="5A6FA2E6" w14:textId="626D018E" w:rsidR="00465821" w:rsidRDefault="00465821" w:rsidP="007B2417">
            <w:pPr>
              <w:rPr>
                <w:rFonts w:eastAsia="Yu Mincho"/>
                <w:color w:val="0070C0"/>
                <w:lang w:val="en-GB"/>
              </w:rPr>
            </w:pPr>
            <w:r>
              <w:rPr>
                <w:rFonts w:eastAsia="Yu Mincho"/>
                <w:color w:val="0070C0"/>
                <w:lang w:val="en-GB"/>
              </w:rPr>
              <w:t xml:space="preserve">a. In our </w:t>
            </w:r>
            <w:proofErr w:type="spellStart"/>
            <w:r>
              <w:rPr>
                <w:rFonts w:eastAsia="Yu Mincho"/>
                <w:color w:val="0070C0"/>
                <w:lang w:val="en-GB"/>
              </w:rPr>
              <w:t>understaning</w:t>
            </w:r>
            <w:proofErr w:type="spellEnd"/>
            <w:r>
              <w:rPr>
                <w:rFonts w:eastAsia="Yu Mincho"/>
                <w:color w:val="0070C0"/>
                <w:lang w:val="en-GB"/>
              </w:rPr>
              <w:t xml:space="preserve">, the skip mechanism is captured in 38.321. In section 5.22.1.3.1.3, there is the following description, which comes from Uu description in 5.4.3.1.3. Therefore, </w:t>
            </w:r>
            <w:r>
              <w:rPr>
                <w:rFonts w:eastAsia="Yu Mincho"/>
                <w:color w:val="0070C0"/>
                <w:lang w:val="en-GB"/>
              </w:rPr>
              <w:lastRenderedPageBreak/>
              <w:t>the skip situation can occur. Meanwhile, we cannot find RAN2 agreement for this...</w:t>
            </w:r>
          </w:p>
          <w:tbl>
            <w:tblPr>
              <w:tblStyle w:val="aff4"/>
              <w:tblW w:w="0" w:type="auto"/>
              <w:tblLook w:val="04A0" w:firstRow="1" w:lastRow="0" w:firstColumn="1" w:lastColumn="0" w:noHBand="0" w:noVBand="1"/>
            </w:tblPr>
            <w:tblGrid>
              <w:gridCol w:w="7707"/>
            </w:tblGrid>
            <w:tr w:rsidR="00465821" w14:paraId="103CF7C7" w14:textId="77777777" w:rsidTr="00465821">
              <w:tc>
                <w:tcPr>
                  <w:tcW w:w="7707" w:type="dxa"/>
                </w:tcPr>
                <w:p w14:paraId="6C013ADB" w14:textId="77777777" w:rsidR="00465821" w:rsidRDefault="00465821" w:rsidP="00465821">
                  <w:pPr>
                    <w:pStyle w:val="Default"/>
                    <w:rPr>
                      <w:sz w:val="20"/>
                      <w:szCs w:val="20"/>
                    </w:rPr>
                  </w:pPr>
                  <w:r>
                    <w:rPr>
                      <w:sz w:val="20"/>
                      <w:szCs w:val="20"/>
                    </w:rPr>
                    <w:t xml:space="preserve">The MAC entity shall not generate a MAC PDU for the HARQ entity if the following conditions are satisfied: </w:t>
                  </w:r>
                </w:p>
                <w:p w14:paraId="063BD382" w14:textId="77777777" w:rsidR="00465821" w:rsidRDefault="00465821" w:rsidP="00465821">
                  <w:pPr>
                    <w:pStyle w:val="Default"/>
                    <w:rPr>
                      <w:sz w:val="20"/>
                      <w:szCs w:val="20"/>
                    </w:rPr>
                  </w:pPr>
                  <w:r>
                    <w:rPr>
                      <w:sz w:val="20"/>
                      <w:szCs w:val="20"/>
                    </w:rPr>
                    <w:t xml:space="preserve">- there is no Sidelink CSI Reporting MAC CE generated for this PSSCH transmission as specified in clause 5.22.1.7; and </w:t>
                  </w:r>
                </w:p>
                <w:p w14:paraId="17B4DADC" w14:textId="402DCBF6" w:rsidR="00465821" w:rsidRDefault="00465821" w:rsidP="00465821">
                  <w:pPr>
                    <w:rPr>
                      <w:rFonts w:eastAsia="Yu Mincho"/>
                      <w:lang w:val="en-GB"/>
                    </w:rPr>
                  </w:pPr>
                  <w:r w:rsidRPr="00FD4B5B">
                    <w:rPr>
                      <w:sz w:val="20"/>
                      <w:szCs w:val="20"/>
                      <w:lang w:val="en-GB"/>
                    </w:rPr>
                    <w:t>- the MAC PDU includes zero MAC SDUs.</w:t>
                  </w:r>
                </w:p>
              </w:tc>
            </w:tr>
          </w:tbl>
          <w:p w14:paraId="76125C8C" w14:textId="77777777" w:rsidR="00465821" w:rsidRDefault="00465821" w:rsidP="00BA59B8">
            <w:pPr>
              <w:rPr>
                <w:rFonts w:eastAsia="Yu Mincho"/>
                <w:color w:val="0070C0"/>
                <w:lang w:val="en-GB"/>
              </w:rPr>
            </w:pPr>
            <w:r w:rsidRPr="00465821">
              <w:rPr>
                <w:rFonts w:eastAsia="Yu Mincho" w:hint="eastAsia"/>
                <w:color w:val="0070C0"/>
                <w:lang w:val="en-GB"/>
              </w:rPr>
              <w:t xml:space="preserve">b. </w:t>
            </w:r>
            <w:r w:rsidR="00AF3AFD">
              <w:rPr>
                <w:rFonts w:eastAsia="Yu Mincho"/>
                <w:color w:val="0070C0"/>
                <w:lang w:val="en-GB"/>
              </w:rPr>
              <w:t xml:space="preserve">if this situation occurs, i.e. UE skips SL TX on resource provided by DG, of course UE follows current 213. In 16.5 of 213, </w:t>
            </w:r>
            <w:r w:rsidR="00111765">
              <w:rPr>
                <w:rFonts w:eastAsia="Yu Mincho"/>
                <w:color w:val="0070C0"/>
                <w:lang w:val="en-GB"/>
              </w:rPr>
              <w:t xml:space="preserve">UE </w:t>
            </w:r>
            <w:r w:rsidR="003960AC">
              <w:rPr>
                <w:rFonts w:eastAsia="Yu Mincho"/>
                <w:color w:val="0070C0"/>
                <w:lang w:val="en-GB"/>
              </w:rPr>
              <w:t>generates HARQ-ACK bit based on the cast-type or feedback option. But when UE does not transmit any on the SL resource, HAR</w:t>
            </w:r>
            <w:r w:rsidR="00BA59B8">
              <w:rPr>
                <w:rFonts w:eastAsia="Yu Mincho"/>
                <w:color w:val="0070C0"/>
                <w:lang w:val="en-GB"/>
              </w:rPr>
              <w:t xml:space="preserve">Q-ACK bit generation is unclear; </w:t>
            </w:r>
            <w:proofErr w:type="spellStart"/>
            <w:r w:rsidR="00BA59B8">
              <w:rPr>
                <w:rFonts w:eastAsia="Yu Mincho"/>
                <w:color w:val="0070C0"/>
                <w:lang w:val="en-GB"/>
              </w:rPr>
              <w:t>especialy</w:t>
            </w:r>
            <w:proofErr w:type="spellEnd"/>
            <w:r w:rsidR="00BA59B8">
              <w:rPr>
                <w:rFonts w:eastAsia="Yu Mincho"/>
                <w:color w:val="0070C0"/>
                <w:lang w:val="en-GB"/>
              </w:rPr>
              <w:t xml:space="preserve"> w</w:t>
            </w:r>
            <w:r w:rsidR="003960AC">
              <w:rPr>
                <w:rFonts w:eastAsia="Yu Mincho"/>
                <w:color w:val="0070C0"/>
                <w:lang w:val="en-GB"/>
              </w:rPr>
              <w:t>hether generated or not</w:t>
            </w:r>
            <w:r w:rsidR="00BA59B8">
              <w:rPr>
                <w:rFonts w:eastAsia="Yu Mincho"/>
                <w:color w:val="0070C0"/>
                <w:lang w:val="en-GB"/>
              </w:rPr>
              <w:t>.</w:t>
            </w:r>
            <w:r w:rsidR="003960AC">
              <w:rPr>
                <w:rFonts w:eastAsia="Yu Mincho"/>
                <w:color w:val="0070C0"/>
                <w:lang w:val="en-GB"/>
              </w:rPr>
              <w:t xml:space="preserve"> </w:t>
            </w:r>
            <w:r w:rsidR="00BA59B8">
              <w:rPr>
                <w:rFonts w:eastAsia="Yu Mincho"/>
                <w:color w:val="0070C0"/>
                <w:lang w:val="en-GB"/>
              </w:rPr>
              <w:t>This issue leads to UCI payload size misalignment.</w:t>
            </w:r>
          </w:p>
          <w:p w14:paraId="32FD9D5D" w14:textId="77777777" w:rsidR="00BA59B8" w:rsidRDefault="00BA59B8" w:rsidP="00BA59B8">
            <w:pPr>
              <w:rPr>
                <w:rFonts w:eastAsia="Yu Mincho"/>
                <w:color w:val="0070C0"/>
                <w:lang w:val="en-GB"/>
              </w:rPr>
            </w:pPr>
            <w:r>
              <w:rPr>
                <w:rFonts w:eastAsia="Yu Mincho"/>
                <w:color w:val="0070C0"/>
                <w:lang w:val="en-GB"/>
              </w:rPr>
              <w:t>c. Note that we had same discussion for CG case and already specified as ACK generation. The motivation would be the same between CG and DG. Therefore, to follow CG case for DG is so reasonable outcome in our understanding.</w:t>
            </w:r>
          </w:p>
          <w:tbl>
            <w:tblPr>
              <w:tblStyle w:val="aff4"/>
              <w:tblW w:w="0" w:type="auto"/>
              <w:tblLook w:val="04A0" w:firstRow="1" w:lastRow="0" w:firstColumn="1" w:lastColumn="0" w:noHBand="0" w:noVBand="1"/>
            </w:tblPr>
            <w:tblGrid>
              <w:gridCol w:w="7707"/>
            </w:tblGrid>
            <w:tr w:rsidR="00BA59B8" w14:paraId="256BE2FC" w14:textId="77777777" w:rsidTr="00BA59B8">
              <w:tc>
                <w:tcPr>
                  <w:tcW w:w="7707" w:type="dxa"/>
                </w:tcPr>
                <w:p w14:paraId="16DFDE9D" w14:textId="24193120" w:rsidR="00BA59B8" w:rsidRDefault="00BA59B8" w:rsidP="00BA59B8">
                  <w:pPr>
                    <w:rPr>
                      <w:rFonts w:eastAsia="Yu Mincho"/>
                      <w:lang w:val="en-GB"/>
                    </w:rPr>
                  </w:pPr>
                  <w:r w:rsidRPr="00FD4B5B">
                    <w:rPr>
                      <w:sz w:val="20"/>
                      <w:szCs w:val="20"/>
                      <w:lang w:val="en-GB"/>
                    </w:rPr>
                    <w:t>The UE generates an ACK if the UE does not transmit a PSCCH with a SCI format 1-A scheduling a PSSCH in any of the resources provided by a configured grant in a single period and for which the UE is provided a PUCCH resource to report HARQ-ACK information. The priority value of the ACK is same as the largest priority value among the possible priority values for the configured grant.</w:t>
                  </w:r>
                </w:p>
              </w:tc>
            </w:tr>
          </w:tbl>
          <w:p w14:paraId="6F5483F8" w14:textId="77777777" w:rsidR="00BA59B8" w:rsidRDefault="00307BE0" w:rsidP="00BA59B8">
            <w:pPr>
              <w:rPr>
                <w:rFonts w:eastAsia="Yu Mincho"/>
                <w:color w:val="0070C0"/>
                <w:lang w:val="en-GB"/>
              </w:rPr>
            </w:pPr>
            <w:r>
              <w:rPr>
                <w:rFonts w:eastAsia="Yu Mincho"/>
                <w:color w:val="0070C0"/>
                <w:lang w:val="en-GB"/>
              </w:rPr>
              <w:t>(if our understanding of the above ‘a’ is incorrect, i.e. SL TX skip is not supported in RAN2, the proposal is fine for us.)</w:t>
            </w:r>
          </w:p>
          <w:p w14:paraId="70D6461C" w14:textId="77777777" w:rsidR="005E4E12" w:rsidRDefault="005E4E12" w:rsidP="00BA59B8">
            <w:pPr>
              <w:rPr>
                <w:rFonts w:eastAsia="Yu Mincho"/>
                <w:color w:val="FF0000"/>
                <w:lang w:val="en-GB"/>
              </w:rPr>
            </w:pPr>
            <w:r w:rsidRPr="005E4E12">
              <w:rPr>
                <w:rFonts w:eastAsia="Yu Mincho"/>
                <w:color w:val="FF0000"/>
                <w:lang w:val="en-GB"/>
              </w:rPr>
              <w:t>FL reply 24/8/2020</w:t>
            </w:r>
            <w:r>
              <w:rPr>
                <w:rFonts w:eastAsia="Yu Mincho"/>
                <w:color w:val="FF0000"/>
                <w:lang w:val="en-GB"/>
              </w:rPr>
              <w:t>:</w:t>
            </w:r>
          </w:p>
          <w:p w14:paraId="710FCEAA" w14:textId="77777777" w:rsidR="005E4E12" w:rsidRDefault="005E4E12" w:rsidP="00BA59B8">
            <w:pPr>
              <w:rPr>
                <w:rFonts w:eastAsia="Yu Mincho"/>
                <w:color w:val="FF0000"/>
                <w:lang w:val="en-GB"/>
              </w:rPr>
            </w:pPr>
            <w:r>
              <w:rPr>
                <w:rFonts w:eastAsia="Yu Mincho"/>
                <w:color w:val="FF0000"/>
                <w:lang w:val="en-GB"/>
              </w:rPr>
              <w:t xml:space="preserve">Given the current situation, I think there is very little support for your proposal. I suggest revisiting in a later meeting, if necessary. In this regard the proposal should be harmless in that it says that no additional reports are specified </w:t>
            </w:r>
            <w:r w:rsidRPr="005E4E12">
              <w:rPr>
                <w:rFonts w:eastAsia="Yu Mincho"/>
                <w:color w:val="FF0000"/>
                <w:u w:val="single"/>
                <w:lang w:val="en-GB"/>
              </w:rPr>
              <w:t>at this point</w:t>
            </w:r>
            <w:r>
              <w:rPr>
                <w:rFonts w:eastAsia="Yu Mincho"/>
                <w:color w:val="FF0000"/>
                <w:lang w:val="en-GB"/>
              </w:rPr>
              <w:t>.</w:t>
            </w:r>
          </w:p>
          <w:p w14:paraId="2E73114B" w14:textId="7A9AD8F2" w:rsidR="003D4A7D" w:rsidRPr="009D5434" w:rsidRDefault="003D4A7D" w:rsidP="003D4A7D">
            <w:pPr>
              <w:rPr>
                <w:rFonts w:eastAsia="Yu Mincho"/>
                <w:lang w:val="en-GB"/>
              </w:rPr>
            </w:pPr>
            <w:r>
              <w:rPr>
                <w:rFonts w:eastAsia="Yu Mincho"/>
                <w:color w:val="0070C0"/>
                <w:lang w:val="en-GB"/>
              </w:rPr>
              <w:t>[DCM3</w:t>
            </w:r>
            <w:r>
              <w:rPr>
                <w:rFonts w:eastAsia="Yu Mincho" w:hint="eastAsia"/>
                <w:color w:val="0070C0"/>
                <w:lang w:val="en-GB"/>
              </w:rPr>
              <w:t xml:space="preserve">] </w:t>
            </w:r>
            <w:r>
              <w:rPr>
                <w:rFonts w:eastAsia="Yu Mincho"/>
                <w:color w:val="0070C0"/>
                <w:lang w:val="en-GB"/>
              </w:rPr>
              <w:t>Thank you for kind reply. I understand your suggestion and deadline is already passed. So OK not to agree the our proposal in this meeting, if any conclusion is NOT captured in this meeting so that RAN1 can have discussion if necessary. Thanks a lot for your always great work on mode1.</w:t>
            </w:r>
          </w:p>
        </w:tc>
      </w:tr>
      <w:tr w:rsidR="00847B23" w14:paraId="1DD19858" w14:textId="77777777" w:rsidTr="00440422">
        <w:tc>
          <w:tcPr>
            <w:tcW w:w="1696" w:type="dxa"/>
          </w:tcPr>
          <w:p w14:paraId="2195AC5D" w14:textId="4DD6570B" w:rsidR="00847B23" w:rsidRDefault="0004208B" w:rsidP="00440422">
            <w:pPr>
              <w:rPr>
                <w:lang w:val="en-GB"/>
              </w:rPr>
            </w:pPr>
            <w:r>
              <w:rPr>
                <w:lang w:val="en-GB"/>
              </w:rPr>
              <w:lastRenderedPageBreak/>
              <w:t>Intel</w:t>
            </w:r>
          </w:p>
        </w:tc>
        <w:tc>
          <w:tcPr>
            <w:tcW w:w="7933" w:type="dxa"/>
          </w:tcPr>
          <w:p w14:paraId="060235AB" w14:textId="6965896E" w:rsidR="00847B23" w:rsidRDefault="0004208B" w:rsidP="00440422">
            <w:pPr>
              <w:rPr>
                <w:lang w:val="en-GB"/>
              </w:rPr>
            </w:pPr>
            <w:r>
              <w:rPr>
                <w:lang w:val="en-GB"/>
              </w:rPr>
              <w:t>We are not sure if the case mentioned by NTT DOCOMO needs additional handling</w:t>
            </w:r>
            <w:r w:rsidR="00747411">
              <w:rPr>
                <w:lang w:val="en-GB"/>
              </w:rPr>
              <w:t>. For example, it can be similar to the case when a configured grant is not used. If it is not handled by specification, we are supportive that a UE sends ACK in this case.</w:t>
            </w:r>
          </w:p>
        </w:tc>
      </w:tr>
      <w:tr w:rsidR="008C72CF" w14:paraId="725F54B9" w14:textId="77777777" w:rsidTr="00440422">
        <w:tc>
          <w:tcPr>
            <w:tcW w:w="1696" w:type="dxa"/>
          </w:tcPr>
          <w:p w14:paraId="0CCE3CCB" w14:textId="00EDEA4F" w:rsidR="008C72CF" w:rsidRDefault="008C72CF" w:rsidP="008C72CF">
            <w:pPr>
              <w:rPr>
                <w:lang w:val="en-GB"/>
              </w:rPr>
            </w:pPr>
            <w:r>
              <w:rPr>
                <w:rFonts w:eastAsia="等线" w:hint="eastAsia"/>
                <w:lang w:val="en-GB"/>
              </w:rPr>
              <w:t>v</w:t>
            </w:r>
            <w:r>
              <w:rPr>
                <w:rFonts w:eastAsia="等线"/>
                <w:lang w:val="en-GB"/>
              </w:rPr>
              <w:t>ivo</w:t>
            </w:r>
          </w:p>
        </w:tc>
        <w:tc>
          <w:tcPr>
            <w:tcW w:w="7933" w:type="dxa"/>
          </w:tcPr>
          <w:p w14:paraId="42427B8B" w14:textId="07936C56" w:rsidR="008C72CF" w:rsidRDefault="008C72CF" w:rsidP="008C72CF">
            <w:pPr>
              <w:rPr>
                <w:rFonts w:eastAsia="等线"/>
                <w:lang w:val="en-GB"/>
              </w:rPr>
            </w:pPr>
            <w:r>
              <w:rPr>
                <w:rFonts w:eastAsia="等线"/>
                <w:lang w:val="en-GB"/>
              </w:rPr>
              <w:t xml:space="preserve">Option B. </w:t>
            </w:r>
            <w:r w:rsidR="00102267">
              <w:rPr>
                <w:rFonts w:eastAsia="等线"/>
                <w:lang w:val="en-GB"/>
              </w:rPr>
              <w:t>No.</w:t>
            </w:r>
          </w:p>
          <w:p w14:paraId="2615729D" w14:textId="2A3787E6" w:rsidR="00B94572" w:rsidRDefault="00B94572" w:rsidP="00B94572">
            <w:pPr>
              <w:rPr>
                <w:rFonts w:eastAsia="等线"/>
                <w:lang w:val="en-GB"/>
              </w:rPr>
            </w:pPr>
            <w:r w:rsidRPr="00B94572">
              <w:rPr>
                <w:rFonts w:eastAsia="等线"/>
                <w:lang w:val="en-GB"/>
              </w:rPr>
              <w:t xml:space="preserve">In the case of UL, the ability to skip on CG is a </w:t>
            </w:r>
            <w:r>
              <w:rPr>
                <w:rFonts w:eastAsia="等线"/>
                <w:lang w:val="en-GB"/>
              </w:rPr>
              <w:t xml:space="preserve">mandatory </w:t>
            </w:r>
            <w:r w:rsidR="009E4F87">
              <w:rPr>
                <w:rFonts w:eastAsia="等线"/>
                <w:lang w:val="en-GB"/>
              </w:rPr>
              <w:t>capability</w:t>
            </w:r>
            <w:r w:rsidRPr="00B94572">
              <w:rPr>
                <w:rFonts w:eastAsia="等线"/>
                <w:lang w:val="en-GB"/>
              </w:rPr>
              <w:t xml:space="preserve">, but skipping on DG is </w:t>
            </w:r>
            <w:r w:rsidR="009E4F87">
              <w:rPr>
                <w:rFonts w:eastAsia="等线"/>
                <w:lang w:val="en-GB"/>
              </w:rPr>
              <w:t xml:space="preserve">an </w:t>
            </w:r>
            <w:r w:rsidRPr="00B94572">
              <w:rPr>
                <w:rFonts w:eastAsia="等线"/>
                <w:lang w:val="en-GB"/>
              </w:rPr>
              <w:t>optional</w:t>
            </w:r>
            <w:r>
              <w:rPr>
                <w:rFonts w:eastAsia="等线"/>
                <w:lang w:val="en-GB"/>
              </w:rPr>
              <w:t xml:space="preserve"> </w:t>
            </w:r>
            <w:r w:rsidR="009E4F87">
              <w:rPr>
                <w:rFonts w:eastAsia="等线"/>
                <w:lang w:val="en-GB"/>
              </w:rPr>
              <w:t>capability</w:t>
            </w:r>
            <w:r w:rsidRPr="00B94572">
              <w:rPr>
                <w:rFonts w:eastAsia="等线"/>
                <w:lang w:val="en-GB"/>
              </w:rPr>
              <w:t xml:space="preserve">. </w:t>
            </w:r>
            <w:r>
              <w:rPr>
                <w:rFonts w:eastAsia="等线"/>
                <w:lang w:val="en-GB"/>
              </w:rPr>
              <w:t>W</w:t>
            </w:r>
            <w:r w:rsidRPr="00B94572">
              <w:rPr>
                <w:rFonts w:eastAsia="等线"/>
                <w:lang w:val="en-GB"/>
              </w:rPr>
              <w:t xml:space="preserve">hether the UE can skip </w:t>
            </w:r>
            <w:r>
              <w:rPr>
                <w:rFonts w:eastAsia="等线"/>
                <w:lang w:val="en-GB"/>
              </w:rPr>
              <w:t xml:space="preserve">on a UL </w:t>
            </w:r>
            <w:r w:rsidRPr="00B94572">
              <w:rPr>
                <w:rFonts w:eastAsia="等线"/>
                <w:lang w:val="en-GB"/>
              </w:rPr>
              <w:t xml:space="preserve">DG depends on the presence of </w:t>
            </w:r>
            <w:proofErr w:type="spellStart"/>
            <w:r w:rsidRPr="00B94572">
              <w:rPr>
                <w:rFonts w:eastAsia="等线"/>
                <w:lang w:val="en-GB"/>
              </w:rPr>
              <w:t>skipUplinkTxDynamic</w:t>
            </w:r>
            <w:proofErr w:type="spellEnd"/>
            <w:r w:rsidRPr="00B94572">
              <w:rPr>
                <w:rFonts w:eastAsia="等线"/>
                <w:lang w:val="en-GB"/>
              </w:rPr>
              <w:t xml:space="preserve">. </w:t>
            </w:r>
            <w:r>
              <w:rPr>
                <w:rFonts w:eastAsia="等线"/>
                <w:lang w:val="en-GB"/>
              </w:rPr>
              <w:t>S</w:t>
            </w:r>
            <w:r w:rsidRPr="00B94572">
              <w:rPr>
                <w:rFonts w:eastAsia="等线"/>
                <w:lang w:val="en-GB"/>
              </w:rPr>
              <w:t xml:space="preserve">pecifically, if </w:t>
            </w:r>
            <w:proofErr w:type="spellStart"/>
            <w:r w:rsidRPr="00B94572">
              <w:rPr>
                <w:rFonts w:eastAsia="等线"/>
                <w:lang w:val="en-GB"/>
              </w:rPr>
              <w:t>skipUplinkTxDynamic</w:t>
            </w:r>
            <w:proofErr w:type="spellEnd"/>
            <w:r w:rsidRPr="00B94572">
              <w:rPr>
                <w:rFonts w:eastAsia="等线"/>
                <w:lang w:val="en-GB"/>
              </w:rPr>
              <w:t xml:space="preserve"> is configured, the UE can skip on UL grants, if not, the UE cannot skip the grant and should send a MAC PDU with padding.</w:t>
            </w:r>
          </w:p>
          <w:p w14:paraId="2F6547A4" w14:textId="77777777" w:rsidR="0049100C" w:rsidRPr="0049100C" w:rsidRDefault="0049100C" w:rsidP="00B94572">
            <w:pPr>
              <w:rPr>
                <w:rFonts w:eastAsia="等线"/>
                <w:lang w:val="en-GB"/>
              </w:rPr>
            </w:pPr>
          </w:p>
          <w:p w14:paraId="77CB1575" w14:textId="77777777" w:rsidR="0049100C" w:rsidRDefault="003511E3" w:rsidP="00B94572">
            <w:pPr>
              <w:rPr>
                <w:rFonts w:eastAsia="等线"/>
                <w:lang w:val="en-GB"/>
              </w:rPr>
            </w:pPr>
            <w:r>
              <w:rPr>
                <w:rFonts w:eastAsia="等线"/>
                <w:lang w:val="en-GB"/>
              </w:rPr>
              <w:t xml:space="preserve">The </w:t>
            </w:r>
            <w:proofErr w:type="spellStart"/>
            <w:r>
              <w:rPr>
                <w:rFonts w:eastAsia="等线"/>
                <w:lang w:val="en-GB"/>
              </w:rPr>
              <w:t>gnb</w:t>
            </w:r>
            <w:proofErr w:type="spellEnd"/>
            <w:r>
              <w:rPr>
                <w:rFonts w:eastAsia="等线"/>
                <w:lang w:val="en-GB"/>
              </w:rPr>
              <w:t xml:space="preserve"> may provide</w:t>
            </w:r>
            <w:r w:rsidR="00B94572" w:rsidRPr="00B94572">
              <w:rPr>
                <w:rFonts w:eastAsia="等线"/>
                <w:lang w:val="en-GB"/>
              </w:rPr>
              <w:t xml:space="preserve"> a sidelink grant, but the UE has no data available. </w:t>
            </w:r>
            <w:r>
              <w:rPr>
                <w:rFonts w:eastAsia="等线"/>
                <w:lang w:val="en-GB"/>
              </w:rPr>
              <w:t xml:space="preserve">In this case, if SL grant skipping is allowed, then we may need to discuss whether this </w:t>
            </w:r>
            <w:proofErr w:type="spellStart"/>
            <w:r>
              <w:rPr>
                <w:rFonts w:eastAsia="等线"/>
                <w:lang w:val="en-GB"/>
              </w:rPr>
              <w:t>behavior</w:t>
            </w:r>
            <w:proofErr w:type="spellEnd"/>
            <w:r>
              <w:rPr>
                <w:rFonts w:eastAsia="等线"/>
                <w:lang w:val="en-GB"/>
              </w:rPr>
              <w:t xml:space="preserve"> is an optional or mandatory capability. </w:t>
            </w:r>
            <w:r w:rsidR="00B94572" w:rsidRPr="00B94572">
              <w:rPr>
                <w:rFonts w:eastAsia="等线"/>
                <w:lang w:val="en-GB"/>
              </w:rPr>
              <w:t xml:space="preserve">Since skipping </w:t>
            </w:r>
            <w:r w:rsidR="00B94572">
              <w:rPr>
                <w:rFonts w:eastAsia="等线"/>
                <w:lang w:val="en-GB"/>
              </w:rPr>
              <w:t xml:space="preserve">UL </w:t>
            </w:r>
            <w:r w:rsidR="00B94572" w:rsidRPr="00B94572">
              <w:rPr>
                <w:rFonts w:eastAsia="等线"/>
                <w:lang w:val="en-GB"/>
              </w:rPr>
              <w:t xml:space="preserve">DG is an optional </w:t>
            </w:r>
            <w:r w:rsidR="009E4F87">
              <w:rPr>
                <w:rFonts w:eastAsia="等线"/>
                <w:lang w:val="en-GB"/>
              </w:rPr>
              <w:t>capability</w:t>
            </w:r>
            <w:r w:rsidR="00B94572" w:rsidRPr="00B94572">
              <w:rPr>
                <w:rFonts w:eastAsia="等线"/>
                <w:lang w:val="en-GB"/>
              </w:rPr>
              <w:t xml:space="preserve">, skipping SL DG should also be optional. However, defining such a new </w:t>
            </w:r>
            <w:r w:rsidR="009E4F87">
              <w:rPr>
                <w:rFonts w:eastAsia="等线"/>
                <w:lang w:val="en-GB"/>
              </w:rPr>
              <w:t>capability</w:t>
            </w:r>
            <w:r w:rsidR="00B94572" w:rsidRPr="00B94572">
              <w:rPr>
                <w:rFonts w:eastAsia="等线"/>
                <w:lang w:val="en-GB"/>
              </w:rPr>
              <w:t xml:space="preserve"> may introduce new RRC parameters, which should be avoided during this maintenance phase. </w:t>
            </w:r>
          </w:p>
          <w:p w14:paraId="25585705" w14:textId="77777777" w:rsidR="0049100C" w:rsidRDefault="0049100C" w:rsidP="00B94572">
            <w:pPr>
              <w:rPr>
                <w:rFonts w:eastAsia="等线"/>
                <w:lang w:val="en-GB"/>
              </w:rPr>
            </w:pPr>
          </w:p>
          <w:p w14:paraId="5EFEDC89" w14:textId="45032968" w:rsidR="008C72CF" w:rsidRDefault="00B94572" w:rsidP="00B94572">
            <w:pPr>
              <w:rPr>
                <w:lang w:val="en-GB"/>
              </w:rPr>
            </w:pPr>
            <w:r w:rsidRPr="00B94572">
              <w:rPr>
                <w:rFonts w:eastAsia="等线"/>
                <w:lang w:val="en-GB"/>
              </w:rPr>
              <w:t>Another possibility is that the UE can send a MAC PDU with padding on a predetermined resource</w:t>
            </w:r>
            <w:r>
              <w:rPr>
                <w:rFonts w:eastAsia="等线"/>
                <w:lang w:val="en-GB"/>
              </w:rPr>
              <w:t>,</w:t>
            </w:r>
            <w:r w:rsidRPr="00B94572">
              <w:rPr>
                <w:rFonts w:eastAsia="等线"/>
                <w:lang w:val="en-GB"/>
              </w:rPr>
              <w:t xml:space="preserve"> the UE can then report HARQ-ACK based on the PSFCH </w:t>
            </w:r>
            <w:r>
              <w:rPr>
                <w:rFonts w:eastAsia="等线"/>
                <w:lang w:val="en-GB"/>
              </w:rPr>
              <w:t xml:space="preserve">reception </w:t>
            </w:r>
            <w:r w:rsidRPr="00B94572">
              <w:rPr>
                <w:rFonts w:eastAsia="等线"/>
                <w:lang w:val="en-GB"/>
              </w:rPr>
              <w:t xml:space="preserve">associated with the </w:t>
            </w:r>
            <w:r>
              <w:rPr>
                <w:rFonts w:eastAsia="等线"/>
                <w:lang w:val="en-GB"/>
              </w:rPr>
              <w:t>DG</w:t>
            </w:r>
            <w:r w:rsidRPr="00B94572">
              <w:rPr>
                <w:rFonts w:eastAsia="等线"/>
                <w:lang w:val="en-GB"/>
              </w:rPr>
              <w:t xml:space="preserve">. </w:t>
            </w:r>
            <w:r>
              <w:rPr>
                <w:rFonts w:eastAsia="等线"/>
                <w:lang w:val="en-GB"/>
              </w:rPr>
              <w:t>I</w:t>
            </w:r>
            <w:r w:rsidRPr="00B94572">
              <w:rPr>
                <w:rFonts w:eastAsia="等线"/>
                <w:lang w:val="en-GB"/>
              </w:rPr>
              <w:t>n this case, the process for determining the HARQ information is the same as if there is SL data to be sent. Therefore, no special reports need to be defined.</w:t>
            </w:r>
          </w:p>
        </w:tc>
      </w:tr>
      <w:tr w:rsidR="00C97A55" w14:paraId="079442C9" w14:textId="77777777" w:rsidTr="00440422">
        <w:tc>
          <w:tcPr>
            <w:tcW w:w="1696" w:type="dxa"/>
          </w:tcPr>
          <w:p w14:paraId="4E423F0F" w14:textId="7D699BAF" w:rsidR="00C97A55" w:rsidRDefault="00C97A55" w:rsidP="00C97A55">
            <w:pPr>
              <w:rPr>
                <w:lang w:val="en-GB"/>
              </w:rPr>
            </w:pPr>
            <w:r>
              <w:rPr>
                <w:rFonts w:eastAsia="等线" w:hint="eastAsia"/>
                <w:lang w:val="en-GB"/>
              </w:rPr>
              <w:t>O</w:t>
            </w:r>
            <w:r>
              <w:rPr>
                <w:rFonts w:eastAsia="等线"/>
                <w:lang w:val="en-GB"/>
              </w:rPr>
              <w:t>PPO</w:t>
            </w:r>
          </w:p>
        </w:tc>
        <w:tc>
          <w:tcPr>
            <w:tcW w:w="7933" w:type="dxa"/>
          </w:tcPr>
          <w:p w14:paraId="57867D03" w14:textId="77777777" w:rsidR="00C97A55" w:rsidRDefault="00C97A55" w:rsidP="00C97A55">
            <w:pPr>
              <w:rPr>
                <w:rFonts w:eastAsia="等线"/>
                <w:lang w:val="en-GB"/>
              </w:rPr>
            </w:pPr>
            <w:r>
              <w:rPr>
                <w:rFonts w:eastAsia="等线" w:hint="eastAsia"/>
                <w:lang w:val="en-GB"/>
              </w:rPr>
              <w:t>Y</w:t>
            </w:r>
            <w:r>
              <w:rPr>
                <w:rFonts w:eastAsia="等线"/>
                <w:lang w:val="en-GB"/>
              </w:rPr>
              <w:t>es.</w:t>
            </w:r>
          </w:p>
          <w:p w14:paraId="5E79F40B" w14:textId="5D76C06B" w:rsidR="00C97A55" w:rsidRDefault="00C97A55" w:rsidP="00C97A55">
            <w:pPr>
              <w:rPr>
                <w:lang w:val="en-GB"/>
              </w:rPr>
            </w:pPr>
            <w:r>
              <w:rPr>
                <w:rFonts w:eastAsia="等线"/>
                <w:lang w:val="en-GB"/>
              </w:rPr>
              <w:t xml:space="preserve">In case of dynamic grant, the SL transmission resource is allocated by gNB. While if the allocated resource beyond the PDB of the packet, UE will not use the resource for SL transmission. In that case, UE should report ACK to gNB to terminate </w:t>
            </w:r>
            <w:proofErr w:type="spellStart"/>
            <w:r>
              <w:rPr>
                <w:rFonts w:eastAsia="等线"/>
                <w:lang w:val="en-GB"/>
              </w:rPr>
              <w:t>gNB’s</w:t>
            </w:r>
            <w:proofErr w:type="spellEnd"/>
            <w:r>
              <w:rPr>
                <w:rFonts w:eastAsia="等线"/>
                <w:lang w:val="en-GB"/>
              </w:rPr>
              <w:t xml:space="preserve"> allocation for re-transmission. </w:t>
            </w:r>
          </w:p>
        </w:tc>
      </w:tr>
      <w:tr w:rsidR="001B346B" w14:paraId="1B908286" w14:textId="77777777" w:rsidTr="00440422">
        <w:tc>
          <w:tcPr>
            <w:tcW w:w="1696" w:type="dxa"/>
          </w:tcPr>
          <w:p w14:paraId="5DD2C500" w14:textId="4FCD7410" w:rsidR="001B346B" w:rsidRDefault="001B346B" w:rsidP="001B346B">
            <w:pPr>
              <w:rPr>
                <w:lang w:val="en-GB"/>
              </w:rPr>
            </w:pPr>
            <w:r>
              <w:rPr>
                <w:rFonts w:eastAsiaTheme="minorEastAsia" w:hint="eastAsia"/>
                <w:lang w:val="en-GB"/>
              </w:rPr>
              <w:t>L</w:t>
            </w:r>
            <w:r>
              <w:rPr>
                <w:rFonts w:eastAsiaTheme="minorEastAsia"/>
                <w:lang w:val="en-GB"/>
              </w:rPr>
              <w:t>G Electronics</w:t>
            </w:r>
          </w:p>
        </w:tc>
        <w:tc>
          <w:tcPr>
            <w:tcW w:w="7933" w:type="dxa"/>
          </w:tcPr>
          <w:p w14:paraId="79DC82BD" w14:textId="17EA7317" w:rsidR="001B346B" w:rsidRDefault="001B346B" w:rsidP="001B346B">
            <w:pPr>
              <w:rPr>
                <w:lang w:val="en-GB"/>
              </w:rPr>
            </w:pPr>
            <w:r>
              <w:rPr>
                <w:rFonts w:eastAsiaTheme="minorEastAsia"/>
                <w:lang w:val="en-GB"/>
              </w:rPr>
              <w:t xml:space="preserve">At this moment, it is not clear that the current MAC specification supports the mechanism that a UE skips SL TX on the resources of Mode 1 DG. So, it would not be desirable for RAN1 to discuss/conclude the relevant behaviour of HARQ reporting before RAN2 makes the </w:t>
            </w:r>
            <w:r>
              <w:rPr>
                <w:rFonts w:eastAsiaTheme="minorEastAsia"/>
                <w:lang w:val="en-GB"/>
              </w:rPr>
              <w:lastRenderedPageBreak/>
              <w:t>explicit agreement on whether to support such mechanism in Rel-16 NR V2X.</w:t>
            </w:r>
            <w:r>
              <w:rPr>
                <w:rFonts w:eastAsiaTheme="minorEastAsia" w:hint="eastAsia"/>
                <w:lang w:val="en-GB"/>
              </w:rPr>
              <w:t xml:space="preserve"> </w:t>
            </w:r>
            <w:r>
              <w:rPr>
                <w:rFonts w:eastAsiaTheme="minorEastAsia"/>
                <w:lang w:val="en-GB"/>
              </w:rPr>
              <w:t xml:space="preserve">So, our preference is </w:t>
            </w:r>
            <w:r w:rsidRPr="001449CC">
              <w:rPr>
                <w:rFonts w:eastAsiaTheme="minorEastAsia"/>
                <w:b/>
                <w:lang w:val="en-GB"/>
              </w:rPr>
              <w:t>Option B</w:t>
            </w:r>
            <w:r>
              <w:rPr>
                <w:rFonts w:eastAsiaTheme="minorEastAsia"/>
                <w:lang w:val="en-GB"/>
              </w:rPr>
              <w:t>.</w:t>
            </w:r>
          </w:p>
        </w:tc>
      </w:tr>
      <w:tr w:rsidR="00C97A55" w14:paraId="6B56D1D3" w14:textId="77777777" w:rsidTr="00440422">
        <w:tc>
          <w:tcPr>
            <w:tcW w:w="1696" w:type="dxa"/>
          </w:tcPr>
          <w:p w14:paraId="11EC1DE2" w14:textId="476708BC" w:rsidR="00C97A55" w:rsidRDefault="00406853" w:rsidP="00C97A55">
            <w:pPr>
              <w:rPr>
                <w:lang w:val="en-GB"/>
              </w:rPr>
            </w:pPr>
            <w:r>
              <w:rPr>
                <w:lang w:val="en-GB"/>
              </w:rPr>
              <w:lastRenderedPageBreak/>
              <w:t xml:space="preserve">ZTE, </w:t>
            </w:r>
            <w:proofErr w:type="spellStart"/>
            <w:r>
              <w:rPr>
                <w:lang w:val="en-GB"/>
              </w:rPr>
              <w:t>Sanechips</w:t>
            </w:r>
            <w:proofErr w:type="spellEnd"/>
          </w:p>
        </w:tc>
        <w:tc>
          <w:tcPr>
            <w:tcW w:w="7933" w:type="dxa"/>
          </w:tcPr>
          <w:p w14:paraId="2A431A5B" w14:textId="56C6EF8F" w:rsidR="00C97A55" w:rsidRDefault="00406853" w:rsidP="00C97A55">
            <w:pPr>
              <w:rPr>
                <w:lang w:val="en-GB"/>
              </w:rPr>
            </w:pPr>
            <w:r>
              <w:rPr>
                <w:lang w:val="en-GB"/>
              </w:rPr>
              <w:t xml:space="preserve">Option B. </w:t>
            </w:r>
          </w:p>
        </w:tc>
      </w:tr>
      <w:tr w:rsidR="00AD40E8" w14:paraId="0971C73D" w14:textId="77777777" w:rsidTr="00440422">
        <w:tc>
          <w:tcPr>
            <w:tcW w:w="1696" w:type="dxa"/>
          </w:tcPr>
          <w:p w14:paraId="7CBC7167" w14:textId="2DCEB772" w:rsidR="00AD40E8" w:rsidRDefault="00AD40E8" w:rsidP="00AD40E8">
            <w:pPr>
              <w:rPr>
                <w:lang w:val="en-GB"/>
              </w:rPr>
            </w:pPr>
            <w:r>
              <w:rPr>
                <w:rFonts w:eastAsia="等线" w:hint="eastAsia"/>
                <w:lang w:val="en-GB"/>
              </w:rPr>
              <w:t>S</w:t>
            </w:r>
            <w:r>
              <w:rPr>
                <w:rFonts w:eastAsia="等线"/>
                <w:lang w:val="en-GB"/>
              </w:rPr>
              <w:t>harp</w:t>
            </w:r>
          </w:p>
        </w:tc>
        <w:tc>
          <w:tcPr>
            <w:tcW w:w="7933" w:type="dxa"/>
          </w:tcPr>
          <w:p w14:paraId="64577008" w14:textId="761C0E18" w:rsidR="00AD40E8" w:rsidRPr="00AD40E8" w:rsidRDefault="00AD40E8" w:rsidP="00AD40E8">
            <w:pPr>
              <w:rPr>
                <w:rFonts w:eastAsia="等线"/>
                <w:lang w:val="en-GB"/>
              </w:rPr>
            </w:pPr>
            <w:r>
              <w:rPr>
                <w:rFonts w:eastAsia="等线" w:hint="eastAsia"/>
                <w:lang w:val="en-GB"/>
              </w:rPr>
              <w:t>O</w:t>
            </w:r>
            <w:r>
              <w:rPr>
                <w:rFonts w:eastAsia="等线"/>
                <w:lang w:val="en-GB"/>
              </w:rPr>
              <w:t xml:space="preserve">ption A. </w:t>
            </w:r>
            <w:r>
              <w:rPr>
                <w:rFonts w:eastAsia="等线" w:hint="eastAsia"/>
                <w:lang w:val="en-GB"/>
              </w:rPr>
              <w:t>W</w:t>
            </w:r>
            <w:r>
              <w:rPr>
                <w:rFonts w:eastAsia="等线"/>
                <w:lang w:val="en-GB"/>
              </w:rPr>
              <w:t>e are supportive of specifying the case mentioned by NTT DOCOMO.</w:t>
            </w:r>
          </w:p>
        </w:tc>
      </w:tr>
      <w:tr w:rsidR="00CD60C8" w14:paraId="3403FFCB" w14:textId="77777777" w:rsidTr="00440422">
        <w:tc>
          <w:tcPr>
            <w:tcW w:w="1696" w:type="dxa"/>
          </w:tcPr>
          <w:p w14:paraId="6CF52AF3" w14:textId="4C2EC2CF" w:rsidR="00CD60C8" w:rsidRDefault="00CD60C8" w:rsidP="00CD60C8">
            <w:pPr>
              <w:rPr>
                <w:lang w:val="en-GB"/>
              </w:rPr>
            </w:pPr>
            <w:r>
              <w:rPr>
                <w:rFonts w:eastAsia="等线" w:hint="eastAsia"/>
                <w:lang w:val="en-GB"/>
              </w:rPr>
              <w:t>C</w:t>
            </w:r>
            <w:r>
              <w:rPr>
                <w:rFonts w:eastAsia="等线"/>
                <w:lang w:val="en-GB"/>
              </w:rPr>
              <w:t>MCC</w:t>
            </w:r>
          </w:p>
        </w:tc>
        <w:tc>
          <w:tcPr>
            <w:tcW w:w="7933" w:type="dxa"/>
          </w:tcPr>
          <w:p w14:paraId="147DAA89" w14:textId="4C265BC8" w:rsidR="00595B5D" w:rsidRPr="00595B5D" w:rsidRDefault="00CD60C8" w:rsidP="00CD60C8">
            <w:pPr>
              <w:rPr>
                <w:rFonts w:eastAsia="等线"/>
                <w:lang w:val="en-GB"/>
              </w:rPr>
            </w:pPr>
            <w:r>
              <w:rPr>
                <w:rFonts w:eastAsia="等线" w:hint="eastAsia"/>
                <w:lang w:val="en-GB"/>
              </w:rPr>
              <w:t>W</w:t>
            </w:r>
            <w:r>
              <w:rPr>
                <w:rFonts w:eastAsia="等线"/>
                <w:lang w:val="en-GB"/>
              </w:rPr>
              <w:t>e are open to this optimization so option A is slightly preferred.</w:t>
            </w:r>
            <w:r w:rsidR="00595B5D" w:rsidRPr="00595B5D">
              <w:rPr>
                <w:color w:val="FF0000"/>
                <w:lang w:val="en-GB"/>
              </w:rPr>
              <w:t xml:space="preserve"> </w:t>
            </w:r>
          </w:p>
        </w:tc>
      </w:tr>
      <w:tr w:rsidR="001D12EE" w14:paraId="172A0CBA" w14:textId="77777777" w:rsidTr="00440422">
        <w:tc>
          <w:tcPr>
            <w:tcW w:w="1696" w:type="dxa"/>
          </w:tcPr>
          <w:p w14:paraId="1878E72A" w14:textId="093D640E" w:rsidR="001D12EE" w:rsidRDefault="001D12EE" w:rsidP="001D12EE">
            <w:pPr>
              <w:rPr>
                <w:lang w:val="en-GB"/>
              </w:rPr>
            </w:pPr>
            <w:r w:rsidRPr="00D842A0">
              <w:rPr>
                <w:rFonts w:eastAsia="Yu Mincho" w:hint="eastAsia"/>
                <w:lang w:val="en-GB"/>
              </w:rPr>
              <w:t>Fujitsu</w:t>
            </w:r>
          </w:p>
        </w:tc>
        <w:tc>
          <w:tcPr>
            <w:tcW w:w="7933" w:type="dxa"/>
          </w:tcPr>
          <w:p w14:paraId="13341314" w14:textId="77777777" w:rsidR="001D12EE" w:rsidRPr="00D842A0" w:rsidRDefault="001D12EE" w:rsidP="001D12EE">
            <w:pPr>
              <w:rPr>
                <w:rFonts w:eastAsia="Yu Mincho"/>
                <w:lang w:val="en-GB"/>
              </w:rPr>
            </w:pPr>
            <w:r w:rsidRPr="00D842A0">
              <w:rPr>
                <w:rFonts w:eastAsia="Yu Mincho" w:hint="eastAsia"/>
                <w:lang w:val="en-GB"/>
              </w:rPr>
              <w:t>Yes</w:t>
            </w:r>
          </w:p>
          <w:p w14:paraId="7148F69E" w14:textId="4FCC9D43" w:rsidR="001D12EE" w:rsidRDefault="001D12EE" w:rsidP="001D12EE">
            <w:pPr>
              <w:rPr>
                <w:lang w:val="en-GB"/>
              </w:rPr>
            </w:pPr>
            <w:r>
              <w:rPr>
                <w:rFonts w:eastAsia="等线" w:hint="eastAsia"/>
                <w:lang w:val="en-GB"/>
              </w:rPr>
              <w:t>W</w:t>
            </w:r>
            <w:r>
              <w:rPr>
                <w:rFonts w:eastAsia="等线"/>
                <w:lang w:val="en-GB"/>
              </w:rPr>
              <w:t xml:space="preserve">e think it is a feasible case where UE has nothing to transmit on the resources allocated by dynamic grant. For example, this case can occur when PUCCH carrying sidelink ACK is dropped due to prioritization. Since PUCCH is not transmitted, gNB will not receive any ACK/NACK and thus may treat it as DTX. For safety, gNB may continue to schedule retransmission by using dynamic grant. However, UE has nothing to transmit since it has been </w:t>
            </w:r>
            <w:proofErr w:type="spellStart"/>
            <w:r>
              <w:rPr>
                <w:rFonts w:eastAsia="等线"/>
                <w:lang w:val="en-GB"/>
              </w:rPr>
              <w:t>ACKed</w:t>
            </w:r>
            <w:proofErr w:type="spellEnd"/>
            <w:r>
              <w:rPr>
                <w:rFonts w:eastAsia="等线"/>
                <w:lang w:val="en-GB"/>
              </w:rPr>
              <w:t xml:space="preserve"> before. In this case, letting UE report ACK can prevent gNB from keeping scheduling retransmission. Actually, the principle is similar with what has been defined when UE has nothing to transmit on the configured grant resources.</w:t>
            </w:r>
          </w:p>
        </w:tc>
      </w:tr>
      <w:tr w:rsidR="00B71E34" w14:paraId="79034C6D" w14:textId="77777777" w:rsidTr="00440422">
        <w:tc>
          <w:tcPr>
            <w:tcW w:w="1696" w:type="dxa"/>
          </w:tcPr>
          <w:p w14:paraId="433702D4" w14:textId="679C1AD5" w:rsidR="00B71E34" w:rsidRDefault="00B71E34" w:rsidP="001D12EE">
            <w:pPr>
              <w:rPr>
                <w:lang w:val="en-GB"/>
              </w:rPr>
            </w:pPr>
            <w:r>
              <w:rPr>
                <w:rFonts w:eastAsia="等线" w:hint="eastAsia"/>
                <w:lang w:val="en-GB"/>
              </w:rPr>
              <w:t>CATT</w:t>
            </w:r>
          </w:p>
        </w:tc>
        <w:tc>
          <w:tcPr>
            <w:tcW w:w="7933" w:type="dxa"/>
          </w:tcPr>
          <w:p w14:paraId="6ABE4B85" w14:textId="77777777" w:rsidR="00B71E34" w:rsidRDefault="00B71E34" w:rsidP="00440422">
            <w:pPr>
              <w:rPr>
                <w:rFonts w:eastAsia="等线"/>
                <w:lang w:val="en-GB"/>
              </w:rPr>
            </w:pPr>
            <w:r>
              <w:rPr>
                <w:rFonts w:eastAsia="等线" w:hint="eastAsia"/>
                <w:lang w:val="en-GB"/>
              </w:rPr>
              <w:t>Option B.</w:t>
            </w:r>
          </w:p>
          <w:p w14:paraId="21642DF8" w14:textId="77777777" w:rsidR="00B71E34" w:rsidRDefault="00B71E34" w:rsidP="00440422">
            <w:pPr>
              <w:rPr>
                <w:rFonts w:eastAsia="等线"/>
                <w:lang w:val="en-GB"/>
              </w:rPr>
            </w:pPr>
            <w:r>
              <w:rPr>
                <w:rFonts w:eastAsia="等线"/>
                <w:lang w:val="en-GB"/>
              </w:rPr>
              <w:t>C</w:t>
            </w:r>
            <w:r>
              <w:rPr>
                <w:rFonts w:eastAsia="等线" w:hint="eastAsia"/>
                <w:lang w:val="en-GB"/>
              </w:rPr>
              <w:t xml:space="preserve">urrently, </w:t>
            </w:r>
            <w:r>
              <w:rPr>
                <w:rFonts w:eastAsia="等线"/>
                <w:lang w:val="en-GB"/>
              </w:rPr>
              <w:t>there</w:t>
            </w:r>
            <w:r>
              <w:rPr>
                <w:rFonts w:eastAsia="等线" w:hint="eastAsia"/>
                <w:lang w:val="en-GB"/>
              </w:rPr>
              <w:t xml:space="preserve"> is not </w:t>
            </w:r>
            <w:r>
              <w:rPr>
                <w:rFonts w:eastAsia="等线"/>
                <w:lang w:val="en-GB"/>
              </w:rPr>
              <w:t>exceptional</w:t>
            </w:r>
            <w:r>
              <w:rPr>
                <w:rFonts w:eastAsia="等线" w:hint="eastAsia"/>
                <w:lang w:val="en-GB"/>
              </w:rPr>
              <w:t xml:space="preserve"> cases that needs ACK/NACK reported to gNB. </w:t>
            </w:r>
            <w:r>
              <w:rPr>
                <w:rFonts w:eastAsia="等线"/>
                <w:lang w:val="en-GB"/>
              </w:rPr>
              <w:t>i</w:t>
            </w:r>
            <w:r>
              <w:rPr>
                <w:rFonts w:eastAsia="等线" w:hint="eastAsia"/>
                <w:lang w:val="en-GB"/>
              </w:rPr>
              <w:t xml:space="preserve">n terms of the case mentioned by NTT, the </w:t>
            </w:r>
            <w:proofErr w:type="spellStart"/>
            <w:r>
              <w:rPr>
                <w:rFonts w:eastAsia="等线" w:hint="eastAsia"/>
                <w:lang w:val="en-GB"/>
              </w:rPr>
              <w:t>skiping</w:t>
            </w:r>
            <w:proofErr w:type="spellEnd"/>
            <w:r>
              <w:rPr>
                <w:rFonts w:eastAsia="等线" w:hint="eastAsia"/>
                <w:lang w:val="en-GB"/>
              </w:rPr>
              <w:t xml:space="preserve"> mechanism is not supported now (also mentioned by LGE). UE will perform the transmission and use the resources scheduled by gNB.</w:t>
            </w:r>
          </w:p>
          <w:p w14:paraId="30744EE4" w14:textId="77777777" w:rsidR="00B71E34" w:rsidRDefault="00B71E34" w:rsidP="001D12EE">
            <w:pPr>
              <w:rPr>
                <w:lang w:val="en-GB"/>
              </w:rPr>
            </w:pPr>
          </w:p>
        </w:tc>
      </w:tr>
      <w:tr w:rsidR="00B71E34" w14:paraId="1E61126B" w14:textId="77777777" w:rsidTr="00440422">
        <w:tc>
          <w:tcPr>
            <w:tcW w:w="1696" w:type="dxa"/>
          </w:tcPr>
          <w:p w14:paraId="0E97FC5E" w14:textId="124C67A9" w:rsidR="00B71E34" w:rsidRDefault="000728D4" w:rsidP="001D12EE">
            <w:pPr>
              <w:rPr>
                <w:lang w:val="en-GB"/>
              </w:rPr>
            </w:pPr>
            <w:r>
              <w:rPr>
                <w:lang w:val="en-GB"/>
              </w:rPr>
              <w:t xml:space="preserve">Huawei, </w:t>
            </w:r>
            <w:proofErr w:type="spellStart"/>
            <w:r>
              <w:rPr>
                <w:lang w:val="en-GB"/>
              </w:rPr>
              <w:t>HiSilicon</w:t>
            </w:r>
            <w:proofErr w:type="spellEnd"/>
          </w:p>
        </w:tc>
        <w:tc>
          <w:tcPr>
            <w:tcW w:w="7933" w:type="dxa"/>
          </w:tcPr>
          <w:p w14:paraId="18317A91" w14:textId="77777777" w:rsidR="000728D4" w:rsidRDefault="000728D4" w:rsidP="000728D4">
            <w:pPr>
              <w:rPr>
                <w:rFonts w:eastAsia="等线"/>
                <w:lang w:val="en-GB"/>
              </w:rPr>
            </w:pPr>
            <w:r>
              <w:rPr>
                <w:rFonts w:eastAsia="等线"/>
                <w:lang w:val="en-GB"/>
              </w:rPr>
              <w:t>Option B.</w:t>
            </w:r>
          </w:p>
          <w:p w14:paraId="77B964E8" w14:textId="5BE0D9A4" w:rsidR="00B71E34" w:rsidRDefault="000728D4" w:rsidP="000728D4">
            <w:pPr>
              <w:rPr>
                <w:lang w:val="en-GB"/>
              </w:rPr>
            </w:pPr>
            <w:r>
              <w:rPr>
                <w:rFonts w:eastAsia="等线"/>
                <w:lang w:val="en-GB"/>
              </w:rPr>
              <w:t>UE acquires the resource based on gNB scheduling, so gNB is aware of the SL transmission requirement, such as the latency, so the gNB could schedule a resource within the PDB. For the SL transmission which scheduled by gNB but skipped by the UE, it is due to the misunderstanding about the buffer status between UE and gNB, but this is similar with NR Uu scenario, which UL grant is skipped as well when no UL data is going to be transmitted. Therefore, we think no special issue in SL needs to be addressed.</w:t>
            </w:r>
          </w:p>
        </w:tc>
      </w:tr>
      <w:tr w:rsidR="00B71E34" w14:paraId="18CF0962" w14:textId="77777777" w:rsidTr="00440422">
        <w:tc>
          <w:tcPr>
            <w:tcW w:w="1696" w:type="dxa"/>
          </w:tcPr>
          <w:p w14:paraId="0D0C4959" w14:textId="78A741ED" w:rsidR="00B71E34" w:rsidRPr="007B2417" w:rsidRDefault="007B2417" w:rsidP="001D12EE">
            <w:pPr>
              <w:rPr>
                <w:rFonts w:eastAsia="等线"/>
                <w:lang w:val="en-GB"/>
              </w:rPr>
            </w:pPr>
            <w:r>
              <w:rPr>
                <w:rFonts w:eastAsia="等线" w:hint="eastAsia"/>
                <w:lang w:val="en-GB"/>
              </w:rPr>
              <w:t>S</w:t>
            </w:r>
            <w:r>
              <w:rPr>
                <w:rFonts w:eastAsia="等线"/>
                <w:lang w:val="en-GB"/>
              </w:rPr>
              <w:t>amsung</w:t>
            </w:r>
          </w:p>
        </w:tc>
        <w:tc>
          <w:tcPr>
            <w:tcW w:w="7933" w:type="dxa"/>
          </w:tcPr>
          <w:p w14:paraId="1EE29185" w14:textId="77777777" w:rsidR="00B71E34" w:rsidRDefault="007B2417" w:rsidP="001D12EE">
            <w:pPr>
              <w:rPr>
                <w:rFonts w:eastAsia="等线"/>
                <w:lang w:val="en-GB"/>
              </w:rPr>
            </w:pPr>
            <w:r>
              <w:rPr>
                <w:rFonts w:eastAsia="等线" w:hint="eastAsia"/>
                <w:lang w:val="en-GB"/>
              </w:rPr>
              <w:t>O</w:t>
            </w:r>
            <w:r>
              <w:rPr>
                <w:rFonts w:eastAsia="等线"/>
                <w:lang w:val="en-GB"/>
              </w:rPr>
              <w:t>ption B.</w:t>
            </w:r>
          </w:p>
          <w:p w14:paraId="2B6690D5" w14:textId="2DB9968A" w:rsidR="007B2417" w:rsidRPr="007B2417" w:rsidRDefault="007B2417" w:rsidP="004C75BD">
            <w:pPr>
              <w:rPr>
                <w:rFonts w:eastAsia="等线"/>
                <w:lang w:val="en-GB"/>
              </w:rPr>
            </w:pPr>
            <w:r>
              <w:rPr>
                <w:rFonts w:eastAsia="等线"/>
                <w:lang w:val="en-GB"/>
              </w:rPr>
              <w:t>Regarding SL skipping</w:t>
            </w:r>
            <w:r w:rsidR="004C75BD">
              <w:rPr>
                <w:rFonts w:eastAsia="等线"/>
                <w:lang w:val="en-GB"/>
              </w:rPr>
              <w:t>, we share similar view with vivo and LGE that RAN1 should not trigger this feature and introduce high layer impact. For the other issues, we consider it can be solved by current mechanism. Therefore, so further specification impact is needed.</w:t>
            </w:r>
          </w:p>
        </w:tc>
      </w:tr>
      <w:tr w:rsidR="00413588" w14:paraId="2EDAE5A8" w14:textId="77777777" w:rsidTr="00440422">
        <w:tc>
          <w:tcPr>
            <w:tcW w:w="1696" w:type="dxa"/>
          </w:tcPr>
          <w:p w14:paraId="59A7AB73" w14:textId="24D872F0" w:rsidR="00413588" w:rsidRDefault="00413588" w:rsidP="00413588">
            <w:pPr>
              <w:rPr>
                <w:lang w:val="en-GB"/>
              </w:rPr>
            </w:pPr>
            <w:r>
              <w:rPr>
                <w:lang w:val="en-GB"/>
              </w:rPr>
              <w:t>Fraunhofer</w:t>
            </w:r>
          </w:p>
        </w:tc>
        <w:tc>
          <w:tcPr>
            <w:tcW w:w="7933" w:type="dxa"/>
          </w:tcPr>
          <w:p w14:paraId="1EBE22E7" w14:textId="77777777" w:rsidR="00413588" w:rsidRDefault="00413588" w:rsidP="00413588">
            <w:pPr>
              <w:rPr>
                <w:lang w:val="en-GB"/>
              </w:rPr>
            </w:pPr>
            <w:r>
              <w:rPr>
                <w:lang w:val="en-GB"/>
              </w:rPr>
              <w:t>Option A.</w:t>
            </w:r>
          </w:p>
          <w:p w14:paraId="1069331F" w14:textId="7F4DB6DB" w:rsidR="00413588" w:rsidRDefault="00413588" w:rsidP="00413588">
            <w:pPr>
              <w:rPr>
                <w:lang w:val="en-GB"/>
              </w:rPr>
            </w:pPr>
            <w:r>
              <w:rPr>
                <w:lang w:val="en-GB"/>
              </w:rPr>
              <w:t>We agree with the issue being raised by NTT Docomo. If the UE does not transmit on a resource indicated by a DG, it can respond with an ACK in order to avoid further scheduling of resources by the gNB. This issue is already covered in 38.213 for CG, it can be extended for DG as well.</w:t>
            </w:r>
          </w:p>
        </w:tc>
      </w:tr>
      <w:tr w:rsidR="002744A0" w14:paraId="60E9214A" w14:textId="77777777" w:rsidTr="00440422">
        <w:tc>
          <w:tcPr>
            <w:tcW w:w="1696" w:type="dxa"/>
          </w:tcPr>
          <w:p w14:paraId="7DA562FC" w14:textId="0C0A22F3" w:rsidR="002744A0" w:rsidRDefault="002744A0" w:rsidP="00413588">
            <w:pPr>
              <w:rPr>
                <w:lang w:val="en-GB"/>
              </w:rPr>
            </w:pPr>
            <w:r>
              <w:rPr>
                <w:lang w:val="en-GB"/>
              </w:rPr>
              <w:t>Ericsson</w:t>
            </w:r>
          </w:p>
        </w:tc>
        <w:tc>
          <w:tcPr>
            <w:tcW w:w="7933" w:type="dxa"/>
          </w:tcPr>
          <w:p w14:paraId="30F816D0" w14:textId="77777777" w:rsidR="002744A0" w:rsidRDefault="002744A0" w:rsidP="00413588">
            <w:pPr>
              <w:rPr>
                <w:lang w:val="en-GB"/>
              </w:rPr>
            </w:pPr>
            <w:r>
              <w:rPr>
                <w:lang w:val="en-GB"/>
              </w:rPr>
              <w:t>B</w:t>
            </w:r>
          </w:p>
          <w:p w14:paraId="4CD34ACB" w14:textId="7AB188A2" w:rsidR="002744A0" w:rsidRDefault="002744A0" w:rsidP="00413588">
            <w:pPr>
              <w:rPr>
                <w:lang w:val="en-GB"/>
              </w:rPr>
            </w:pPr>
            <w:r>
              <w:rPr>
                <w:lang w:val="en-GB"/>
              </w:rPr>
              <w:t>At this point, we are not convinced there are other exceptional cases.</w:t>
            </w:r>
          </w:p>
        </w:tc>
      </w:tr>
      <w:tr w:rsidR="009040E1" w14:paraId="13835481" w14:textId="77777777" w:rsidTr="00440422">
        <w:tc>
          <w:tcPr>
            <w:tcW w:w="1696" w:type="dxa"/>
          </w:tcPr>
          <w:p w14:paraId="1F7FFB0C" w14:textId="025F68CB" w:rsidR="009040E1" w:rsidRDefault="009040E1" w:rsidP="00413588">
            <w:pPr>
              <w:rPr>
                <w:lang w:val="en-GB"/>
              </w:rPr>
            </w:pPr>
            <w:proofErr w:type="spellStart"/>
            <w:r>
              <w:rPr>
                <w:lang w:val="en-GB"/>
              </w:rPr>
              <w:t>Futurewei</w:t>
            </w:r>
            <w:proofErr w:type="spellEnd"/>
          </w:p>
        </w:tc>
        <w:tc>
          <w:tcPr>
            <w:tcW w:w="7933" w:type="dxa"/>
          </w:tcPr>
          <w:p w14:paraId="409E6797" w14:textId="77777777" w:rsidR="009040E1" w:rsidRDefault="009040E1" w:rsidP="00413588">
            <w:pPr>
              <w:rPr>
                <w:lang w:val="en-GB"/>
              </w:rPr>
            </w:pPr>
            <w:r>
              <w:rPr>
                <w:lang w:val="en-GB"/>
              </w:rPr>
              <w:t>B</w:t>
            </w:r>
          </w:p>
          <w:p w14:paraId="0BCEB1B0" w14:textId="088B7822" w:rsidR="009040E1" w:rsidRDefault="009040E1" w:rsidP="00413588">
            <w:pPr>
              <w:rPr>
                <w:lang w:val="en-GB"/>
              </w:rPr>
            </w:pPr>
            <w:r>
              <w:rPr>
                <w:lang w:val="en-GB"/>
              </w:rPr>
              <w:t>While there could be exceptional cases that could potentially be investigated, we do not see any critical one needed in Rel-16</w:t>
            </w:r>
          </w:p>
        </w:tc>
      </w:tr>
      <w:tr w:rsidR="00AB2DF1" w14:paraId="06387015" w14:textId="77777777" w:rsidTr="00440422">
        <w:tc>
          <w:tcPr>
            <w:tcW w:w="1696" w:type="dxa"/>
          </w:tcPr>
          <w:p w14:paraId="6C2C1101" w14:textId="51D8B124" w:rsidR="00AB2DF1" w:rsidRDefault="00AB2DF1" w:rsidP="00413588">
            <w:r>
              <w:t>Nokia, NSB</w:t>
            </w:r>
          </w:p>
        </w:tc>
        <w:tc>
          <w:tcPr>
            <w:tcW w:w="7933" w:type="dxa"/>
          </w:tcPr>
          <w:p w14:paraId="71954301" w14:textId="0110A47F" w:rsidR="00AB2DF1" w:rsidRDefault="00AB2DF1" w:rsidP="00413588">
            <w:r>
              <w:t>B</w:t>
            </w:r>
          </w:p>
        </w:tc>
      </w:tr>
      <w:tr w:rsidR="003C5E7D" w14:paraId="3EE2C89F" w14:textId="77777777" w:rsidTr="00440422">
        <w:tc>
          <w:tcPr>
            <w:tcW w:w="1696" w:type="dxa"/>
          </w:tcPr>
          <w:p w14:paraId="785F439E" w14:textId="13B1A9D2" w:rsidR="003C5E7D" w:rsidRDefault="003C5E7D" w:rsidP="003C5E7D">
            <w:r>
              <w:t>Apple</w:t>
            </w:r>
          </w:p>
        </w:tc>
        <w:tc>
          <w:tcPr>
            <w:tcW w:w="7933" w:type="dxa"/>
          </w:tcPr>
          <w:p w14:paraId="79B20E7D" w14:textId="21CCAAD8" w:rsidR="003C5E7D" w:rsidRPr="00FD4B5B" w:rsidRDefault="003C5E7D" w:rsidP="003C5E7D">
            <w:pPr>
              <w:rPr>
                <w:lang w:val="en-GB"/>
              </w:rPr>
            </w:pPr>
            <w:r w:rsidRPr="00FD4B5B">
              <w:rPr>
                <w:lang w:val="en-GB"/>
              </w:rPr>
              <w:t xml:space="preserve">Option B. We do not see the needs to specify the exceptional case in Rel-16. </w:t>
            </w:r>
          </w:p>
        </w:tc>
      </w:tr>
      <w:tr w:rsidR="00C01818" w14:paraId="24816C3C" w14:textId="77777777" w:rsidTr="00440422">
        <w:tc>
          <w:tcPr>
            <w:tcW w:w="1696" w:type="dxa"/>
          </w:tcPr>
          <w:p w14:paraId="72E8F89D" w14:textId="1D96AE7D" w:rsidR="00C01818" w:rsidRDefault="00C01818" w:rsidP="00C01818">
            <w:proofErr w:type="spellStart"/>
            <w:r>
              <w:rPr>
                <w:rFonts w:eastAsia="等线" w:hint="eastAsia"/>
                <w:lang w:val="en-GB"/>
              </w:rPr>
              <w:t>Spreadtrum</w:t>
            </w:r>
            <w:proofErr w:type="spellEnd"/>
          </w:p>
        </w:tc>
        <w:tc>
          <w:tcPr>
            <w:tcW w:w="7933" w:type="dxa"/>
          </w:tcPr>
          <w:p w14:paraId="6E96A694" w14:textId="38B0AFD4" w:rsidR="00C01818" w:rsidRPr="00FD4B5B" w:rsidRDefault="00C01818" w:rsidP="00C01818">
            <w:pPr>
              <w:rPr>
                <w:lang w:val="en-GB"/>
              </w:rPr>
            </w:pPr>
            <w:r>
              <w:rPr>
                <w:lang w:val="en-GB"/>
              </w:rPr>
              <w:t>Slightly prefer Option A. The cases mentioned by NTT and FUJITSU may need specification.</w:t>
            </w:r>
          </w:p>
        </w:tc>
      </w:tr>
    </w:tbl>
    <w:p w14:paraId="3148E29E" w14:textId="6E15CC45" w:rsidR="000E6BE6" w:rsidRDefault="00C83A87" w:rsidP="000E6BE6">
      <w:pPr>
        <w:pStyle w:val="31"/>
        <w:ind w:left="0" w:firstLine="0"/>
      </w:pPr>
      <w:r>
        <w:t>1.3.3</w:t>
      </w:r>
      <w:r>
        <w:tab/>
      </w:r>
      <w:r w:rsidR="000E6BE6">
        <w:t>Other TPs with editorial/minor corrections</w:t>
      </w:r>
    </w:p>
    <w:p w14:paraId="019DA557" w14:textId="3A18B213" w:rsidR="00C83A87" w:rsidRDefault="00C83A87" w:rsidP="00C83A87">
      <w:pPr>
        <w:pStyle w:val="40"/>
      </w:pPr>
      <w:r>
        <w:t>TP 1.3.3-1</w:t>
      </w:r>
    </w:p>
    <w:p w14:paraId="542A9686" w14:textId="2080A098" w:rsidR="000E6BE6" w:rsidRDefault="000E6BE6" w:rsidP="000E6BE6">
      <w:pPr>
        <w:rPr>
          <w:lang w:val="en-GB"/>
        </w:rPr>
      </w:pPr>
      <w:r>
        <w:rPr>
          <w:lang w:val="en-GB"/>
        </w:rPr>
        <w:t>Several contributions (</w:t>
      </w:r>
      <w:r w:rsidRPr="007327DD">
        <w:rPr>
          <w:lang w:val="en-GB"/>
        </w:rPr>
        <w:t>R1-2005668</w:t>
      </w:r>
      <w:r>
        <w:rPr>
          <w:lang w:val="en-GB"/>
        </w:rPr>
        <w:t xml:space="preserve">, </w:t>
      </w:r>
      <w:r w:rsidRPr="007327DD">
        <w:rPr>
          <w:lang w:val="en-GB"/>
        </w:rPr>
        <w:t>R1-2005797</w:t>
      </w:r>
      <w:r>
        <w:rPr>
          <w:lang w:val="en-GB"/>
        </w:rPr>
        <w:t xml:space="preserve">, </w:t>
      </w:r>
      <w:r w:rsidRPr="007327DD">
        <w:rPr>
          <w:lang w:val="en-GB"/>
        </w:rPr>
        <w:t>R1-2006100</w:t>
      </w:r>
      <w:r>
        <w:rPr>
          <w:lang w:val="en-GB"/>
        </w:rPr>
        <w:t xml:space="preserve">, </w:t>
      </w:r>
      <w:r w:rsidRPr="007327DD">
        <w:rPr>
          <w:lang w:val="en-GB"/>
        </w:rPr>
        <w:t>R1-2006263</w:t>
      </w:r>
      <w:r>
        <w:rPr>
          <w:lang w:val="en-GB"/>
        </w:rPr>
        <w:t xml:space="preserve">, R1-2006434, </w:t>
      </w:r>
      <w:r w:rsidRPr="00D5260C">
        <w:rPr>
          <w:lang w:val="en-GB"/>
        </w:rPr>
        <w:t>R1-2006867</w:t>
      </w:r>
      <w:r>
        <w:rPr>
          <w:lang w:val="en-GB"/>
        </w:rPr>
        <w:t>) have similar editorial corrections for TS 38.213 Clause 16.5. They are captured in the following TP:</w:t>
      </w:r>
    </w:p>
    <w:tbl>
      <w:tblPr>
        <w:tblStyle w:val="aff4"/>
        <w:tblW w:w="0" w:type="auto"/>
        <w:tblLook w:val="04A0" w:firstRow="1" w:lastRow="0" w:firstColumn="1" w:lastColumn="0" w:noHBand="0" w:noVBand="1"/>
      </w:tblPr>
      <w:tblGrid>
        <w:gridCol w:w="9629"/>
      </w:tblGrid>
      <w:tr w:rsidR="000E6BE6" w14:paraId="108C0509" w14:textId="77777777" w:rsidTr="003D4A7D">
        <w:tc>
          <w:tcPr>
            <w:tcW w:w="9629" w:type="dxa"/>
          </w:tcPr>
          <w:p w14:paraId="00DD6554" w14:textId="77777777" w:rsidR="000E6BE6" w:rsidRPr="006B5CC4" w:rsidRDefault="000E6BE6" w:rsidP="003D4A7D">
            <w:pPr>
              <w:jc w:val="center"/>
              <w:rPr>
                <w:b/>
                <w:color w:val="FF0000"/>
              </w:rPr>
            </w:pPr>
            <w:bookmarkStart w:id="5" w:name="_Toc46180190"/>
            <w:bookmarkStart w:id="6" w:name="_Toc46180211"/>
            <w:bookmarkStart w:id="7" w:name="_Toc46180191"/>
            <w:bookmarkStart w:id="8" w:name="_Toc46180212"/>
            <w:bookmarkStart w:id="9" w:name="_Toc46180192"/>
            <w:bookmarkStart w:id="10" w:name="_Toc46180213"/>
            <w:bookmarkEnd w:id="5"/>
            <w:bookmarkEnd w:id="6"/>
            <w:bookmarkEnd w:id="7"/>
            <w:bookmarkEnd w:id="8"/>
            <w:bookmarkEnd w:id="9"/>
            <w:bookmarkEnd w:id="10"/>
            <w:r w:rsidRPr="006B5CC4">
              <w:rPr>
                <w:b/>
                <w:color w:val="FF0000"/>
              </w:rPr>
              <w:t>-------------------------- Start of Text Proposal for TS 38.213 --------------------------</w:t>
            </w:r>
          </w:p>
          <w:p w14:paraId="48850867" w14:textId="77777777" w:rsidR="000E6BE6" w:rsidRPr="006B5CC4" w:rsidRDefault="000E6BE6" w:rsidP="003D4A7D">
            <w:pPr>
              <w:spacing w:before="240"/>
              <w:jc w:val="center"/>
              <w:rPr>
                <w:b/>
                <w:color w:val="FF0000"/>
              </w:rPr>
            </w:pPr>
            <w:r w:rsidRPr="006B5CC4">
              <w:rPr>
                <w:b/>
                <w:color w:val="FF0000"/>
              </w:rPr>
              <w:t>&lt;Unchanged parts omitted&gt;</w:t>
            </w:r>
          </w:p>
          <w:p w14:paraId="32A03CCC" w14:textId="77777777" w:rsidR="000E6BE6" w:rsidRPr="006B5CC4" w:rsidRDefault="000E6BE6" w:rsidP="003D4A7D">
            <w:pPr>
              <w:pStyle w:val="21"/>
              <w:spacing w:before="0"/>
              <w:ind w:left="1136" w:hanging="1136"/>
              <w:outlineLvl w:val="1"/>
              <w:rPr>
                <w:rFonts w:eastAsia="宋体"/>
                <w:lang w:val="en-US" w:eastAsia="en-US"/>
              </w:rPr>
            </w:pPr>
            <w:bookmarkStart w:id="11" w:name="_Toc45699245"/>
            <w:bookmarkStart w:id="12" w:name="_Toc36498215"/>
            <w:bookmarkStart w:id="13" w:name="_Toc29917340"/>
            <w:bookmarkStart w:id="14" w:name="_Toc29899604"/>
            <w:bookmarkStart w:id="15" w:name="_Toc29899186"/>
            <w:bookmarkStart w:id="16" w:name="_Toc29894887"/>
            <w:r w:rsidRPr="006B5CC4">
              <w:rPr>
                <w:rFonts w:eastAsia="宋体"/>
                <w:lang w:val="en-US"/>
              </w:rPr>
              <w:lastRenderedPageBreak/>
              <w:t>16.5</w:t>
            </w:r>
            <w:r w:rsidRPr="006B5CC4">
              <w:rPr>
                <w:rFonts w:eastAsia="宋体"/>
                <w:lang w:val="en-US"/>
              </w:rPr>
              <w:tab/>
              <w:t>UE procedure for reporting HARQ-ACK on uplink</w:t>
            </w:r>
            <w:bookmarkEnd w:id="11"/>
            <w:bookmarkEnd w:id="12"/>
            <w:bookmarkEnd w:id="13"/>
            <w:bookmarkEnd w:id="14"/>
            <w:bookmarkEnd w:id="15"/>
            <w:bookmarkEnd w:id="16"/>
          </w:p>
          <w:p w14:paraId="48493A32" w14:textId="77777777" w:rsidR="000E6BE6" w:rsidRPr="006B5CC4" w:rsidRDefault="000E6BE6" w:rsidP="003D4A7D">
            <w:pPr>
              <w:rPr>
                <w:rFonts w:eastAsia="宋体"/>
              </w:rPr>
            </w:pPr>
            <w:r w:rsidRPr="006B5CC4">
              <w:t>A UE can be provided PUCCH resources or PUSCH resources [</w:t>
            </w:r>
            <w:r>
              <w:t xml:space="preserve">12, TS 38.331] </w:t>
            </w:r>
            <w:r w:rsidRPr="006B5CC4">
              <w:t xml:space="preserve">to report HARQ-ACK information that the UE generates based on HARQ-ACK information that the UE obtains from PSFCH receptions, or from absence of PSFCH receptions. </w:t>
            </w:r>
          </w:p>
          <w:p w14:paraId="3C4A7312" w14:textId="77777777" w:rsidR="000E6BE6" w:rsidRPr="006B5CC4" w:rsidRDefault="000E6BE6" w:rsidP="003D4A7D">
            <w:pPr>
              <w:rPr>
                <w:iCs/>
              </w:rPr>
            </w:pPr>
            <w:r w:rsidRPr="006B5CC4">
              <w:rPr>
                <w:iCs/>
              </w:rPr>
              <w:t xml:space="preserve">For SL configured grant Type 1 or Type 2 PSSCH </w:t>
            </w:r>
            <w:del w:id="17" w:author="作者">
              <w:r w:rsidRPr="006B5CC4" w:rsidDel="00F14CBE">
                <w:rPr>
                  <w:iCs/>
                </w:rPr>
                <w:delText xml:space="preserve">receptions </w:delText>
              </w:r>
            </w:del>
            <w:ins w:id="18" w:author="作者">
              <w:r w:rsidRPr="006B5CC4">
                <w:rPr>
                  <w:iCs/>
                </w:rPr>
                <w:t xml:space="preserve">transmissions </w:t>
              </w:r>
            </w:ins>
            <w:r w:rsidRPr="006B5CC4">
              <w:rPr>
                <w:iCs/>
              </w:rPr>
              <w:t xml:space="preserve">by a UE within a time period provided </w:t>
            </w:r>
            <w:proofErr w:type="spellStart"/>
            <w:r w:rsidRPr="006B5CC4">
              <w:rPr>
                <w:iCs/>
              </w:rPr>
              <w:t>by</w:t>
            </w:r>
            <w:del w:id="19" w:author="作者">
              <w:r w:rsidRPr="006B5CC4" w:rsidDel="00B81055">
                <w:rPr>
                  <w:iCs/>
                </w:rPr>
                <w:delText xml:space="preserve"> </w:delText>
              </w:r>
              <w:r w:rsidRPr="006B5CC4" w:rsidDel="00B81055">
                <w:rPr>
                  <w:i/>
                  <w:iCs/>
                </w:rPr>
                <w:delText>periodSlCG</w:delText>
              </w:r>
            </w:del>
            <w:ins w:id="20" w:author="作者">
              <w:r w:rsidRPr="00B81055">
                <w:rPr>
                  <w:i/>
                  <w:iCs/>
                </w:rPr>
                <w:t>sl-PeriodCG</w:t>
              </w:r>
            </w:ins>
            <w:proofErr w:type="spellEnd"/>
            <w:r w:rsidRPr="006B5CC4">
              <w:rPr>
                <w:iCs/>
              </w:rPr>
              <w:t xml:space="preserve">, the UE generates one HARQ-ACK information bit in response to the PSFCH receptions to multiplex in a PUCCH transmission occasion that is after a last time resource, in a set of time resources. </w:t>
            </w:r>
          </w:p>
          <w:p w14:paraId="0F2D4A64" w14:textId="77777777" w:rsidR="000E6BE6" w:rsidRPr="006B5CC4" w:rsidRDefault="000E6BE6" w:rsidP="003D4A7D">
            <w:pPr>
              <w:jc w:val="center"/>
              <w:rPr>
                <w:b/>
                <w:color w:val="FF0000"/>
              </w:rPr>
            </w:pPr>
            <w:r w:rsidRPr="006B5CC4">
              <w:rPr>
                <w:b/>
                <w:color w:val="FF0000"/>
              </w:rPr>
              <w:t>&lt;Unchanged parts omitted&gt;</w:t>
            </w:r>
          </w:p>
          <w:p w14:paraId="578B916E" w14:textId="51B94965" w:rsidR="000E6BE6" w:rsidRDefault="000E6BE6" w:rsidP="003D4A7D">
            <w:r w:rsidRPr="00B916EC">
              <w:t xml:space="preserve">With reference </w:t>
            </w:r>
            <w:r>
              <w:t xml:space="preserve">to slots for PUCCH transmissions and for a number of PSFCH reception occasions ending in slot </w:t>
            </w:r>
            <m:oMath>
              <m:r>
                <w:rPr>
                  <w:rFonts w:ascii="Cambria Math" w:hAnsi="Cambria Math"/>
                </w:rPr>
                <m:t>n</m:t>
              </m:r>
            </m:oMath>
            <w:r>
              <w:t xml:space="preserve">, the UE provides the generated HARQ-ACK information in a PUCCH transmission within slot </w:t>
            </w:r>
            <m:oMath>
              <m:r>
                <w:rPr>
                  <w:rFonts w:ascii="Cambria Math" w:hAnsi="Cambria Math"/>
                </w:rPr>
                <m:t>n+k</m:t>
              </m:r>
            </m:oMath>
            <w:r>
              <w:t xml:space="preserve">, subject to the overlapping conditions in Clause 9.2.5, where </w:t>
            </w:r>
            <m:oMath>
              <m:r>
                <w:rPr>
                  <w:rFonts w:ascii="Cambria Math" w:hAnsi="Cambria Math"/>
                </w:rPr>
                <m:t>k</m:t>
              </m:r>
            </m:oMath>
            <w:r>
              <w:t xml:space="preserve"> is a number of slots indicated by a</w:t>
            </w:r>
            <w:r w:rsidRPr="00B916EC">
              <w:t xml:space="preserve"> PS</w:t>
            </w:r>
            <w:r>
              <w:t>F</w:t>
            </w:r>
            <w:r w:rsidRPr="00B916EC">
              <w:t>CH-to-</w:t>
            </w:r>
            <w:proofErr w:type="spellStart"/>
            <w:r w:rsidRPr="00B916EC">
              <w:t>HARQ</w:t>
            </w:r>
            <w:r>
              <w:t>_feedback</w:t>
            </w:r>
            <w:proofErr w:type="spellEnd"/>
            <w:r>
              <w:t xml:space="preserve"> </w:t>
            </w:r>
            <w:r w:rsidRPr="00B916EC">
              <w:t>timing</w:t>
            </w:r>
            <w:r>
              <w:t xml:space="preserve"> indicator field, if present, in a</w:t>
            </w:r>
            <w:r w:rsidRPr="00B916EC">
              <w:t xml:space="preserve"> DCI format</w:t>
            </w:r>
            <w:r>
              <w:t xml:space="preserve"> indicating a</w:t>
            </w:r>
            <w:r w:rsidRPr="00E20EB7">
              <w:t xml:space="preserve"> slot for PUCCH transmission to report </w:t>
            </w:r>
            <w:r>
              <w:t xml:space="preserve">the </w:t>
            </w:r>
            <w:r w:rsidRPr="00E20EB7">
              <w:t>HARQ</w:t>
            </w:r>
            <w:r>
              <w:t xml:space="preserve">-ACK information, or </w:t>
            </w:r>
            <m:oMath>
              <m:r>
                <w:rPr>
                  <w:rFonts w:ascii="Cambria Math" w:hAnsi="Cambria Math"/>
                </w:rPr>
                <m:t>k</m:t>
              </m:r>
            </m:oMath>
            <w:r>
              <w:t xml:space="preserve"> is provided by </w:t>
            </w:r>
            <w:ins w:id="21" w:author="作者">
              <w:r w:rsidRPr="00260F42">
                <w:rPr>
                  <w:i/>
                </w:rPr>
                <w:t>sl-PSFCH-ToPUCCH-CG-Type1</w:t>
              </w:r>
            </w:ins>
            <w:del w:id="22" w:author="作者">
              <w:r w:rsidDel="00260F42">
                <w:rPr>
                  <w:i/>
                </w:rPr>
                <w:delText>sl-ACK</w:delText>
              </w:r>
              <w:r w:rsidRPr="000D579D" w:rsidDel="00260F42">
                <w:rPr>
                  <w:i/>
                </w:rPr>
                <w:delText>ToUL-ACK</w:delText>
              </w:r>
            </w:del>
            <w:r>
              <w:t xml:space="preserve">. </w:t>
            </w:r>
            <m:oMath>
              <m:r>
                <w:rPr>
                  <w:rFonts w:ascii="Cambria Math" w:hAnsi="Cambria Math"/>
                </w:rPr>
                <m:t>k=0</m:t>
              </m:r>
            </m:oMath>
            <w:r>
              <w:t xml:space="preserve"> corresponds to a last slot for a PUCCH transmission that would overlap with the last PSFCH reception occasion</w:t>
            </w:r>
            <w:r w:rsidRPr="005E0535">
              <w:t xml:space="preserve"> assuming that </w:t>
            </w:r>
            <w:r>
              <w:t>the</w:t>
            </w:r>
            <w:r w:rsidRPr="005E0535">
              <w:t xml:space="preserve"> start of the sidelink frame is </w:t>
            </w:r>
            <w:r>
              <w:t>same as</w:t>
            </w:r>
            <w:r w:rsidRPr="005E0535">
              <w:t xml:space="preserve"> the start of the downlink</w:t>
            </w:r>
            <w:r>
              <w:t xml:space="preserve"> frame</w:t>
            </w:r>
            <w:r w:rsidRPr="005E0535">
              <w:t xml:space="preserve"> [4, </w:t>
            </w:r>
            <w:r>
              <w:t xml:space="preserve">TS </w:t>
            </w:r>
            <w:r w:rsidRPr="005E0535">
              <w:t>38.211]</w:t>
            </w:r>
            <w:r>
              <w:t>.</w:t>
            </w:r>
          </w:p>
          <w:p w14:paraId="2056FE28" w14:textId="1B3E934D" w:rsidR="000E6BE6" w:rsidRPr="006B5CC4" w:rsidRDefault="000E6BE6" w:rsidP="003D4A7D">
            <w:pPr>
              <w:rPr>
                <w:iCs/>
              </w:rPr>
            </w:pPr>
            <w:r w:rsidRPr="006B5CC4">
              <w:rPr>
                <w:color w:val="000000"/>
                <w:lang w:eastAsia="x-none"/>
              </w:rPr>
              <w:t xml:space="preserve">For a </w:t>
            </w:r>
            <w:r w:rsidRPr="006B5CC4">
              <w:rPr>
                <w:lang w:eastAsia="x-none"/>
              </w:rPr>
              <w:t xml:space="preserve">PSSCH </w:t>
            </w:r>
            <w:del w:id="23" w:author="作者">
              <w:r w:rsidRPr="006B5CC4" w:rsidDel="00F14CBE">
                <w:rPr>
                  <w:lang w:eastAsia="x-none"/>
                </w:rPr>
                <w:delText xml:space="preserve">reception </w:delText>
              </w:r>
            </w:del>
            <w:ins w:id="24" w:author="作者">
              <w:r w:rsidRPr="006B5CC4">
                <w:rPr>
                  <w:lang w:eastAsia="x-none"/>
                </w:rPr>
                <w:t xml:space="preserve">transmission </w:t>
              </w:r>
            </w:ins>
            <w:r w:rsidRPr="006B5CC4">
              <w:rPr>
                <w:lang w:eastAsia="x-none"/>
              </w:rPr>
              <w:t>by a UE that is scheduled by a DCI format, or</w:t>
            </w:r>
            <w:r w:rsidRPr="006B5CC4">
              <w:t xml:space="preserve"> for a SL configured grant Type 2 </w:t>
            </w:r>
            <w:del w:id="25" w:author="作者">
              <w:r w:rsidRPr="006B5CC4" w:rsidDel="001C1EB6">
                <w:delText xml:space="preserve">PSCCH </w:delText>
              </w:r>
            </w:del>
            <w:ins w:id="26" w:author="作者">
              <w:r w:rsidRPr="006B5CC4">
                <w:t>PS</w:t>
              </w:r>
              <w:r>
                <w:t>S</w:t>
              </w:r>
              <w:r w:rsidRPr="006B5CC4">
                <w:t xml:space="preserve">CH </w:t>
              </w:r>
            </w:ins>
            <w:del w:id="27" w:author="作者">
              <w:r w:rsidRPr="006B5CC4" w:rsidDel="00F14CBE">
                <w:delText xml:space="preserve">reception </w:delText>
              </w:r>
            </w:del>
            <w:ins w:id="28" w:author="作者">
              <w:r w:rsidRPr="006B5CC4">
                <w:t xml:space="preserve">transmission </w:t>
              </w:r>
            </w:ins>
            <w:r w:rsidRPr="006B5CC4">
              <w:t>activated by a DCI format,</w:t>
            </w:r>
            <w:r w:rsidRPr="006B5CC4">
              <w:rPr>
                <w:iCs/>
              </w:rPr>
              <w:t xml:space="preserve"> the DCI format indicates to the UE that a PUCCH resource is not provided when a value of the PUCCH resource indicator field is zero and a value of PSFCH-to-HARQ feedback timing indicator field, if present, is zero. For a </w:t>
            </w:r>
            <w:r w:rsidRPr="006B5CC4">
              <w:t xml:space="preserve">SL configured grant Type 1 </w:t>
            </w:r>
            <w:r w:rsidRPr="006B5CC4">
              <w:rPr>
                <w:iCs/>
              </w:rPr>
              <w:t xml:space="preserve">PSSCH </w:t>
            </w:r>
            <w:del w:id="29" w:author="作者">
              <w:r w:rsidRPr="006B5CC4" w:rsidDel="00F14CBE">
                <w:rPr>
                  <w:iCs/>
                </w:rPr>
                <w:delText>reception</w:delText>
              </w:r>
            </w:del>
            <w:ins w:id="30" w:author="作者">
              <w:r w:rsidRPr="006B5CC4">
                <w:rPr>
                  <w:iCs/>
                </w:rPr>
                <w:t>transmission</w:t>
              </w:r>
            </w:ins>
            <w:r w:rsidRPr="006B5CC4">
              <w:rPr>
                <w:iCs/>
              </w:rPr>
              <w:t xml:space="preserve">, a PUCCH resource can be provided </w:t>
            </w:r>
            <w:del w:id="31" w:author="作者">
              <w:r w:rsidRPr="006B5CC4" w:rsidDel="00260F42">
                <w:rPr>
                  <w:i/>
                  <w:iCs/>
                </w:rPr>
                <w:delText>PUCCH-SL-Config</w:delText>
              </w:r>
            </w:del>
            <w:ins w:id="32" w:author="作者">
              <w:r w:rsidRPr="00260F42">
                <w:t xml:space="preserve">by </w:t>
              </w:r>
              <w:r>
                <w:rPr>
                  <w:rFonts w:eastAsiaTheme="minorEastAsia" w:hint="eastAsia"/>
                  <w:i/>
                  <w:iCs/>
                </w:rPr>
                <w:t>sl-N1PUCCH-AN-r16</w:t>
              </w:r>
              <w:r w:rsidRPr="001C7AC3">
                <w:rPr>
                  <w:rFonts w:eastAsiaTheme="minorEastAsia" w:hint="eastAsia"/>
                  <w:iCs/>
                </w:rPr>
                <w:t xml:space="preserve"> and </w:t>
              </w:r>
              <w:r>
                <w:rPr>
                  <w:rFonts w:eastAsiaTheme="minorEastAsia" w:hint="eastAsia"/>
                  <w:i/>
                  <w:iCs/>
                </w:rPr>
                <w:t>sl-PSFCH-ToPUCCH-CG-Type1</w:t>
              </w:r>
            </w:ins>
            <w:r w:rsidRPr="006B5CC4">
              <w:rPr>
                <w:iCs/>
              </w:rPr>
              <w:t xml:space="preserve">. If a PUCCH resource is not provided, the UE does not transmit a PUCCH with generated HARQ-ACK information from PSFCH reception occasions. </w:t>
            </w:r>
          </w:p>
          <w:p w14:paraId="44610C2A" w14:textId="77777777" w:rsidR="000E6BE6" w:rsidRPr="006B5CC4" w:rsidRDefault="000E6BE6" w:rsidP="003D4A7D">
            <w:pPr>
              <w:spacing w:before="240"/>
              <w:jc w:val="center"/>
              <w:rPr>
                <w:b/>
                <w:color w:val="FF0000"/>
              </w:rPr>
            </w:pPr>
            <w:r w:rsidRPr="006B5CC4">
              <w:rPr>
                <w:b/>
                <w:color w:val="FF0000"/>
              </w:rPr>
              <w:t>&lt;Unchanged parts omitted&gt;</w:t>
            </w:r>
          </w:p>
          <w:p w14:paraId="5A1C739C" w14:textId="77777777" w:rsidR="000E6BE6" w:rsidRPr="006B5CC4" w:rsidRDefault="000E6BE6" w:rsidP="003D4A7D">
            <w:pPr>
              <w:jc w:val="center"/>
              <w:rPr>
                <w:b/>
                <w:color w:val="FF0000"/>
              </w:rPr>
            </w:pPr>
            <w:r w:rsidRPr="006B5CC4">
              <w:rPr>
                <w:b/>
                <w:color w:val="FF0000"/>
              </w:rPr>
              <w:t>------------------------------------ End of Text Proposal ------------------------------------</w:t>
            </w:r>
          </w:p>
        </w:tc>
      </w:tr>
    </w:tbl>
    <w:p w14:paraId="5EBF1CE0" w14:textId="77777777" w:rsidR="00A95725" w:rsidRDefault="00A95725" w:rsidP="00A95725">
      <w:pPr>
        <w:spacing w:before="240"/>
        <w:rPr>
          <w:b/>
          <w:bCs/>
        </w:rPr>
      </w:pPr>
      <w:r>
        <w:rPr>
          <w:b/>
          <w:bCs/>
        </w:rPr>
        <w:lastRenderedPageBreak/>
        <w:t>FL summary (25/8/2020)</w:t>
      </w:r>
    </w:p>
    <w:p w14:paraId="6F7E6394" w14:textId="618A7E94" w:rsidR="00A95725" w:rsidRPr="00A95725" w:rsidRDefault="00A95725" w:rsidP="00A95725">
      <w:pPr>
        <w:pStyle w:val="aff"/>
        <w:numPr>
          <w:ilvl w:val="0"/>
          <w:numId w:val="28"/>
        </w:numPr>
        <w:spacing w:before="240"/>
      </w:pPr>
      <w:r w:rsidRPr="00A95725">
        <w:t>I have removed the ’-r16’ from the parameter names.</w:t>
      </w:r>
    </w:p>
    <w:p w14:paraId="66A9EA2E" w14:textId="7E8FD8D5"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68A4C9FD" w14:textId="77777777" w:rsidTr="003D4A7D">
        <w:tc>
          <w:tcPr>
            <w:tcW w:w="1696" w:type="dxa"/>
            <w:shd w:val="clear" w:color="auto" w:fill="E7E6E6" w:themeFill="background2"/>
          </w:tcPr>
          <w:p w14:paraId="1F89E498"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081354B1" w14:textId="77777777" w:rsidR="000E6BE6" w:rsidRPr="002F5774" w:rsidRDefault="000E6BE6" w:rsidP="003D4A7D">
            <w:pPr>
              <w:jc w:val="center"/>
              <w:rPr>
                <w:b/>
                <w:bCs/>
                <w:lang w:val="en-GB"/>
              </w:rPr>
            </w:pPr>
            <w:r w:rsidRPr="002F5774">
              <w:rPr>
                <w:b/>
                <w:bCs/>
                <w:lang w:val="en-GB"/>
              </w:rPr>
              <w:t>View</w:t>
            </w:r>
          </w:p>
        </w:tc>
      </w:tr>
      <w:tr w:rsidR="000E6BE6" w14:paraId="6E447989" w14:textId="77777777" w:rsidTr="003D4A7D">
        <w:tc>
          <w:tcPr>
            <w:tcW w:w="1696" w:type="dxa"/>
          </w:tcPr>
          <w:p w14:paraId="14E5D7E3" w14:textId="1C2DBCAD" w:rsidR="000E6BE6" w:rsidRPr="00D7507F" w:rsidRDefault="00D7507F" w:rsidP="003D4A7D">
            <w:pPr>
              <w:rPr>
                <w:rFonts w:eastAsia="等线"/>
                <w:lang w:val="en-GB"/>
              </w:rPr>
            </w:pPr>
            <w:r>
              <w:rPr>
                <w:rFonts w:eastAsia="等线" w:hint="eastAsia"/>
                <w:lang w:val="en-GB"/>
              </w:rPr>
              <w:t>v</w:t>
            </w:r>
            <w:r>
              <w:rPr>
                <w:rFonts w:eastAsia="等线"/>
                <w:lang w:val="en-GB"/>
              </w:rPr>
              <w:t>ivo</w:t>
            </w:r>
          </w:p>
        </w:tc>
        <w:tc>
          <w:tcPr>
            <w:tcW w:w="7933" w:type="dxa"/>
          </w:tcPr>
          <w:p w14:paraId="704D474B" w14:textId="026D2826" w:rsidR="007372B6" w:rsidRDefault="00A25A84" w:rsidP="007372B6">
            <w:pPr>
              <w:rPr>
                <w:rFonts w:eastAsia="等线"/>
                <w:lang w:val="en-GB"/>
              </w:rPr>
            </w:pPr>
            <w:r>
              <w:rPr>
                <w:rFonts w:eastAsia="等线"/>
                <w:lang w:val="en-GB"/>
              </w:rPr>
              <w:t>vivo-</w:t>
            </w:r>
            <w:r w:rsidR="007372B6">
              <w:rPr>
                <w:rFonts w:eastAsia="等线" w:hint="eastAsia"/>
                <w:lang w:val="en-GB"/>
              </w:rPr>
              <w:t>2</w:t>
            </w:r>
            <w:r w:rsidR="007372B6">
              <w:rPr>
                <w:rFonts w:eastAsia="等线"/>
                <w:lang w:val="en-GB"/>
              </w:rPr>
              <w:t>020/8/24</w:t>
            </w:r>
          </w:p>
          <w:p w14:paraId="5097E54C" w14:textId="5B982D8E" w:rsidR="000E6BE6" w:rsidRPr="00D7507F" w:rsidRDefault="00D7507F" w:rsidP="003D4A7D">
            <w:pPr>
              <w:rPr>
                <w:rFonts w:eastAsia="等线"/>
                <w:lang w:val="en-GB"/>
              </w:rPr>
            </w:pPr>
            <w:r>
              <w:rPr>
                <w:rFonts w:eastAsia="等线" w:hint="eastAsia"/>
                <w:lang w:val="en-GB"/>
              </w:rPr>
              <w:t>a</w:t>
            </w:r>
            <w:r>
              <w:rPr>
                <w:rFonts w:eastAsia="等线"/>
                <w:lang w:val="en-GB"/>
              </w:rPr>
              <w:t>gree</w:t>
            </w:r>
          </w:p>
        </w:tc>
      </w:tr>
      <w:tr w:rsidR="000E6BE6" w14:paraId="48BA5999" w14:textId="77777777" w:rsidTr="003D4A7D">
        <w:tc>
          <w:tcPr>
            <w:tcW w:w="1696" w:type="dxa"/>
          </w:tcPr>
          <w:p w14:paraId="53F7704F" w14:textId="03AFC288" w:rsidR="000E6BE6" w:rsidRPr="008108BB" w:rsidRDefault="008108BB" w:rsidP="003D4A7D">
            <w:pPr>
              <w:rPr>
                <w:rFonts w:eastAsia="Yu Mincho"/>
                <w:lang w:val="en-GB"/>
              </w:rPr>
            </w:pPr>
            <w:r>
              <w:rPr>
                <w:rFonts w:eastAsia="Yu Mincho" w:hint="eastAsia"/>
                <w:lang w:val="en-GB"/>
              </w:rPr>
              <w:t>N</w:t>
            </w:r>
            <w:r>
              <w:rPr>
                <w:rFonts w:eastAsia="Yu Mincho"/>
                <w:lang w:val="en-GB"/>
              </w:rPr>
              <w:t>TT DOCOMO</w:t>
            </w:r>
          </w:p>
        </w:tc>
        <w:tc>
          <w:tcPr>
            <w:tcW w:w="7933" w:type="dxa"/>
          </w:tcPr>
          <w:p w14:paraId="569C6422" w14:textId="46752DFA" w:rsidR="000E6BE6" w:rsidRPr="008108BB" w:rsidRDefault="008108BB" w:rsidP="003D4A7D">
            <w:pPr>
              <w:rPr>
                <w:rFonts w:eastAsia="Yu Mincho"/>
                <w:lang w:val="en-GB"/>
              </w:rPr>
            </w:pPr>
            <w:r>
              <w:rPr>
                <w:rFonts w:eastAsia="Yu Mincho" w:hint="eastAsia"/>
                <w:lang w:val="en-GB"/>
              </w:rPr>
              <w:t>OK</w:t>
            </w:r>
          </w:p>
        </w:tc>
      </w:tr>
      <w:tr w:rsidR="000E6BE6" w14:paraId="453F0713" w14:textId="77777777" w:rsidTr="003D4A7D">
        <w:tc>
          <w:tcPr>
            <w:tcW w:w="1696" w:type="dxa"/>
          </w:tcPr>
          <w:p w14:paraId="300C15FB" w14:textId="53F5491E" w:rsidR="000E6BE6" w:rsidRDefault="00DF4AE3" w:rsidP="003D4A7D">
            <w:pPr>
              <w:rPr>
                <w:lang w:val="en-GB"/>
              </w:rPr>
            </w:pPr>
            <w:r>
              <w:rPr>
                <w:lang w:val="en-GB"/>
              </w:rPr>
              <w:t>Qualcomm</w:t>
            </w:r>
          </w:p>
        </w:tc>
        <w:tc>
          <w:tcPr>
            <w:tcW w:w="7933" w:type="dxa"/>
          </w:tcPr>
          <w:p w14:paraId="5AB3F807" w14:textId="7FB6DE56" w:rsidR="000E6BE6" w:rsidRDefault="00DF4AE3" w:rsidP="003D4A7D">
            <w:pPr>
              <w:rPr>
                <w:lang w:val="en-GB"/>
              </w:rPr>
            </w:pPr>
            <w:r>
              <w:rPr>
                <w:lang w:val="en-GB"/>
              </w:rPr>
              <w:t>Agree with the TP</w:t>
            </w:r>
          </w:p>
        </w:tc>
      </w:tr>
      <w:tr w:rsidR="000E6BE6" w14:paraId="287F1B09" w14:textId="77777777" w:rsidTr="003D4A7D">
        <w:tc>
          <w:tcPr>
            <w:tcW w:w="1696" w:type="dxa"/>
          </w:tcPr>
          <w:p w14:paraId="1DFF3846" w14:textId="3C8F9130" w:rsidR="000E6BE6" w:rsidRPr="00A70B0F" w:rsidRDefault="00A70B0F" w:rsidP="003D4A7D">
            <w:pPr>
              <w:rPr>
                <w:rFonts w:eastAsia="等线"/>
                <w:lang w:val="en-GB"/>
              </w:rPr>
            </w:pPr>
            <w:r>
              <w:rPr>
                <w:rFonts w:eastAsia="等线" w:hint="eastAsia"/>
                <w:lang w:val="en-GB"/>
              </w:rPr>
              <w:t>S</w:t>
            </w:r>
            <w:r>
              <w:rPr>
                <w:rFonts w:eastAsia="等线"/>
                <w:lang w:val="en-GB"/>
              </w:rPr>
              <w:t>harp</w:t>
            </w:r>
          </w:p>
        </w:tc>
        <w:tc>
          <w:tcPr>
            <w:tcW w:w="7933" w:type="dxa"/>
          </w:tcPr>
          <w:p w14:paraId="631E9D22" w14:textId="180E58A7" w:rsidR="000E6BE6" w:rsidRPr="00A70B0F" w:rsidRDefault="00A70B0F" w:rsidP="003D4A7D">
            <w:pPr>
              <w:rPr>
                <w:rFonts w:eastAsia="等线"/>
                <w:lang w:val="en-GB"/>
              </w:rPr>
            </w:pPr>
            <w:r>
              <w:rPr>
                <w:rFonts w:eastAsia="等线" w:hint="eastAsia"/>
                <w:lang w:val="en-GB"/>
              </w:rPr>
              <w:t>A</w:t>
            </w:r>
            <w:r>
              <w:rPr>
                <w:rFonts w:eastAsia="等线"/>
                <w:lang w:val="en-GB"/>
              </w:rPr>
              <w:t>gree.</w:t>
            </w:r>
          </w:p>
        </w:tc>
      </w:tr>
      <w:tr w:rsidR="00384FED" w14:paraId="23FA91BC" w14:textId="77777777" w:rsidTr="003D4A7D">
        <w:tc>
          <w:tcPr>
            <w:tcW w:w="1696" w:type="dxa"/>
          </w:tcPr>
          <w:p w14:paraId="2F3D0183" w14:textId="77CA00C6" w:rsidR="00384FED" w:rsidRDefault="00384FED" w:rsidP="00384FED">
            <w:pPr>
              <w:rPr>
                <w:lang w:val="en-GB"/>
              </w:rPr>
            </w:pPr>
            <w:r>
              <w:rPr>
                <w:lang w:val="en-GB"/>
              </w:rPr>
              <w:t xml:space="preserve">Huawei, </w:t>
            </w:r>
            <w:proofErr w:type="spellStart"/>
            <w:r>
              <w:rPr>
                <w:lang w:val="en-GB"/>
              </w:rPr>
              <w:t>HiSilicon</w:t>
            </w:r>
            <w:proofErr w:type="spellEnd"/>
          </w:p>
        </w:tc>
        <w:tc>
          <w:tcPr>
            <w:tcW w:w="7933" w:type="dxa"/>
          </w:tcPr>
          <w:p w14:paraId="526FBEE1" w14:textId="1B8CA8B0" w:rsidR="00384FED" w:rsidRDefault="00384FED" w:rsidP="00384FED">
            <w:pPr>
              <w:rPr>
                <w:lang w:val="en-GB"/>
              </w:rPr>
            </w:pPr>
            <w:r>
              <w:rPr>
                <w:lang w:val="en-GB"/>
              </w:rPr>
              <w:t>Ok, support this TP</w:t>
            </w:r>
          </w:p>
        </w:tc>
      </w:tr>
      <w:tr w:rsidR="00384FED" w14:paraId="2E3961AD" w14:textId="77777777" w:rsidTr="003D4A7D">
        <w:tc>
          <w:tcPr>
            <w:tcW w:w="1696" w:type="dxa"/>
          </w:tcPr>
          <w:p w14:paraId="5EB5A486" w14:textId="4F981A16" w:rsidR="00384FED" w:rsidRPr="003B0A13" w:rsidRDefault="003B0A13" w:rsidP="00384FED">
            <w:pPr>
              <w:rPr>
                <w:rFonts w:eastAsiaTheme="minorEastAsia"/>
                <w:lang w:val="en-GB"/>
              </w:rPr>
            </w:pPr>
            <w:r>
              <w:rPr>
                <w:rFonts w:eastAsiaTheme="minorEastAsia" w:hint="eastAsia"/>
                <w:lang w:val="en-GB"/>
              </w:rPr>
              <w:t xml:space="preserve">LG </w:t>
            </w:r>
            <w:proofErr w:type="spellStart"/>
            <w:r>
              <w:rPr>
                <w:rFonts w:eastAsiaTheme="minorEastAsia" w:hint="eastAsia"/>
                <w:lang w:val="en-GB"/>
              </w:rPr>
              <w:t>Electroincs</w:t>
            </w:r>
            <w:proofErr w:type="spellEnd"/>
          </w:p>
        </w:tc>
        <w:tc>
          <w:tcPr>
            <w:tcW w:w="7933" w:type="dxa"/>
          </w:tcPr>
          <w:p w14:paraId="3C011BD5" w14:textId="77777777" w:rsidR="00384FED" w:rsidRDefault="003B0A13" w:rsidP="003B0A13">
            <w:pPr>
              <w:rPr>
                <w:rFonts w:eastAsiaTheme="minorEastAsia"/>
                <w:lang w:val="en-GB"/>
              </w:rPr>
            </w:pPr>
            <w:r>
              <w:rPr>
                <w:rFonts w:eastAsiaTheme="minorEastAsia" w:hint="eastAsia"/>
                <w:lang w:val="en-GB"/>
              </w:rPr>
              <w:t xml:space="preserve">Generally, OK. </w:t>
            </w:r>
            <w:r>
              <w:rPr>
                <w:rFonts w:eastAsiaTheme="minorEastAsia"/>
                <w:lang w:val="en-GB"/>
              </w:rPr>
              <w:t xml:space="preserve">Regarding the higher layer parameter name, “-r16” needs to be removed. The version of higher layer parameter is not present in RAN1 spec. </w:t>
            </w:r>
          </w:p>
          <w:p w14:paraId="6B6C4AA7" w14:textId="77777777" w:rsidR="00374EEC" w:rsidRPr="00374EEC" w:rsidRDefault="00374EEC" w:rsidP="003B0A13">
            <w:pPr>
              <w:rPr>
                <w:rFonts w:eastAsiaTheme="minorEastAsia"/>
                <w:color w:val="FF0000"/>
                <w:lang w:val="en-GB"/>
              </w:rPr>
            </w:pPr>
            <w:r w:rsidRPr="00374EEC">
              <w:rPr>
                <w:rFonts w:eastAsiaTheme="minorEastAsia"/>
                <w:color w:val="FF0000"/>
                <w:lang w:val="en-GB"/>
              </w:rPr>
              <w:t>FL reply 25/8/2020:</w:t>
            </w:r>
          </w:p>
          <w:p w14:paraId="0A93EBF4" w14:textId="77777777" w:rsidR="00374EEC" w:rsidRDefault="00374EEC" w:rsidP="003B0A13">
            <w:pPr>
              <w:rPr>
                <w:rFonts w:eastAsiaTheme="minorEastAsia"/>
                <w:color w:val="FF0000"/>
                <w:lang w:val="en-GB"/>
              </w:rPr>
            </w:pPr>
            <w:r w:rsidRPr="00374EEC">
              <w:rPr>
                <w:rFonts w:eastAsiaTheme="minorEastAsia"/>
                <w:color w:val="FF0000"/>
                <w:lang w:val="en-GB"/>
              </w:rPr>
              <w:t>I have removed it.</w:t>
            </w:r>
          </w:p>
          <w:p w14:paraId="7975909A" w14:textId="46928C00" w:rsidR="00830A4E" w:rsidRPr="003B0A13" w:rsidRDefault="00830A4E" w:rsidP="00830A4E">
            <w:pPr>
              <w:rPr>
                <w:rFonts w:eastAsiaTheme="minorEastAsia"/>
                <w:lang w:val="en-GB"/>
              </w:rPr>
            </w:pPr>
            <w:r w:rsidRPr="00830A4E">
              <w:rPr>
                <w:rFonts w:eastAsiaTheme="minorEastAsia"/>
                <w:color w:val="4472C4" w:themeColor="accent1"/>
                <w:lang w:val="en-GB"/>
              </w:rPr>
              <w:t>[DCM2] Thank you, but one ‘-r16’ is remaining (last part of the TP).</w:t>
            </w:r>
          </w:p>
        </w:tc>
      </w:tr>
      <w:tr w:rsidR="00384FED" w14:paraId="56925D6E" w14:textId="77777777" w:rsidTr="003D4A7D">
        <w:tc>
          <w:tcPr>
            <w:tcW w:w="1696" w:type="dxa"/>
          </w:tcPr>
          <w:p w14:paraId="6A64FBE4" w14:textId="77777777" w:rsidR="00384FED" w:rsidRDefault="00384FED" w:rsidP="00384FED">
            <w:pPr>
              <w:rPr>
                <w:lang w:val="en-GB"/>
              </w:rPr>
            </w:pPr>
          </w:p>
        </w:tc>
        <w:tc>
          <w:tcPr>
            <w:tcW w:w="7933" w:type="dxa"/>
          </w:tcPr>
          <w:p w14:paraId="3F20560F" w14:textId="77777777" w:rsidR="00384FED" w:rsidRDefault="00384FED" w:rsidP="00384FED">
            <w:pPr>
              <w:rPr>
                <w:lang w:val="en-GB"/>
              </w:rPr>
            </w:pPr>
          </w:p>
        </w:tc>
      </w:tr>
      <w:tr w:rsidR="00384FED" w14:paraId="53AA70AC" w14:textId="77777777" w:rsidTr="003D4A7D">
        <w:tc>
          <w:tcPr>
            <w:tcW w:w="1696" w:type="dxa"/>
          </w:tcPr>
          <w:p w14:paraId="481738F3" w14:textId="77777777" w:rsidR="00384FED" w:rsidRDefault="00384FED" w:rsidP="00384FED">
            <w:pPr>
              <w:rPr>
                <w:lang w:val="en-GB"/>
              </w:rPr>
            </w:pPr>
          </w:p>
        </w:tc>
        <w:tc>
          <w:tcPr>
            <w:tcW w:w="7933" w:type="dxa"/>
          </w:tcPr>
          <w:p w14:paraId="3DF0A303" w14:textId="77777777" w:rsidR="00384FED" w:rsidRDefault="00384FED" w:rsidP="00384FED">
            <w:pPr>
              <w:rPr>
                <w:lang w:val="en-GB"/>
              </w:rPr>
            </w:pPr>
          </w:p>
        </w:tc>
      </w:tr>
      <w:tr w:rsidR="00384FED" w14:paraId="45213B23" w14:textId="77777777" w:rsidTr="003D4A7D">
        <w:tc>
          <w:tcPr>
            <w:tcW w:w="1696" w:type="dxa"/>
          </w:tcPr>
          <w:p w14:paraId="4CB1545E" w14:textId="77777777" w:rsidR="00384FED" w:rsidRDefault="00384FED" w:rsidP="00384FED">
            <w:pPr>
              <w:rPr>
                <w:lang w:val="en-GB"/>
              </w:rPr>
            </w:pPr>
          </w:p>
        </w:tc>
        <w:tc>
          <w:tcPr>
            <w:tcW w:w="7933" w:type="dxa"/>
          </w:tcPr>
          <w:p w14:paraId="49FE8AD7" w14:textId="77777777" w:rsidR="00384FED" w:rsidRDefault="00384FED" w:rsidP="00384FED">
            <w:pPr>
              <w:rPr>
                <w:lang w:val="en-GB"/>
              </w:rPr>
            </w:pPr>
          </w:p>
        </w:tc>
      </w:tr>
      <w:tr w:rsidR="00384FED" w14:paraId="057C62CC" w14:textId="77777777" w:rsidTr="003D4A7D">
        <w:tc>
          <w:tcPr>
            <w:tcW w:w="1696" w:type="dxa"/>
          </w:tcPr>
          <w:p w14:paraId="26E6902C" w14:textId="77777777" w:rsidR="00384FED" w:rsidRDefault="00384FED" w:rsidP="00384FED">
            <w:pPr>
              <w:rPr>
                <w:lang w:val="en-GB"/>
              </w:rPr>
            </w:pPr>
          </w:p>
        </w:tc>
        <w:tc>
          <w:tcPr>
            <w:tcW w:w="7933" w:type="dxa"/>
          </w:tcPr>
          <w:p w14:paraId="7635B562" w14:textId="77777777" w:rsidR="00384FED" w:rsidRDefault="00384FED" w:rsidP="00384FED">
            <w:pPr>
              <w:rPr>
                <w:lang w:val="en-GB"/>
              </w:rPr>
            </w:pPr>
          </w:p>
        </w:tc>
      </w:tr>
      <w:tr w:rsidR="00384FED" w14:paraId="62C7C9B4" w14:textId="77777777" w:rsidTr="003D4A7D">
        <w:tc>
          <w:tcPr>
            <w:tcW w:w="1696" w:type="dxa"/>
          </w:tcPr>
          <w:p w14:paraId="0FE6D8B2" w14:textId="77777777" w:rsidR="00384FED" w:rsidRDefault="00384FED" w:rsidP="00384FED">
            <w:pPr>
              <w:rPr>
                <w:lang w:val="en-GB"/>
              </w:rPr>
            </w:pPr>
          </w:p>
        </w:tc>
        <w:tc>
          <w:tcPr>
            <w:tcW w:w="7933" w:type="dxa"/>
          </w:tcPr>
          <w:p w14:paraId="2613DB10" w14:textId="77777777" w:rsidR="00384FED" w:rsidRDefault="00384FED" w:rsidP="00384FED">
            <w:pPr>
              <w:rPr>
                <w:lang w:val="en-GB"/>
              </w:rPr>
            </w:pPr>
          </w:p>
        </w:tc>
      </w:tr>
      <w:tr w:rsidR="00384FED" w14:paraId="2B7F0F7B" w14:textId="77777777" w:rsidTr="003D4A7D">
        <w:tc>
          <w:tcPr>
            <w:tcW w:w="1696" w:type="dxa"/>
          </w:tcPr>
          <w:p w14:paraId="2591F6E1" w14:textId="77777777" w:rsidR="00384FED" w:rsidRDefault="00384FED" w:rsidP="00384FED">
            <w:pPr>
              <w:rPr>
                <w:lang w:val="en-GB"/>
              </w:rPr>
            </w:pPr>
          </w:p>
        </w:tc>
        <w:tc>
          <w:tcPr>
            <w:tcW w:w="7933" w:type="dxa"/>
          </w:tcPr>
          <w:p w14:paraId="6BB8CC35" w14:textId="77777777" w:rsidR="00384FED" w:rsidRDefault="00384FED" w:rsidP="00384FED">
            <w:pPr>
              <w:rPr>
                <w:lang w:val="en-GB"/>
              </w:rPr>
            </w:pPr>
          </w:p>
        </w:tc>
      </w:tr>
      <w:tr w:rsidR="00384FED" w14:paraId="3B343024" w14:textId="77777777" w:rsidTr="003D4A7D">
        <w:tc>
          <w:tcPr>
            <w:tcW w:w="1696" w:type="dxa"/>
          </w:tcPr>
          <w:p w14:paraId="4481AFD5" w14:textId="77777777" w:rsidR="00384FED" w:rsidRDefault="00384FED" w:rsidP="00384FED">
            <w:pPr>
              <w:rPr>
                <w:lang w:val="en-GB"/>
              </w:rPr>
            </w:pPr>
          </w:p>
        </w:tc>
        <w:tc>
          <w:tcPr>
            <w:tcW w:w="7933" w:type="dxa"/>
          </w:tcPr>
          <w:p w14:paraId="3E436987" w14:textId="77777777" w:rsidR="00384FED" w:rsidRDefault="00384FED" w:rsidP="00384FED">
            <w:pPr>
              <w:rPr>
                <w:lang w:val="en-GB"/>
              </w:rPr>
            </w:pPr>
          </w:p>
        </w:tc>
      </w:tr>
    </w:tbl>
    <w:p w14:paraId="2AFD004B" w14:textId="0EF3C346" w:rsidR="00C83A87" w:rsidRDefault="00C83A87" w:rsidP="00C83A87">
      <w:pPr>
        <w:pStyle w:val="40"/>
      </w:pPr>
      <w:r>
        <w:t>TP 1.3.3-2</w:t>
      </w:r>
    </w:p>
    <w:p w14:paraId="7A6E1388" w14:textId="64C6884A" w:rsidR="000E6BE6" w:rsidRDefault="000E6BE6" w:rsidP="000E6BE6">
      <w:pPr>
        <w:spacing w:before="240"/>
        <w:rPr>
          <w:iCs/>
          <w:szCs w:val="20"/>
        </w:rPr>
      </w:pPr>
      <w:r>
        <w:rPr>
          <w:lang w:val="en-GB"/>
        </w:rPr>
        <w:t>Two contributions (</w:t>
      </w:r>
      <w:r w:rsidRPr="00E334B6">
        <w:rPr>
          <w:lang w:val="en-GB"/>
        </w:rPr>
        <w:t>R1-2005339</w:t>
      </w:r>
      <w:r>
        <w:rPr>
          <w:lang w:val="en-GB"/>
        </w:rPr>
        <w:t xml:space="preserve">, </w:t>
      </w:r>
      <w:r w:rsidRPr="00E334B6">
        <w:rPr>
          <w:lang w:val="en-GB"/>
        </w:rPr>
        <w:t>R1-2006558</w:t>
      </w:r>
      <w:r>
        <w:rPr>
          <w:lang w:val="en-GB"/>
        </w:rPr>
        <w:t xml:space="preserve">) include corrections to the set </w:t>
      </w:r>
      <m:oMath>
        <m:sSub>
          <m:sSubPr>
            <m:ctrlPr>
              <w:rPr>
                <w:rFonts w:ascii="Cambria Math" w:eastAsia="宋体" w:hAnsi="Cambria Math"/>
                <w:i/>
                <w:iCs/>
                <w:szCs w:val="20"/>
              </w:rPr>
            </m:ctrlPr>
          </m:sSubPr>
          <m:e>
            <m:r>
              <w:rPr>
                <w:rFonts w:ascii="Cambria Math" w:hAnsi="Cambria Math"/>
                <w:szCs w:val="20"/>
              </w:rPr>
              <m:t>M</m:t>
            </m:r>
          </m:e>
          <m:sub>
            <m:r>
              <w:rPr>
                <w:rFonts w:ascii="Cambria Math" w:hAnsi="Cambria Math"/>
                <w:szCs w:val="20"/>
              </w:rPr>
              <m:t>A</m:t>
            </m:r>
          </m:sub>
        </m:sSub>
      </m:oMath>
      <w:r>
        <w:rPr>
          <w:iCs/>
          <w:szCs w:val="20"/>
        </w:rPr>
        <w:t xml:space="preserve"> in TS 38.213 Clause </w:t>
      </w:r>
      <w:r w:rsidRPr="005D6541">
        <w:rPr>
          <w:iCs/>
          <w:szCs w:val="20"/>
        </w:rPr>
        <w:t>16.5.1.1</w:t>
      </w:r>
      <w:r>
        <w:rPr>
          <w:iCs/>
          <w:szCs w:val="20"/>
        </w:rPr>
        <w:t xml:space="preserve">. The </w:t>
      </w:r>
      <w:r>
        <w:rPr>
          <w:iCs/>
          <w:szCs w:val="20"/>
        </w:rPr>
        <w:lastRenderedPageBreak/>
        <w:t>following TP addresses the issues. R1-2006867 also has one TP covering part of these corrections.</w:t>
      </w:r>
    </w:p>
    <w:tbl>
      <w:tblPr>
        <w:tblStyle w:val="aff4"/>
        <w:tblW w:w="0" w:type="auto"/>
        <w:tblLook w:val="04A0" w:firstRow="1" w:lastRow="0" w:firstColumn="1" w:lastColumn="0" w:noHBand="0" w:noVBand="1"/>
      </w:tblPr>
      <w:tblGrid>
        <w:gridCol w:w="9629"/>
      </w:tblGrid>
      <w:tr w:rsidR="000E6BE6" w14:paraId="049A4686" w14:textId="77777777" w:rsidTr="003D4A7D">
        <w:tc>
          <w:tcPr>
            <w:tcW w:w="9629" w:type="dxa"/>
          </w:tcPr>
          <w:p w14:paraId="6BF032A7" w14:textId="77777777" w:rsidR="000E6BE6" w:rsidRPr="006B5CC4" w:rsidRDefault="000E6BE6" w:rsidP="003D4A7D">
            <w:pPr>
              <w:jc w:val="center"/>
              <w:rPr>
                <w:b/>
                <w:color w:val="FF0000"/>
              </w:rPr>
            </w:pPr>
            <w:bookmarkStart w:id="33" w:name="_Toc45699247"/>
            <w:r w:rsidRPr="006B5CC4">
              <w:rPr>
                <w:b/>
                <w:color w:val="FF0000"/>
              </w:rPr>
              <w:t>-------------------------- Start of Text Proposal for TS 38.21</w:t>
            </w:r>
            <w:r>
              <w:rPr>
                <w:b/>
                <w:color w:val="FF0000"/>
              </w:rPr>
              <w:t>3</w:t>
            </w:r>
            <w:r w:rsidRPr="006B5CC4">
              <w:rPr>
                <w:b/>
                <w:color w:val="FF0000"/>
              </w:rPr>
              <w:t xml:space="preserve"> --------------------------</w:t>
            </w:r>
          </w:p>
          <w:p w14:paraId="78D42062" w14:textId="77777777" w:rsidR="000E6BE6" w:rsidRPr="006B5CC4" w:rsidRDefault="000E6BE6" w:rsidP="003D4A7D">
            <w:pPr>
              <w:spacing w:before="240"/>
              <w:jc w:val="center"/>
              <w:rPr>
                <w:b/>
                <w:color w:val="FF0000"/>
              </w:rPr>
            </w:pPr>
            <w:r w:rsidRPr="006B5CC4">
              <w:rPr>
                <w:b/>
                <w:color w:val="FF0000"/>
              </w:rPr>
              <w:t>&lt;Unchanged parts omitted&gt;</w:t>
            </w:r>
          </w:p>
          <w:p w14:paraId="7CEB4935" w14:textId="77777777" w:rsidR="000E6BE6" w:rsidRPr="00B916EC" w:rsidRDefault="000E6BE6" w:rsidP="003D4A7D">
            <w:pPr>
              <w:pStyle w:val="40"/>
              <w:outlineLvl w:val="3"/>
            </w:pPr>
            <w:r>
              <w:t>16.5.1</w:t>
            </w:r>
            <w:r w:rsidRPr="00B916EC">
              <w:t>.1</w:t>
            </w:r>
            <w:r w:rsidRPr="00B916EC">
              <w:rPr>
                <w:rFonts w:hint="eastAsia"/>
              </w:rPr>
              <w:tab/>
            </w:r>
            <w:r>
              <w:t>Type-1</w:t>
            </w:r>
            <w:r w:rsidRPr="00B916EC">
              <w:t xml:space="preserve"> HARQ-ACK codebook in physical uplink control channel</w:t>
            </w:r>
            <w:bookmarkEnd w:id="33"/>
          </w:p>
          <w:p w14:paraId="69646EF6" w14:textId="77777777" w:rsidR="000E6BE6" w:rsidRDefault="000E6BE6" w:rsidP="003D4A7D">
            <w:pPr>
              <w:jc w:val="center"/>
            </w:pPr>
            <w:r w:rsidRPr="006B5CC4">
              <w:rPr>
                <w:b/>
                <w:color w:val="FF0000"/>
              </w:rPr>
              <w:t>&lt;Unchanged parts omitted&gt;</w:t>
            </w:r>
          </w:p>
          <w:p w14:paraId="4D01C52F" w14:textId="77777777" w:rsidR="000E6BE6" w:rsidRPr="005D1451" w:rsidRDefault="000E6BE6" w:rsidP="003D4A7D">
            <w:r w:rsidRPr="005D1451">
              <w:t xml:space="preserve">The cardinality of the set </w:t>
            </w:r>
            <m:oMath>
              <m:sSub>
                <m:sSubPr>
                  <m:ctrlPr>
                    <w:rPr>
                      <w:rFonts w:ascii="Cambria Math" w:hAnsi="Cambria Math" w:cs="Arial"/>
                      <w:i/>
                    </w:rPr>
                  </m:ctrlPr>
                </m:sSubPr>
                <m:e>
                  <m:r>
                    <w:rPr>
                      <w:rFonts w:ascii="Cambria Math" w:cs="Arial"/>
                    </w:rPr>
                    <m:t>M</m:t>
                  </m:r>
                </m:e>
                <m:sub>
                  <m:r>
                    <w:rPr>
                      <w:rFonts w:ascii="Cambria Math" w:cs="Arial"/>
                    </w:rPr>
                    <m:t>A</m:t>
                  </m:r>
                </m:sub>
              </m:sSub>
            </m:oMath>
            <w:r w:rsidRPr="005D1451">
              <w:t xml:space="preserve"> defines a total number </w:t>
            </w:r>
            <m:oMath>
              <m:r>
                <w:rPr>
                  <w:rFonts w:ascii="Cambria Math"/>
                </w:rPr>
                <m:t>M</m:t>
              </m:r>
            </m:oMath>
            <w:r w:rsidRPr="005D1451">
              <w:t xml:space="preserve"> of </w:t>
            </w:r>
            <w:del w:id="34" w:author="作者">
              <w:r w:rsidRPr="005D1451" w:rsidDel="00D809B0">
                <w:delText>PSFCH reception</w:delText>
              </w:r>
            </w:del>
            <w:ins w:id="35" w:author="作者">
              <w:r>
                <w:t>candidate PSSCH transmission</w:t>
              </w:r>
            </w:ins>
            <w:r w:rsidRPr="005D1451">
              <w:t xml:space="preserve"> occasions corresponding to the HARQ-ACK information bits. A</w:t>
            </w:r>
            <w:r w:rsidRPr="005D1451">
              <w:rPr>
                <w:rFonts w:cs="Arial" w:hint="eastAsia"/>
              </w:rPr>
              <w:t xml:space="preserve"> UE determine</w:t>
            </w:r>
            <w:r w:rsidRPr="005D1451">
              <w:rPr>
                <w:rFonts w:cs="Arial"/>
              </w:rPr>
              <w:t>s</w:t>
            </w:r>
            <w:r w:rsidRPr="005D1451">
              <w:rPr>
                <w:rFonts w:cs="Arial" w:hint="eastAsia"/>
              </w:rPr>
              <w:t xml:space="preserve"> </w:t>
            </w:r>
            <m:oMath>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r>
                    <w:rPr>
                      <w:rFonts w:ascii="Cambria Math" w:hAnsi="Cambria Math"/>
                    </w:rPr>
                    <m:t>0</m:t>
                  </m:r>
                </m:sub>
                <m:sup>
                  <m:r>
                    <w:rPr>
                      <w:rFonts w:ascii="Cambria Math" w:hAnsi="Cambria Math"/>
                    </w:rPr>
                    <m:t>ACK</m:t>
                  </m:r>
                </m:sup>
              </m:sSubSup>
              <m:r>
                <m:rPr>
                  <m:sty m:val="p"/>
                </m:rPr>
                <w:rPr>
                  <w:rFonts w:ascii="Cambria Math" w:hAnsi="Cambria Math"/>
                  <w:lang w:val="x-none"/>
                </w:rPr>
                <m:t>,</m:t>
              </m:r>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r>
                    <w:rPr>
                      <w:rFonts w:ascii="Cambria Math" w:hAnsi="Cambria Math"/>
                    </w:rPr>
                    <m:t>1</m:t>
                  </m:r>
                </m:sub>
                <m:sup>
                  <m:r>
                    <w:rPr>
                      <w:rFonts w:ascii="Cambria Math" w:hAnsi="Cambria Math"/>
                    </w:rPr>
                    <m:t>ACK</m:t>
                  </m:r>
                </m:sup>
              </m:sSubSup>
              <m:r>
                <m:rPr>
                  <m:sty m:val="p"/>
                </m:rPr>
                <w:rPr>
                  <w:rFonts w:ascii="Cambria Math" w:hAnsi="Cambria Math"/>
                  <w:lang w:val="x-none"/>
                </w:rPr>
                <m:t>,…,</m:t>
              </m:r>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sSup>
                    <m:sSupPr>
                      <m:ctrlPr>
                        <w:rPr>
                          <w:rFonts w:ascii="Cambria Math" w:hAnsi="Cambria Math"/>
                          <w:i/>
                        </w:rPr>
                      </m:ctrlPr>
                    </m:sSupPr>
                    <m:e>
                      <m:r>
                        <w:rPr>
                          <w:rFonts w:ascii="Cambria Math" w:hAnsi="Cambria Math"/>
                        </w:rPr>
                        <m:t>O</m:t>
                      </m:r>
                    </m:e>
                    <m:sup>
                      <m:r>
                        <w:rPr>
                          <w:rFonts w:ascii="Cambria Math" w:hAnsi="Cambria Math"/>
                        </w:rPr>
                        <m:t>ACK</m:t>
                      </m:r>
                    </m:sup>
                  </m:sSup>
                  <m:r>
                    <w:rPr>
                      <w:rFonts w:ascii="Cambria Math" w:hAnsi="Cambria Math"/>
                    </w:rPr>
                    <m:t>-1</m:t>
                  </m:r>
                </m:sub>
                <m:sup>
                  <m:r>
                    <w:rPr>
                      <w:rFonts w:ascii="Cambria Math" w:hAnsi="Cambria Math"/>
                    </w:rPr>
                    <m:t>ACK</m:t>
                  </m:r>
                </m:sup>
              </m:sSubSup>
            </m:oMath>
            <w:r w:rsidRPr="005D1451">
              <w:rPr>
                <w:rFonts w:hint="eastAsia"/>
              </w:rPr>
              <w:t xml:space="preserve"> </w:t>
            </w:r>
            <w:r w:rsidRPr="005D1451">
              <w:t xml:space="preserve">HARQ-ACK information bits, for a total number of  </w:t>
            </w:r>
            <m:oMath>
              <m:sSub>
                <m:sSubPr>
                  <m:ctrlPr>
                    <w:rPr>
                      <w:rFonts w:ascii="Cambria Math" w:hAnsi="Cambria Math"/>
                      <w:i/>
                    </w:rPr>
                  </m:ctrlPr>
                </m:sSubPr>
                <m:e>
                  <m:r>
                    <w:rPr>
                      <w:rFonts w:ascii="Cambria Math"/>
                    </w:rPr>
                    <m:t>O</m:t>
                  </m:r>
                </m:e>
                <m:sub>
                  <m:r>
                    <m:rPr>
                      <m:nor/>
                    </m:rPr>
                    <w:rPr>
                      <w:rFonts w:ascii="Cambria Math"/>
                    </w:rPr>
                    <m:t>ACK</m:t>
                  </m:r>
                  <m:ctrlPr>
                    <w:rPr>
                      <w:rFonts w:ascii="Cambria Math" w:hAnsi="Cambria Math"/>
                    </w:rPr>
                  </m:ctrlPr>
                </m:sub>
              </m:sSub>
            </m:oMath>
            <w:r w:rsidRPr="005D1451">
              <w:t xml:space="preserve"> HARQ-ACK information bits a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o</m:t>
                      </m:r>
                    </m:e>
                  </m:acc>
                </m:e>
                <m:sub>
                  <m:r>
                    <w:rPr>
                      <w:rFonts w:ascii="Cambria Math" w:hAnsi="Cambria Math"/>
                    </w:rPr>
                    <m:t>j</m:t>
                  </m:r>
                </m:sub>
                <m:sup>
                  <m:r>
                    <w:rPr>
                      <w:rFonts w:ascii="Cambria Math" w:hAnsi="Cambria Math"/>
                    </w:rPr>
                    <m:t>ACK</m:t>
                  </m:r>
                </m:sup>
              </m:sSubSup>
            </m:oMath>
            <w:r w:rsidRPr="005D1451">
              <w:t xml:space="preserve"> </w:t>
            </w:r>
            <w:r w:rsidRPr="005D1451">
              <w:rPr>
                <w:rFonts w:hint="eastAsia"/>
              </w:rPr>
              <w:t>=</w:t>
            </w:r>
            <w:r w:rsidRPr="005D1451">
              <w:t xml:space="preserve"> HARQ-ACK information bit for candidate PSSCH transmission</w:t>
            </w:r>
            <w:ins w:id="36" w:author="作者">
              <w:r>
                <w:t xml:space="preserve"> </w:t>
              </w:r>
              <w:r w:rsidRPr="005D1451">
                <w:t xml:space="preserve">with index </w:t>
              </w:r>
            </w:ins>
            <m:oMath>
              <m:r>
                <w:ins w:id="37" w:author="作者">
                  <w:rPr>
                    <w:rFonts w:ascii="Cambria Math"/>
                  </w:rPr>
                  <m:t>j</m:t>
                </w:ins>
              </m:r>
            </m:oMath>
            <w:r w:rsidRPr="005D1451">
              <w:t xml:space="preserve"> with corresponding PSFCH reception</w:t>
            </w:r>
            <w:del w:id="38" w:author="作者">
              <w:r w:rsidRPr="005D1451" w:rsidDel="000A5756">
                <w:delText xml:space="preserve"> with index </w:delText>
              </w:r>
            </w:del>
            <m:oMath>
              <m:r>
                <w:del w:id="39" w:author="作者">
                  <w:rPr>
                    <w:rFonts w:ascii="Cambria Math"/>
                  </w:rPr>
                  <m:t>j</m:t>
                </w:del>
              </m:r>
            </m:oMath>
            <w:r w:rsidRPr="005D1451">
              <w:t>,</w:t>
            </w:r>
            <w:r w:rsidRPr="005D1451" w:rsidDel="005E7E49">
              <w:t xml:space="preserve"> </w:t>
            </w:r>
            <w:r w:rsidRPr="005D1451">
              <w:t xml:space="preserve">for  </w:t>
            </w:r>
            <m:oMath>
              <m:r>
                <m:rPr>
                  <m:sty m:val="p"/>
                </m:rPr>
                <w:rPr>
                  <w:rFonts w:ascii="Cambria Math" w:hAnsi="Cambria Math"/>
                </w:rPr>
                <m:t>0 ≤</m:t>
              </m:r>
              <m:r>
                <w:rPr>
                  <w:rFonts w:ascii="Cambria Math"/>
                </w:rPr>
                <m:t>j&lt;M</m:t>
              </m:r>
            </m:oMath>
            <w:r w:rsidRPr="005D1451">
              <w:t xml:space="preserve">, as described in Clause 16.5. If the UE does not </w:t>
            </w:r>
            <w:del w:id="40" w:author="作者">
              <w:r w:rsidRPr="005D1451" w:rsidDel="000A5756">
                <w:delText xml:space="preserve">receive </w:delText>
              </w:r>
            </w:del>
            <w:ins w:id="41" w:author="作者">
              <w:r>
                <w:t>transmit</w:t>
              </w:r>
              <w:r w:rsidRPr="005D1451">
                <w:t xml:space="preserve"> </w:t>
              </w:r>
            </w:ins>
            <w:r w:rsidRPr="005D1451">
              <w:t xml:space="preserve">a </w:t>
            </w:r>
            <w:del w:id="42" w:author="作者">
              <w:r w:rsidRPr="005D1451" w:rsidDel="000A5756">
                <w:delText xml:space="preserve">PSFCH </w:delText>
              </w:r>
            </w:del>
            <w:ins w:id="43" w:author="作者">
              <w:r w:rsidRPr="005D1451">
                <w:t>PS</w:t>
              </w:r>
              <w:r>
                <w:t>S</w:t>
              </w:r>
              <w:r w:rsidRPr="005D1451">
                <w:t xml:space="preserve">CH </w:t>
              </w:r>
            </w:ins>
            <w:r w:rsidRPr="005D1451">
              <w:t xml:space="preserve">in a </w:t>
            </w:r>
            <w:del w:id="44" w:author="作者">
              <w:r w:rsidRPr="005D1451" w:rsidDel="000A5756">
                <w:delText xml:space="preserve">PSFCH </w:delText>
              </w:r>
            </w:del>
            <w:ins w:id="45" w:author="作者">
              <w:r w:rsidRPr="005D1451">
                <w:t>PS</w:t>
              </w:r>
              <w:r>
                <w:t>S</w:t>
              </w:r>
              <w:r w:rsidRPr="005D1451">
                <w:t xml:space="preserve">CH </w:t>
              </w:r>
            </w:ins>
            <w:del w:id="46" w:author="作者">
              <w:r w:rsidRPr="005D1451" w:rsidDel="000A5756">
                <w:delText xml:space="preserve">reception </w:delText>
              </w:r>
            </w:del>
            <w:ins w:id="47" w:author="作者">
              <w:r>
                <w:t>transmission</w:t>
              </w:r>
              <w:r w:rsidRPr="005D1451">
                <w:t xml:space="preserve"> </w:t>
              </w:r>
            </w:ins>
            <w:r w:rsidRPr="005D1451">
              <w:t xml:space="preserve">occasion, </w:t>
            </w:r>
            <w:r>
              <w:t xml:space="preserve">due to the UE not detecting a corresponding DCI format 3_0, </w:t>
            </w:r>
            <w:r w:rsidRPr="005D1451">
              <w:t xml:space="preserve">the UE generates a NACK value for the </w:t>
            </w:r>
            <w:del w:id="48" w:author="作者">
              <w:r w:rsidRPr="005D1451" w:rsidDel="000A5756">
                <w:delText xml:space="preserve">PSFCH </w:delText>
              </w:r>
            </w:del>
            <w:ins w:id="49" w:author="作者">
              <w:r w:rsidRPr="005D1451">
                <w:t>PS</w:t>
              </w:r>
              <w:r>
                <w:t>SCH</w:t>
              </w:r>
              <w:r w:rsidRPr="005D1451">
                <w:t xml:space="preserve"> </w:t>
              </w:r>
            </w:ins>
            <w:del w:id="50" w:author="作者">
              <w:r w:rsidRPr="005D1451" w:rsidDel="000A5756">
                <w:delText xml:space="preserve">reception </w:delText>
              </w:r>
            </w:del>
            <w:ins w:id="51" w:author="作者">
              <w:r>
                <w:t>transmission</w:t>
              </w:r>
              <w:r w:rsidRPr="005D1451">
                <w:t xml:space="preserve"> </w:t>
              </w:r>
            </w:ins>
            <w:r w:rsidRPr="005D1451">
              <w:t xml:space="preserve">occasion. </w:t>
            </w:r>
          </w:p>
          <w:p w14:paraId="57F6728A" w14:textId="77777777" w:rsidR="000E6BE6" w:rsidRPr="006B5CC4" w:rsidRDefault="000E6BE6" w:rsidP="003D4A7D">
            <w:pPr>
              <w:spacing w:before="240"/>
              <w:jc w:val="center"/>
              <w:rPr>
                <w:b/>
                <w:color w:val="FF0000"/>
              </w:rPr>
            </w:pPr>
            <w:r w:rsidRPr="006B5CC4">
              <w:rPr>
                <w:b/>
                <w:color w:val="FF0000"/>
              </w:rPr>
              <w:t>&lt;Unchanged parts omitted&gt;</w:t>
            </w:r>
          </w:p>
          <w:p w14:paraId="24950980" w14:textId="77777777" w:rsidR="000E6BE6" w:rsidRDefault="000E6BE6" w:rsidP="003D4A7D">
            <w:pPr>
              <w:jc w:val="center"/>
              <w:rPr>
                <w:lang w:val="en-GB"/>
              </w:rPr>
            </w:pPr>
            <w:r w:rsidRPr="006B5CC4">
              <w:rPr>
                <w:b/>
                <w:color w:val="FF0000"/>
              </w:rPr>
              <w:t>------------------------------------ End of Text Proposal ------------------------------------</w:t>
            </w:r>
          </w:p>
        </w:tc>
      </w:tr>
    </w:tbl>
    <w:p w14:paraId="690A7D67" w14:textId="77777777" w:rsidR="00AC57A8" w:rsidRDefault="00AC57A8" w:rsidP="00AC57A8">
      <w:pPr>
        <w:spacing w:before="240"/>
        <w:rPr>
          <w:b/>
          <w:bCs/>
        </w:rPr>
      </w:pPr>
      <w:r>
        <w:rPr>
          <w:b/>
          <w:bCs/>
        </w:rPr>
        <w:t>FL summary (25/8/2020)</w:t>
      </w:r>
    </w:p>
    <w:p w14:paraId="5279BFF8" w14:textId="492C178B" w:rsidR="00AC57A8" w:rsidRPr="00A95725" w:rsidRDefault="00AC57A8" w:rsidP="00AC57A8">
      <w:pPr>
        <w:pStyle w:val="aff"/>
        <w:numPr>
          <w:ilvl w:val="0"/>
          <w:numId w:val="28"/>
        </w:numPr>
        <w:spacing w:before="240"/>
      </w:pPr>
      <w:bookmarkStart w:id="52" w:name="_Hlk49257560"/>
      <w:r w:rsidRPr="00A95725">
        <w:t>I have</w:t>
      </w:r>
      <w:r>
        <w:t xml:space="preserve"> kept the TP, let’s see if we can have a common understanding on the changes.</w:t>
      </w:r>
    </w:p>
    <w:bookmarkEnd w:id="52"/>
    <w:p w14:paraId="2D90400C" w14:textId="6061E9EA"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D71CCA" w14:paraId="1A9EE526" w14:textId="77777777" w:rsidTr="003D4A7D">
        <w:tc>
          <w:tcPr>
            <w:tcW w:w="1696" w:type="dxa"/>
            <w:shd w:val="clear" w:color="auto" w:fill="E7E6E6" w:themeFill="background2"/>
          </w:tcPr>
          <w:p w14:paraId="11F5DD23"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203133DA" w14:textId="77777777" w:rsidR="000E6BE6" w:rsidRPr="002F5774" w:rsidRDefault="000E6BE6" w:rsidP="003D4A7D">
            <w:pPr>
              <w:jc w:val="center"/>
              <w:rPr>
                <w:b/>
                <w:bCs/>
                <w:lang w:val="en-GB"/>
              </w:rPr>
            </w:pPr>
            <w:r w:rsidRPr="002F5774">
              <w:rPr>
                <w:b/>
                <w:bCs/>
                <w:lang w:val="en-GB"/>
              </w:rPr>
              <w:t>View</w:t>
            </w:r>
          </w:p>
        </w:tc>
      </w:tr>
      <w:tr w:rsidR="00D71CCA" w14:paraId="4463E68A" w14:textId="77777777" w:rsidTr="003D4A7D">
        <w:tc>
          <w:tcPr>
            <w:tcW w:w="1696" w:type="dxa"/>
          </w:tcPr>
          <w:p w14:paraId="5CC9AA0F" w14:textId="44BCA37D" w:rsidR="00D7507F" w:rsidRDefault="00D7507F" w:rsidP="00D7507F">
            <w:pPr>
              <w:rPr>
                <w:lang w:val="en-GB"/>
              </w:rPr>
            </w:pPr>
            <w:r>
              <w:rPr>
                <w:rFonts w:eastAsia="等线" w:hint="eastAsia"/>
                <w:lang w:val="en-GB"/>
              </w:rPr>
              <w:t>v</w:t>
            </w:r>
            <w:r>
              <w:rPr>
                <w:rFonts w:eastAsia="等线"/>
                <w:lang w:val="en-GB"/>
              </w:rPr>
              <w:t>ivo</w:t>
            </w:r>
          </w:p>
        </w:tc>
        <w:tc>
          <w:tcPr>
            <w:tcW w:w="7933" w:type="dxa"/>
          </w:tcPr>
          <w:p w14:paraId="4B254823" w14:textId="0628F5B9" w:rsidR="007372B6" w:rsidRDefault="00A25A84" w:rsidP="007372B6">
            <w:pPr>
              <w:rPr>
                <w:rFonts w:eastAsia="等线"/>
                <w:lang w:val="en-GB"/>
              </w:rPr>
            </w:pPr>
            <w:r>
              <w:rPr>
                <w:rFonts w:eastAsia="等线"/>
                <w:lang w:val="en-GB"/>
              </w:rPr>
              <w:t>vivo-</w:t>
            </w:r>
            <w:r w:rsidR="007372B6">
              <w:rPr>
                <w:rFonts w:eastAsia="等线" w:hint="eastAsia"/>
                <w:lang w:val="en-GB"/>
              </w:rPr>
              <w:t>2</w:t>
            </w:r>
            <w:r w:rsidR="007372B6">
              <w:rPr>
                <w:rFonts w:eastAsia="等线"/>
                <w:lang w:val="en-GB"/>
              </w:rPr>
              <w:t>020/8/24</w:t>
            </w:r>
          </w:p>
          <w:p w14:paraId="13D8C1FD" w14:textId="77777777" w:rsidR="00D7507F" w:rsidRDefault="00D7507F" w:rsidP="00D7507F">
            <w:pPr>
              <w:rPr>
                <w:rFonts w:eastAsia="等线"/>
                <w:lang w:val="en-GB"/>
              </w:rPr>
            </w:pPr>
            <w:r>
              <w:rPr>
                <w:rFonts w:eastAsia="等线"/>
                <w:lang w:val="en-GB"/>
              </w:rPr>
              <w:t>Agree</w:t>
            </w:r>
          </w:p>
          <w:p w14:paraId="7D96B6A3" w14:textId="77777777" w:rsidR="00D7507F" w:rsidRDefault="00D7507F" w:rsidP="00D7507F">
            <w:pPr>
              <w:rPr>
                <w:szCs w:val="20"/>
              </w:rPr>
            </w:pPr>
            <w:r w:rsidRPr="00185D4B">
              <w:rPr>
                <w:szCs w:val="20"/>
              </w:rPr>
              <w:t xml:space="preserve">In 16.5.1.1. of TS 38.213, M_A is defined as </w:t>
            </w:r>
            <w:r w:rsidRPr="00617923">
              <w:rPr>
                <w:b/>
                <w:bCs/>
                <w:i/>
                <w:iCs/>
                <w:szCs w:val="20"/>
                <w:u w:val="single"/>
              </w:rPr>
              <w:t>a set of candidate PSSCH transmissions</w:t>
            </w:r>
            <w:r w:rsidRPr="00617923">
              <w:rPr>
                <w:b/>
                <w:bCs/>
                <w:i/>
                <w:iCs/>
                <w:szCs w:val="20"/>
              </w:rPr>
              <w:t xml:space="preserve"> </w:t>
            </w:r>
            <w:r w:rsidRPr="00185D4B">
              <w:rPr>
                <w:szCs w:val="20"/>
              </w:rPr>
              <w:t>associated with PSFCH reception occasion</w:t>
            </w:r>
            <w:r>
              <w:rPr>
                <w:szCs w:val="20"/>
              </w:rPr>
              <w:t>s</w:t>
            </w:r>
            <w:r w:rsidRPr="00185D4B">
              <w:rPr>
                <w:b/>
                <w:bCs/>
                <w:i/>
                <w:iCs/>
                <w:szCs w:val="20"/>
              </w:rPr>
              <w:t xml:space="preserve">: </w:t>
            </w:r>
            <w:r>
              <w:rPr>
                <w:b/>
                <w:bCs/>
                <w:i/>
                <w:iCs/>
                <w:szCs w:val="20"/>
              </w:rPr>
              <w:t>‘</w:t>
            </w:r>
            <w:r w:rsidRPr="00185D4B">
              <w:rPr>
                <w:b/>
                <w:bCs/>
                <w:i/>
                <w:iCs/>
                <w:szCs w:val="20"/>
              </w:rPr>
              <w:t>For the set of slot timing values</w:t>
            </w:r>
            <w:r w:rsidRPr="00185D4B">
              <w:rPr>
                <w:b/>
                <w:bCs/>
                <w:i/>
                <w:iCs/>
                <w:szCs w:val="20"/>
                <w:vertAlign w:val="subscript"/>
              </w:rPr>
              <w:t xml:space="preserve"> </w:t>
            </w:r>
            <m:oMath>
              <m:sSub>
                <m:sSubPr>
                  <m:ctrlPr>
                    <w:rPr>
                      <w:rFonts w:ascii="Cambria Math" w:eastAsia="宋体" w:hAnsi="Cambria Math"/>
                      <w:b/>
                      <w:bCs/>
                      <w:i/>
                      <w:iCs/>
                      <w:szCs w:val="20"/>
                    </w:rPr>
                  </m:ctrlPr>
                </m:sSubPr>
                <m:e>
                  <m:r>
                    <m:rPr>
                      <m:sty m:val="bi"/>
                    </m:rPr>
                    <w:rPr>
                      <w:rFonts w:ascii="Cambria Math" w:hAnsi="Cambria Math"/>
                      <w:szCs w:val="20"/>
                    </w:rPr>
                    <m:t>K</m:t>
                  </m:r>
                </m:e>
                <m:sub>
                  <m:r>
                    <m:rPr>
                      <m:sty m:val="bi"/>
                    </m:rPr>
                    <w:rPr>
                      <w:rFonts w:ascii="Cambria Math" w:hAnsi="Cambria Math"/>
                      <w:szCs w:val="20"/>
                    </w:rPr>
                    <m:t>1</m:t>
                  </m:r>
                </m:sub>
              </m:sSub>
            </m:oMath>
            <w:r w:rsidRPr="00185D4B">
              <w:rPr>
                <w:b/>
                <w:bCs/>
                <w:i/>
                <w:iCs/>
                <w:szCs w:val="20"/>
              </w:rPr>
              <w:t xml:space="preserve">, the UE determines a set of </w:t>
            </w:r>
            <m:oMath>
              <m:sSub>
                <m:sSubPr>
                  <m:ctrlPr>
                    <w:rPr>
                      <w:rFonts w:ascii="Cambria Math" w:eastAsia="宋体" w:hAnsi="Cambria Math"/>
                      <w:b/>
                      <w:bCs/>
                      <w:i/>
                      <w:iCs/>
                      <w:szCs w:val="20"/>
                    </w:rPr>
                  </m:ctrlPr>
                </m:sSubPr>
                <m:e>
                  <m:r>
                    <m:rPr>
                      <m:sty m:val="bi"/>
                    </m:rPr>
                    <w:rPr>
                      <w:rFonts w:ascii="Cambria Math" w:hAnsi="Cambria Math"/>
                      <w:szCs w:val="20"/>
                    </w:rPr>
                    <m:t>M</m:t>
                  </m:r>
                </m:e>
                <m:sub>
                  <m:r>
                    <m:rPr>
                      <m:sty m:val="bi"/>
                    </m:rPr>
                    <w:rPr>
                      <w:rFonts w:ascii="Cambria Math" w:hAnsi="Cambria Math"/>
                      <w:szCs w:val="20"/>
                    </w:rPr>
                    <m:t>A</m:t>
                  </m:r>
                </m:sub>
              </m:sSub>
            </m:oMath>
            <w:r w:rsidRPr="00185D4B">
              <w:rPr>
                <w:b/>
                <w:bCs/>
                <w:i/>
                <w:iCs/>
                <w:szCs w:val="20"/>
              </w:rPr>
              <w:t xml:space="preserve"> occasions for </w:t>
            </w:r>
            <w:r w:rsidRPr="00185D4B">
              <w:rPr>
                <w:b/>
                <w:bCs/>
                <w:i/>
                <w:iCs/>
                <w:szCs w:val="20"/>
                <w:u w:val="single"/>
              </w:rPr>
              <w:t>candidate PSSCH transmissions with corresponding PSFCH reception occasions</w:t>
            </w:r>
            <w:r w:rsidRPr="00185D4B">
              <w:rPr>
                <w:b/>
                <w:bCs/>
                <w:i/>
                <w:iCs/>
                <w:szCs w:val="20"/>
              </w:rPr>
              <w:t xml:space="preserve"> according to the following pseudo-code.</w:t>
            </w:r>
            <w:r>
              <w:rPr>
                <w:b/>
                <w:bCs/>
                <w:i/>
                <w:iCs/>
                <w:szCs w:val="20"/>
              </w:rPr>
              <w:t>’</w:t>
            </w:r>
            <w:r w:rsidRPr="00185D4B">
              <w:rPr>
                <w:szCs w:val="20"/>
              </w:rPr>
              <w:t xml:space="preserve">, but </w:t>
            </w:r>
            <w:r>
              <w:rPr>
                <w:szCs w:val="20"/>
              </w:rPr>
              <w:t xml:space="preserve">the </w:t>
            </w:r>
            <w:r w:rsidRPr="00185D4B">
              <w:rPr>
                <w:szCs w:val="20"/>
              </w:rPr>
              <w:t>cardinality of the set M_A is defined as the</w:t>
            </w:r>
            <w:r w:rsidRPr="00617923">
              <w:rPr>
                <w:b/>
                <w:bCs/>
                <w:i/>
                <w:iCs/>
                <w:szCs w:val="20"/>
              </w:rPr>
              <w:t xml:space="preserve"> </w:t>
            </w:r>
            <w:r w:rsidRPr="00617923">
              <w:rPr>
                <w:b/>
                <w:bCs/>
                <w:i/>
                <w:iCs/>
                <w:szCs w:val="20"/>
                <w:u w:val="single"/>
              </w:rPr>
              <w:t>number of PSFCH occasion</w:t>
            </w:r>
            <w:r w:rsidRPr="00C66C78">
              <w:rPr>
                <w:szCs w:val="20"/>
              </w:rPr>
              <w:t xml:space="preserve"> in </w:t>
            </w:r>
            <w:r>
              <w:rPr>
                <w:szCs w:val="20"/>
              </w:rPr>
              <w:t xml:space="preserve">the </w:t>
            </w:r>
            <w:r w:rsidRPr="00C66C78">
              <w:rPr>
                <w:szCs w:val="20"/>
              </w:rPr>
              <w:t xml:space="preserve">current spec, </w:t>
            </w:r>
            <w:r w:rsidRPr="00185D4B">
              <w:rPr>
                <w:szCs w:val="20"/>
              </w:rPr>
              <w:t>which does not make sense.</w:t>
            </w:r>
          </w:p>
          <w:p w14:paraId="19E9801B" w14:textId="320215FE" w:rsidR="00D7507F" w:rsidRDefault="00D7507F" w:rsidP="00D7507F">
            <w:pPr>
              <w:rPr>
                <w:szCs w:val="20"/>
              </w:rPr>
            </w:pPr>
            <w:r w:rsidRPr="00185D4B">
              <w:rPr>
                <w:szCs w:val="20"/>
              </w:rPr>
              <w:t>There should be N HARQ-ACK bits generated for each PSFCH reception occasion</w:t>
            </w:r>
            <w:r>
              <w:rPr>
                <w:szCs w:val="20"/>
              </w:rPr>
              <w:t xml:space="preserve"> of a pool</w:t>
            </w:r>
            <w:r w:rsidRPr="00185D4B">
              <w:rPr>
                <w:szCs w:val="20"/>
              </w:rPr>
              <w:t xml:space="preserve"> because the N associated </w:t>
            </w:r>
            <w:r w:rsidR="00A25A84">
              <w:rPr>
                <w:szCs w:val="20"/>
              </w:rPr>
              <w:t xml:space="preserve">candidate </w:t>
            </w:r>
            <w:r w:rsidRPr="00185D4B">
              <w:rPr>
                <w:szCs w:val="20"/>
              </w:rPr>
              <w:t xml:space="preserve">PSSCH </w:t>
            </w:r>
            <w:proofErr w:type="spellStart"/>
            <w:r w:rsidR="00A25A84">
              <w:rPr>
                <w:szCs w:val="20"/>
              </w:rPr>
              <w:t>trasnmissions</w:t>
            </w:r>
            <w:proofErr w:type="spellEnd"/>
            <w:r w:rsidR="00A25A84">
              <w:rPr>
                <w:szCs w:val="20"/>
              </w:rPr>
              <w:t xml:space="preserve"> </w:t>
            </w:r>
            <w:r w:rsidRPr="00185D4B">
              <w:rPr>
                <w:szCs w:val="20"/>
              </w:rPr>
              <w:t>may be used for different TBs</w:t>
            </w:r>
            <w:r>
              <w:rPr>
                <w:szCs w:val="20"/>
              </w:rPr>
              <w:t xml:space="preserve"> where N is the PSFCH period.</w:t>
            </w:r>
          </w:p>
          <w:p w14:paraId="3F8DF7B0" w14:textId="2DE44D13" w:rsidR="00D7507F" w:rsidRDefault="00D7507F" w:rsidP="00D7507F">
            <w:pPr>
              <w:rPr>
                <w:lang w:val="en-GB"/>
              </w:rPr>
            </w:pPr>
            <w:r>
              <w:rPr>
                <w:rFonts w:eastAsia="等线"/>
              </w:rPr>
              <w:t xml:space="preserve">Hence the </w:t>
            </w:r>
            <w:r w:rsidRPr="005A189F">
              <w:rPr>
                <w:rFonts w:eastAsia="等线"/>
              </w:rPr>
              <w:t xml:space="preserve">definition of the cardinality of the set M_A </w:t>
            </w:r>
            <w:r>
              <w:rPr>
                <w:rFonts w:eastAsia="等线"/>
              </w:rPr>
              <w:t xml:space="preserve">should be corrected </w:t>
            </w:r>
            <w:r w:rsidRPr="005A189F">
              <w:rPr>
                <w:rFonts w:eastAsia="等线"/>
              </w:rPr>
              <w:t>to the total number of candidate PSSCH transmission</w:t>
            </w:r>
            <w:r>
              <w:rPr>
                <w:rFonts w:eastAsia="等线"/>
              </w:rPr>
              <w:t xml:space="preserve"> corresponding to the codebook.</w:t>
            </w:r>
          </w:p>
        </w:tc>
      </w:tr>
      <w:tr w:rsidR="00D71CCA" w14:paraId="64BDF4F6" w14:textId="77777777" w:rsidTr="003D4A7D">
        <w:tc>
          <w:tcPr>
            <w:tcW w:w="1696" w:type="dxa"/>
          </w:tcPr>
          <w:p w14:paraId="47902089" w14:textId="3B518219" w:rsidR="000E6BE6" w:rsidRPr="008108BB" w:rsidRDefault="008108BB" w:rsidP="003D4A7D">
            <w:pPr>
              <w:rPr>
                <w:rFonts w:eastAsia="Yu Mincho"/>
                <w:lang w:val="en-GB"/>
              </w:rPr>
            </w:pPr>
            <w:r>
              <w:rPr>
                <w:rFonts w:eastAsia="Yu Mincho" w:hint="eastAsia"/>
                <w:lang w:val="en-GB"/>
              </w:rPr>
              <w:t>NTT DOCOMO</w:t>
            </w:r>
          </w:p>
        </w:tc>
        <w:tc>
          <w:tcPr>
            <w:tcW w:w="7933" w:type="dxa"/>
          </w:tcPr>
          <w:p w14:paraId="0B87F54A" w14:textId="77777777" w:rsidR="000E6BE6" w:rsidRDefault="008108BB" w:rsidP="003D4A7D">
            <w:pPr>
              <w:rPr>
                <w:rFonts w:eastAsia="Yu Mincho"/>
                <w:lang w:val="en-GB"/>
              </w:rPr>
            </w:pPr>
            <w:r>
              <w:rPr>
                <w:rFonts w:eastAsia="Yu Mincho" w:hint="eastAsia"/>
                <w:lang w:val="en-GB"/>
              </w:rPr>
              <w:t>OK</w:t>
            </w:r>
          </w:p>
          <w:p w14:paraId="7F3D10E4" w14:textId="6FABAAED" w:rsidR="008108BB" w:rsidRPr="008108BB" w:rsidRDefault="008108BB" w:rsidP="003D4A7D">
            <w:pPr>
              <w:rPr>
                <w:rFonts w:eastAsia="Yu Mincho"/>
                <w:lang w:val="en-GB"/>
              </w:rPr>
            </w:pPr>
            <w:r>
              <w:rPr>
                <w:rFonts w:eastAsia="Yu Mincho"/>
                <w:lang w:val="en-GB"/>
              </w:rPr>
              <w:t>It seems OK since the update text on definition of M_A is aligned with 16.5.1 and top of 16.5.1.1.</w:t>
            </w:r>
          </w:p>
        </w:tc>
      </w:tr>
      <w:tr w:rsidR="00D71CCA" w14:paraId="5300D61D" w14:textId="77777777" w:rsidTr="003D4A7D">
        <w:tc>
          <w:tcPr>
            <w:tcW w:w="1696" w:type="dxa"/>
          </w:tcPr>
          <w:p w14:paraId="666B5E34" w14:textId="4306D743" w:rsidR="000E6BE6" w:rsidRPr="00A70B0F" w:rsidRDefault="00A70B0F" w:rsidP="003D4A7D">
            <w:pPr>
              <w:rPr>
                <w:rFonts w:eastAsia="等线"/>
                <w:lang w:val="en-GB"/>
              </w:rPr>
            </w:pPr>
            <w:r>
              <w:rPr>
                <w:rFonts w:eastAsia="等线"/>
                <w:lang w:val="en-GB"/>
              </w:rPr>
              <w:t>Sharp</w:t>
            </w:r>
          </w:p>
        </w:tc>
        <w:tc>
          <w:tcPr>
            <w:tcW w:w="7933" w:type="dxa"/>
          </w:tcPr>
          <w:p w14:paraId="0703F04B" w14:textId="23144A87" w:rsidR="007F2A6A" w:rsidRPr="007F2A6A" w:rsidRDefault="007F2A6A" w:rsidP="007D42B0">
            <w:pPr>
              <w:pStyle w:val="aff"/>
              <w:numPr>
                <w:ilvl w:val="0"/>
                <w:numId w:val="48"/>
              </w:numPr>
              <w:rPr>
                <w:rFonts w:eastAsia="等线"/>
                <w:lang w:val="en-GB"/>
              </w:rPr>
            </w:pPr>
            <w:r>
              <w:rPr>
                <w:rFonts w:eastAsia="等线"/>
                <w:lang w:val="en-GB"/>
              </w:rPr>
              <w:t>The wording should be aligned with other places describing M_A where the current spec says “</w:t>
            </w:r>
            <w:r w:rsidRPr="005D1451">
              <w:rPr>
                <w:rFonts w:cs="Arial"/>
              </w:rPr>
              <w:t>occasions for candidate PSSCH transmissions</w:t>
            </w:r>
            <w:r>
              <w:rPr>
                <w:rFonts w:eastAsia="等线"/>
                <w:lang w:val="en-GB"/>
              </w:rPr>
              <w:t xml:space="preserve">”. (The “transmission” is a candidate transmission, but the “occasion” is </w:t>
            </w:r>
            <w:r w:rsidR="007D42B0">
              <w:rPr>
                <w:rFonts w:eastAsia="等线"/>
                <w:lang w:val="en-GB"/>
              </w:rPr>
              <w:t xml:space="preserve">just an occasion, </w:t>
            </w:r>
            <w:r>
              <w:rPr>
                <w:rFonts w:eastAsia="等线"/>
                <w:lang w:val="en-GB"/>
              </w:rPr>
              <w:t>not a “candidate occasion”)</w:t>
            </w:r>
          </w:p>
          <w:p w14:paraId="49EEE58C" w14:textId="77777777" w:rsidR="000E6BE6" w:rsidRDefault="00A70B0F" w:rsidP="007D42B0">
            <w:pPr>
              <w:pStyle w:val="aff"/>
              <w:numPr>
                <w:ilvl w:val="0"/>
                <w:numId w:val="48"/>
              </w:numPr>
              <w:rPr>
                <w:rFonts w:eastAsia="等线"/>
                <w:lang w:val="en-GB"/>
              </w:rPr>
            </w:pPr>
            <w:r>
              <w:rPr>
                <w:rFonts w:eastAsia="等线"/>
                <w:lang w:val="en-GB"/>
              </w:rPr>
              <w:t>I</w:t>
            </w:r>
            <w:r w:rsidRPr="00A70B0F">
              <w:rPr>
                <w:rFonts w:eastAsia="等线"/>
                <w:lang w:val="en-GB"/>
              </w:rPr>
              <w:t>n the last sentence, specification of the priority of the generated NACK value is missing. (</w:t>
            </w:r>
            <w:r w:rsidR="007D42B0">
              <w:rPr>
                <w:rFonts w:eastAsia="等线"/>
                <w:lang w:val="en-GB"/>
              </w:rPr>
              <w:t>Normally</w:t>
            </w:r>
            <w:r w:rsidRPr="00A70B0F">
              <w:rPr>
                <w:rFonts w:eastAsia="等线"/>
                <w:lang w:val="en-GB"/>
              </w:rPr>
              <w:t xml:space="preserve"> the priority value of a HARQ-ACK bit is same as that of the associated PSSCH transmission, but here there is not even any detected DCI</w:t>
            </w:r>
            <w:r w:rsidR="007D42B0">
              <w:rPr>
                <w:rFonts w:eastAsia="等线"/>
                <w:lang w:val="en-GB"/>
              </w:rPr>
              <w:t>, not to mention an associated PSSCH transmission</w:t>
            </w:r>
            <w:r w:rsidRPr="00A70B0F">
              <w:rPr>
                <w:rFonts w:eastAsia="等线"/>
                <w:lang w:val="en-GB"/>
              </w:rPr>
              <w:t xml:space="preserve">) </w:t>
            </w:r>
          </w:p>
          <w:p w14:paraId="1388EC25" w14:textId="01C43C26" w:rsidR="00AC57A8" w:rsidRPr="00AC57A8" w:rsidRDefault="00AC57A8" w:rsidP="00AC57A8">
            <w:pPr>
              <w:rPr>
                <w:rFonts w:eastAsia="等线"/>
                <w:color w:val="FF0000"/>
                <w:lang w:val="en-GB"/>
              </w:rPr>
            </w:pPr>
            <w:r w:rsidRPr="00AC57A8">
              <w:rPr>
                <w:rFonts w:eastAsia="等线"/>
                <w:color w:val="FF0000"/>
                <w:lang w:val="en-GB"/>
              </w:rPr>
              <w:t>FL reply 25/8/2020</w:t>
            </w:r>
            <w:r>
              <w:rPr>
                <w:rFonts w:eastAsia="等线"/>
                <w:color w:val="FF0000"/>
                <w:lang w:val="en-GB"/>
              </w:rPr>
              <w:t>:</w:t>
            </w:r>
          </w:p>
          <w:p w14:paraId="67606F20" w14:textId="77777777" w:rsidR="00AC57A8" w:rsidRDefault="00AC57A8" w:rsidP="00AC57A8">
            <w:pPr>
              <w:rPr>
                <w:rFonts w:eastAsia="等线"/>
                <w:color w:val="FF0000"/>
                <w:lang w:val="en-GB"/>
              </w:rPr>
            </w:pPr>
            <w:r w:rsidRPr="00AC57A8">
              <w:rPr>
                <w:rFonts w:eastAsia="等线"/>
                <w:color w:val="FF0000"/>
                <w:lang w:val="en-GB"/>
              </w:rPr>
              <w:t>For the first issue, I am not sure I understand what you mean. Can you clarify where else the change is needed and how it should look like?</w:t>
            </w:r>
          </w:p>
          <w:p w14:paraId="4009CCC1" w14:textId="096684F1" w:rsidR="00AC57A8" w:rsidRPr="00AC57A8" w:rsidRDefault="00AC57A8" w:rsidP="00AC57A8">
            <w:pPr>
              <w:rPr>
                <w:rFonts w:eastAsia="等线"/>
                <w:lang w:val="en-GB"/>
              </w:rPr>
            </w:pPr>
            <w:r>
              <w:rPr>
                <w:rFonts w:eastAsiaTheme="minorEastAsia"/>
                <w:color w:val="FF0000"/>
                <w:lang w:val="en-GB"/>
              </w:rPr>
              <w:t xml:space="preserve">The second issue is not really related to the rest of the TP. (I did not include it because it was based on a single contribution and strictly speaking, it would require some agreement, not just a correction). Let’s consider it in a later meeting. </w:t>
            </w:r>
          </w:p>
        </w:tc>
      </w:tr>
      <w:tr w:rsidR="00D71CCA" w14:paraId="48BAC554" w14:textId="77777777" w:rsidTr="003D4A7D">
        <w:tc>
          <w:tcPr>
            <w:tcW w:w="1696" w:type="dxa"/>
          </w:tcPr>
          <w:p w14:paraId="6222F3BF" w14:textId="5FD6B934" w:rsidR="00384FED" w:rsidRDefault="00384FED" w:rsidP="00384FED">
            <w:pPr>
              <w:rPr>
                <w:lang w:val="en-GB"/>
              </w:rPr>
            </w:pPr>
            <w:r>
              <w:rPr>
                <w:lang w:val="en-GB"/>
              </w:rPr>
              <w:t xml:space="preserve">Huawei, </w:t>
            </w:r>
            <w:proofErr w:type="spellStart"/>
            <w:r>
              <w:rPr>
                <w:lang w:val="en-GB"/>
              </w:rPr>
              <w:t>HiSilicon</w:t>
            </w:r>
            <w:proofErr w:type="spellEnd"/>
          </w:p>
        </w:tc>
        <w:tc>
          <w:tcPr>
            <w:tcW w:w="7933" w:type="dxa"/>
          </w:tcPr>
          <w:p w14:paraId="02D38899" w14:textId="77777777" w:rsidR="00384FED" w:rsidRDefault="00384FED" w:rsidP="00384FED">
            <w:pPr>
              <w:rPr>
                <w:lang w:val="en-GB"/>
              </w:rPr>
            </w:pPr>
            <w:r>
              <w:rPr>
                <w:lang w:val="en-GB"/>
              </w:rPr>
              <w:t xml:space="preserve">Disagree. Based on the logic to generate the Type-1 HARQ-ACK codebook, the pseudo code </w:t>
            </w:r>
            <w:r>
              <w:rPr>
                <w:lang w:val="en-GB"/>
              </w:rPr>
              <w:lastRenderedPageBreak/>
              <w:t xml:space="preserve">part explains how to determine occasions with PSFCH resources, so it should be the PSFCH reception occasions, rather </w:t>
            </w:r>
            <w:proofErr w:type="spellStart"/>
            <w:r>
              <w:rPr>
                <w:lang w:val="en-GB"/>
              </w:rPr>
              <w:t>thant</w:t>
            </w:r>
            <w:proofErr w:type="spellEnd"/>
            <w:r>
              <w:rPr>
                <w:lang w:val="en-GB"/>
              </w:rPr>
              <w:t xml:space="preserve"> PSSCH occasions.</w:t>
            </w:r>
          </w:p>
          <w:p w14:paraId="627FEB8D" w14:textId="77777777" w:rsidR="00AC57A8" w:rsidRPr="00AC57A8" w:rsidRDefault="00AC57A8" w:rsidP="00384FED">
            <w:pPr>
              <w:rPr>
                <w:color w:val="FF0000"/>
                <w:lang w:val="en-GB"/>
              </w:rPr>
            </w:pPr>
            <w:r w:rsidRPr="00AC57A8">
              <w:rPr>
                <w:color w:val="FF0000"/>
                <w:lang w:val="en-GB"/>
              </w:rPr>
              <w:t>FL reply 25/8/2020:</w:t>
            </w:r>
          </w:p>
          <w:p w14:paraId="71EDBEB9" w14:textId="7B3A02AC" w:rsidR="00AC57A8" w:rsidRPr="00A70B0F" w:rsidRDefault="00AC57A8" w:rsidP="00384FED">
            <w:pPr>
              <w:rPr>
                <w:lang w:val="en-GB"/>
              </w:rPr>
            </w:pPr>
            <w:r w:rsidRPr="00AC57A8">
              <w:rPr>
                <w:color w:val="FF0000"/>
                <w:lang w:val="en-GB"/>
              </w:rPr>
              <w:t>As others have replied, 16.5.1 states “</w:t>
            </w:r>
            <m:oMath>
              <m:sSub>
                <m:sSubPr>
                  <m:ctrlPr>
                    <w:rPr>
                      <w:rFonts w:ascii="Cambria Math" w:hAnsi="Cambria Math" w:cs="Arial"/>
                      <w:i/>
                      <w:color w:val="FF0000"/>
                    </w:rPr>
                  </m:ctrlPr>
                </m:sSubPr>
                <m:e>
                  <m:r>
                    <w:rPr>
                      <w:rFonts w:ascii="Cambria Math" w:cs="Arial"/>
                      <w:color w:val="FF0000"/>
                    </w:rPr>
                    <m:t>M</m:t>
                  </m:r>
                </m:e>
                <m:sub>
                  <m:r>
                    <w:rPr>
                      <w:rFonts w:ascii="Cambria Math" w:cs="Arial"/>
                      <w:color w:val="FF0000"/>
                    </w:rPr>
                    <m:t>A</m:t>
                  </m:r>
                </m:sub>
              </m:sSub>
            </m:oMath>
            <w:r w:rsidRPr="00AC57A8">
              <w:rPr>
                <w:color w:val="FF0000"/>
              </w:rPr>
              <w:t xml:space="preserve"> occasions for candidate PSSCH transmissions with corresponding PSFCH reception occasions</w:t>
            </w:r>
            <w:r w:rsidRPr="00AC57A8">
              <w:rPr>
                <w:color w:val="FF0000"/>
                <w:lang w:val="en-GB"/>
              </w:rPr>
              <w:t xml:space="preserve">”. It seems straightforward to say that </w:t>
            </w:r>
            <w:r>
              <w:rPr>
                <w:color w:val="FF0000"/>
                <w:lang w:val="en-GB"/>
              </w:rPr>
              <w:t>“</w:t>
            </w:r>
            <w:r w:rsidRPr="00AC57A8">
              <w:rPr>
                <w:color w:val="FF0000"/>
                <w:lang w:val="en-GB"/>
              </w:rPr>
              <w:t>The cardinality of the set M_A defines a total number M of candidate PSSCH transmission occasions</w:t>
            </w:r>
            <w:r>
              <w:rPr>
                <w:color w:val="FF0000"/>
                <w:lang w:val="en-GB"/>
              </w:rPr>
              <w:t>”</w:t>
            </w:r>
          </w:p>
        </w:tc>
      </w:tr>
      <w:tr w:rsidR="00D71CCA" w14:paraId="38019474" w14:textId="77777777" w:rsidTr="003D4A7D">
        <w:tc>
          <w:tcPr>
            <w:tcW w:w="1696" w:type="dxa"/>
          </w:tcPr>
          <w:p w14:paraId="403106C0" w14:textId="1BF30E51" w:rsidR="00384FED" w:rsidRPr="003B0A13" w:rsidRDefault="003B0A13" w:rsidP="00384FED">
            <w:pPr>
              <w:rPr>
                <w:rFonts w:eastAsiaTheme="minorEastAsia"/>
                <w:lang w:val="en-GB"/>
              </w:rPr>
            </w:pPr>
            <w:r>
              <w:rPr>
                <w:rFonts w:eastAsiaTheme="minorEastAsia" w:hint="eastAsia"/>
                <w:lang w:val="en-GB"/>
              </w:rPr>
              <w:lastRenderedPageBreak/>
              <w:t xml:space="preserve">LG </w:t>
            </w:r>
            <w:proofErr w:type="spellStart"/>
            <w:r>
              <w:rPr>
                <w:rFonts w:eastAsiaTheme="minorEastAsia" w:hint="eastAsia"/>
                <w:lang w:val="en-GB"/>
              </w:rPr>
              <w:t>Electroincs</w:t>
            </w:r>
            <w:proofErr w:type="spellEnd"/>
          </w:p>
        </w:tc>
        <w:tc>
          <w:tcPr>
            <w:tcW w:w="7933" w:type="dxa"/>
          </w:tcPr>
          <w:p w14:paraId="15118EAF" w14:textId="750EA49D" w:rsidR="00384FED" w:rsidRDefault="003B0A13" w:rsidP="00384FED">
            <w:pPr>
              <w:rPr>
                <w:rFonts w:eastAsiaTheme="minorEastAsia"/>
                <w:lang w:val="en-GB"/>
              </w:rPr>
            </w:pPr>
            <w:r>
              <w:rPr>
                <w:rFonts w:eastAsiaTheme="minorEastAsia" w:hint="eastAsia"/>
                <w:lang w:val="en-GB"/>
              </w:rPr>
              <w:t xml:space="preserve">We are </w:t>
            </w:r>
            <w:r>
              <w:rPr>
                <w:rFonts w:eastAsiaTheme="minorEastAsia"/>
                <w:lang w:val="en-GB"/>
              </w:rPr>
              <w:t xml:space="preserve">generally fine with the TP. We’d like to replace following part in the pseudo code to reflect that the case when the number of PSSCH slots associated with a PSFCH slot is smaller than </w:t>
            </w:r>
            <w:proofErr w:type="spellStart"/>
            <w:r>
              <w:rPr>
                <w:rFonts w:eastAsiaTheme="minorEastAsia"/>
                <w:lang w:val="en-GB"/>
              </w:rPr>
              <w:t>periodPSFCHresource</w:t>
            </w:r>
            <w:proofErr w:type="spellEnd"/>
            <w:r>
              <w:rPr>
                <w:rFonts w:eastAsiaTheme="minorEastAsia"/>
                <w:lang w:val="en-GB"/>
              </w:rPr>
              <w:t xml:space="preserve">: </w:t>
            </w:r>
          </w:p>
          <w:p w14:paraId="14423BE6" w14:textId="77777777" w:rsidR="003B0A13" w:rsidRPr="005D1451" w:rsidRDefault="003B0A13" w:rsidP="003B0A13">
            <w:pPr>
              <w:ind w:left="1134"/>
            </w:pPr>
            <w:r w:rsidRPr="005D1451">
              <w:rPr>
                <w:rFonts w:cs="Arial"/>
              </w:rPr>
              <w:t xml:space="preserve">if </w:t>
            </w:r>
            <w:r w:rsidRPr="005D1451">
              <w:t xml:space="preserve">slot </w:t>
            </w:r>
            <m:oMath>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U</m:t>
                          </m:r>
                        </m:sub>
                      </m:sSub>
                      <m:r>
                        <w:rPr>
                          <w:rFonts w:ascii="Cambria Math"/>
                        </w:rPr>
                        <m:t>-</m:t>
                      </m:r>
                      <m:sSub>
                        <m:sSubPr>
                          <m:ctrlPr>
                            <w:rPr>
                              <w:rFonts w:ascii="Cambria Math" w:hAnsi="Cambria Math"/>
                              <w:i/>
                            </w:rPr>
                          </m:ctrlPr>
                        </m:sSubPr>
                        <m:e>
                          <m:r>
                            <w:rPr>
                              <w:rFonts w:ascii="Cambria Math"/>
                            </w:rPr>
                            <m:t>K</m:t>
                          </m:r>
                        </m:e>
                        <m:sub>
                          <m:r>
                            <w:rPr>
                              <w:rFonts w:ascii="Cambria Math"/>
                            </w:rPr>
                            <m:t>1,k</m:t>
                          </m:r>
                        </m:sub>
                      </m:sSub>
                    </m:e>
                  </m:d>
                  <m:r>
                    <w:rPr>
                      <w:rFonts w:ascii="Cambria Math" w:hAnsi="Cambria Math" w:cs="Cambria Math"/>
                    </w:rPr>
                    <m:t>⋅</m:t>
                  </m:r>
                  <m:sSup>
                    <m:sSupPr>
                      <m:ctrlPr>
                        <w:rPr>
                          <w:rFonts w:ascii="Cambria Math" w:hAnsi="Cambria Math"/>
                          <w:i/>
                        </w:rPr>
                      </m:ctrlPr>
                    </m:sSupPr>
                    <m:e>
                      <m:r>
                        <w:rPr>
                          <w:rFonts w:ascii="Cambria Math"/>
                        </w:rPr>
                        <m:t>2</m:t>
                      </m:r>
                    </m:e>
                    <m:sup>
                      <m:sSub>
                        <m:sSubPr>
                          <m:ctrlPr>
                            <w:rPr>
                              <w:rFonts w:ascii="Cambria Math" w:hAnsi="Cambria Math"/>
                              <w:i/>
                            </w:rPr>
                          </m:ctrlPr>
                        </m:sSubPr>
                        <m:e>
                          <m:r>
                            <w:rPr>
                              <w:rFonts w:ascii="Cambria Math"/>
                            </w:rPr>
                            <m:t>μ</m:t>
                          </m:r>
                        </m:e>
                        <m:sub>
                          <m:r>
                            <m:rPr>
                              <m:nor/>
                            </m:rPr>
                            <w:rPr>
                              <w:rFonts w:ascii="Cambria Math"/>
                            </w:rPr>
                            <m:t>SL</m:t>
                          </m:r>
                          <m:ctrlPr>
                            <w:rPr>
                              <w:rFonts w:ascii="Cambria Math" w:hAnsi="Cambria Math"/>
                            </w:rPr>
                          </m:ctrlPr>
                        </m:sub>
                      </m:sSub>
                      <m:r>
                        <w:rPr>
                          <w:rFonts w:ascii="Cambria Math"/>
                        </w:rPr>
                        <m:t>-</m:t>
                      </m:r>
                      <m:sSub>
                        <m:sSubPr>
                          <m:ctrlPr>
                            <w:rPr>
                              <w:rFonts w:ascii="Cambria Math" w:hAnsi="Cambria Math"/>
                              <w:i/>
                            </w:rPr>
                          </m:ctrlPr>
                        </m:sSubPr>
                        <m:e>
                          <m:r>
                            <w:rPr>
                              <w:rFonts w:ascii="Cambria Math"/>
                            </w:rPr>
                            <m:t>μ</m:t>
                          </m:r>
                        </m:e>
                        <m:sub>
                          <m:r>
                            <m:rPr>
                              <m:nor/>
                            </m:rPr>
                            <w:rPr>
                              <w:rFonts w:ascii="Cambria Math"/>
                            </w:rPr>
                            <m:t>UL</m:t>
                          </m:r>
                          <m:ctrlPr>
                            <w:rPr>
                              <w:rFonts w:ascii="Cambria Math" w:hAnsi="Cambria Math"/>
                            </w:rPr>
                          </m:ctrlPr>
                        </m:sub>
                      </m:sSub>
                    </m:sup>
                  </m:sSup>
                </m:e>
              </m:d>
              <m:r>
                <w:rPr>
                  <w:rFonts w:ascii="Cambria Math"/>
                </w:rPr>
                <m:t>+</m:t>
              </m:r>
              <m:sSub>
                <m:sSubPr>
                  <m:ctrlPr>
                    <w:rPr>
                      <w:rFonts w:ascii="Cambria Math" w:hAnsi="Cambria Math"/>
                      <w:i/>
                    </w:rPr>
                  </m:ctrlPr>
                </m:sSubPr>
                <m:e>
                  <m:r>
                    <w:rPr>
                      <w:rFonts w:ascii="Cambria Math"/>
                    </w:rPr>
                    <m:t>n</m:t>
                  </m:r>
                </m:e>
                <m:sub>
                  <m:r>
                    <w:rPr>
                      <w:rFonts w:ascii="Cambria Math"/>
                    </w:rPr>
                    <m:t>S</m:t>
                  </m:r>
                </m:sub>
              </m:sSub>
            </m:oMath>
            <w:r w:rsidRPr="005D1451">
              <w:t xml:space="preserve"> belongs to the </w:t>
            </w:r>
            <w:r>
              <w:rPr>
                <w:rFonts w:cs="Arial"/>
              </w:rPr>
              <w:t>sidelink resource</w:t>
            </w:r>
            <w:r w:rsidRPr="005D1451">
              <w:t xml:space="preserve"> pool and includes PSFCH resources as indicated by a </w:t>
            </w:r>
            <w:r>
              <w:rPr>
                <w:rFonts w:cs="Arial"/>
              </w:rPr>
              <w:t>sidelink resource</w:t>
            </w:r>
            <w:r w:rsidRPr="005D1451">
              <w:t xml:space="preserve"> pool bitmap and </w:t>
            </w:r>
            <w:proofErr w:type="spellStart"/>
            <w:r w:rsidRPr="005D1451">
              <w:rPr>
                <w:i/>
              </w:rPr>
              <w:t>periodPSFCHresource</w:t>
            </w:r>
            <w:proofErr w:type="spellEnd"/>
            <w:r w:rsidRPr="005D1451">
              <w:t xml:space="preserve">, where </w:t>
            </w:r>
            <m:oMath>
              <m:sSub>
                <m:sSubPr>
                  <m:ctrlPr>
                    <w:rPr>
                      <w:rFonts w:ascii="Cambria Math" w:hAnsi="Cambria Math" w:cs="Arial"/>
                      <w:i/>
                    </w:rPr>
                  </m:ctrlPr>
                </m:sSubPr>
                <m:e>
                  <m:r>
                    <w:rPr>
                      <w:rFonts w:ascii="Cambria Math" w:hAnsi="Cambria Math" w:cs="Arial"/>
                    </w:rPr>
                    <m:t>K</m:t>
                  </m:r>
                </m:e>
                <m:sub>
                  <m:r>
                    <w:rPr>
                      <w:rFonts w:ascii="Cambria Math" w:hAnsi="Cambria Math" w:cs="Arial"/>
                    </w:rPr>
                    <m:t>1,k</m:t>
                  </m:r>
                </m:sub>
              </m:sSub>
            </m:oMath>
            <w:r w:rsidRPr="005D1451">
              <w:t xml:space="preserve"> is the</w:t>
            </w:r>
            <w:r w:rsidRPr="005D1451">
              <w:rPr>
                <w:i/>
              </w:rPr>
              <w:t xml:space="preserve"> k</w:t>
            </w:r>
            <w:r w:rsidRPr="005D1451">
              <w:t>-</w:t>
            </w:r>
            <w:proofErr w:type="spellStart"/>
            <w:r w:rsidRPr="005D1451">
              <w:t>th</w:t>
            </w:r>
            <w:proofErr w:type="spellEnd"/>
            <w:r w:rsidRPr="005D1451">
              <w:t xml:space="preserve"> slot timing value in set </w:t>
            </w:r>
            <m:oMath>
              <m:sSub>
                <m:sSubPr>
                  <m:ctrlPr>
                    <w:rPr>
                      <w:rFonts w:ascii="Cambria Math" w:hAnsi="Cambria Math" w:cs="Arial"/>
                      <w:i/>
                    </w:rPr>
                  </m:ctrlPr>
                </m:sSubPr>
                <m:e>
                  <m:r>
                    <w:rPr>
                      <w:rFonts w:ascii="Cambria Math" w:hAnsi="Cambria Math" w:cs="Arial"/>
                    </w:rPr>
                    <m:t>K</m:t>
                  </m:r>
                </m:e>
                <m:sub>
                  <m:r>
                    <w:rPr>
                      <w:rFonts w:ascii="Cambria Math" w:hAnsi="Cambria Math" w:cs="Arial"/>
                    </w:rPr>
                    <m:t>1</m:t>
                  </m:r>
                </m:sub>
              </m:sSub>
            </m:oMath>
          </w:p>
          <w:p w14:paraId="406FA030" w14:textId="64D02833" w:rsidR="003B0A13" w:rsidRPr="005D1451" w:rsidRDefault="003B0A13" w:rsidP="003B0A13">
            <w:pPr>
              <w:pStyle w:val="B5"/>
            </w:pPr>
            <w:r w:rsidRPr="005D1451">
              <w:rPr>
                <w:rFonts w:hint="eastAsia"/>
              </w:rPr>
              <w:t xml:space="preserve">Set </w:t>
            </w:r>
            <m:oMath>
              <m:sSub>
                <m:sSubPr>
                  <m:ctrlPr>
                    <w:rPr>
                      <w:rFonts w:ascii="Cambria Math" w:hAnsi="Cambria Math"/>
                      <w:i/>
                    </w:rPr>
                  </m:ctrlPr>
                </m:sSubPr>
                <m:e>
                  <m:r>
                    <w:rPr>
                      <w:rFonts w:ascii="Cambria Math"/>
                    </w:rPr>
                    <m:t>n</m:t>
                  </m:r>
                </m:e>
                <m:sub>
                  <m:r>
                    <w:rPr>
                      <w:rFonts w:ascii="Cambria Math"/>
                    </w:rPr>
                    <m:t>F</m:t>
                  </m:r>
                </m:sub>
              </m:sSub>
              <m:r>
                <w:rPr>
                  <w:rFonts w:ascii="Cambria Math"/>
                </w:rPr>
                <m:t>=0</m:t>
              </m:r>
            </m:oMath>
            <w:r w:rsidRPr="005D1451">
              <w:t xml:space="preserve"> –</w:t>
            </w:r>
            <w:r w:rsidRPr="005D1451">
              <w:rPr>
                <w:rFonts w:hint="eastAsia"/>
              </w:rPr>
              <w:t xml:space="preserve"> index of </w:t>
            </w:r>
            <w:r w:rsidRPr="005D1451">
              <w:t xml:space="preserve">a SL </w:t>
            </w:r>
            <w:r w:rsidRPr="005D1451">
              <w:rPr>
                <w:rFonts w:hint="eastAsia"/>
              </w:rPr>
              <w:t xml:space="preserve">slot </w:t>
            </w:r>
            <w:proofErr w:type="spellStart"/>
            <w:r w:rsidRPr="003B0A13">
              <w:rPr>
                <w:strike/>
                <w:color w:val="FF0000"/>
              </w:rPr>
              <w:t>within</w:t>
            </w:r>
            <w:r>
              <w:rPr>
                <w:color w:val="FF0000"/>
              </w:rPr>
              <w:t>among</w:t>
            </w:r>
            <w:proofErr w:type="spellEnd"/>
            <w:r w:rsidRPr="003B0A13">
              <w:rPr>
                <w:color w:val="FF0000"/>
              </w:rPr>
              <w:t xml:space="preserve"> </w:t>
            </w:r>
            <w:r>
              <w:rPr>
                <w:color w:val="FF0000"/>
              </w:rPr>
              <w:t xml:space="preserve">PSSCH slots associated with </w:t>
            </w:r>
            <w:r w:rsidRPr="003B0A13">
              <w:rPr>
                <w:strike/>
                <w:color w:val="FF0000"/>
              </w:rPr>
              <w:t xml:space="preserve">an </w:t>
            </w:r>
            <w:r>
              <w:rPr>
                <w:color w:val="FF0000"/>
              </w:rPr>
              <w:t>the</w:t>
            </w:r>
            <w:r w:rsidRPr="003B0A13">
              <w:rPr>
                <w:color w:val="FF0000"/>
              </w:rPr>
              <w:t xml:space="preserve"> </w:t>
            </w:r>
            <w:r w:rsidRPr="005D1451">
              <w:t>PSFCH</w:t>
            </w:r>
            <w:r>
              <w:t xml:space="preserve"> </w:t>
            </w:r>
            <w:r w:rsidRPr="003B0A13">
              <w:rPr>
                <w:color w:val="FF0000"/>
              </w:rPr>
              <w:t>slot</w:t>
            </w:r>
            <w:r w:rsidRPr="003B0A13">
              <w:rPr>
                <w:strike/>
                <w:color w:val="FF0000"/>
              </w:rPr>
              <w:t xml:space="preserve"> period</w:t>
            </w:r>
            <w:r w:rsidRPr="003B0A13">
              <w:rPr>
                <w:color w:val="FF0000"/>
              </w:rPr>
              <w:t xml:space="preserve"> </w:t>
            </w:r>
          </w:p>
          <w:p w14:paraId="19FFA7E0" w14:textId="130C73C8" w:rsidR="003B0A13" w:rsidRPr="003B0A13" w:rsidRDefault="003B0A13" w:rsidP="003B0A13">
            <w:pPr>
              <w:ind w:leftChars="700" w:left="1470"/>
              <w:rPr>
                <w:color w:val="FF0000"/>
              </w:rPr>
            </w:pPr>
            <w:r w:rsidRPr="003B0A13">
              <w:rPr>
                <w:rFonts w:cs="Arial"/>
                <w:color w:val="FF0000"/>
              </w:rPr>
              <w:t xml:space="preserve">Set </w:t>
            </w:r>
            <m:oMath>
              <m:sSub>
                <m:sSubPr>
                  <m:ctrlPr>
                    <w:rPr>
                      <w:rFonts w:ascii="Cambria Math" w:hAnsi="Cambria Math"/>
                      <w:i/>
                      <w:color w:val="FF0000"/>
                    </w:rPr>
                  </m:ctrlPr>
                </m:sSubPr>
                <m:e>
                  <m:r>
                    <w:rPr>
                      <w:rFonts w:ascii="Cambria Math"/>
                      <w:color w:val="FF0000"/>
                    </w:rPr>
                    <m:t>N</m:t>
                  </m:r>
                </m:e>
                <m:sub>
                  <m:r>
                    <w:rPr>
                      <w:rFonts w:ascii="Cambria Math"/>
                      <w:color w:val="FF0000"/>
                    </w:rPr>
                    <m:t>PSFCH</m:t>
                  </m:r>
                </m:sub>
              </m:sSub>
            </m:oMath>
            <w:r w:rsidRPr="003B0A13">
              <w:rPr>
                <w:rFonts w:cs="Arial"/>
                <w:color w:val="FF0000"/>
              </w:rPr>
              <w:t xml:space="preserve"> to the </w:t>
            </w:r>
            <w:r w:rsidR="00D71CCA">
              <w:rPr>
                <w:rFonts w:cs="Arial"/>
                <w:color w:val="FF0000"/>
              </w:rPr>
              <w:t>number of PSSCH slots associated with the PSFCH slot</w:t>
            </w:r>
          </w:p>
          <w:p w14:paraId="156139AA" w14:textId="77777777" w:rsidR="003B0A13" w:rsidRPr="00D71CCA" w:rsidRDefault="003B0A13" w:rsidP="003B0A13">
            <w:pPr>
              <w:pStyle w:val="B5"/>
            </w:pPr>
            <w:r w:rsidRPr="005D1451">
              <w:t xml:space="preserve">while </w:t>
            </w:r>
            <m:oMath>
              <m:sSub>
                <m:sSubPr>
                  <m:ctrlPr>
                    <w:rPr>
                      <w:rFonts w:ascii="Cambria Math" w:hAnsi="Cambria Math"/>
                    </w:rPr>
                  </m:ctrlPr>
                </m:sSubPr>
                <m:e>
                  <m:r>
                    <w:rPr>
                      <w:rFonts w:ascii="Cambria Math" w:hAnsi="Cambria Math"/>
                    </w:rPr>
                    <m:t>n</m:t>
                  </m:r>
                </m:e>
                <m:sub>
                  <m:r>
                    <w:rPr>
                      <w:rFonts w:ascii="Cambria Math" w:hAnsi="Cambria Math"/>
                    </w:rPr>
                    <m:t>F</m:t>
                  </m:r>
                </m:sub>
              </m:sSub>
              <m:r>
                <m:rPr>
                  <m:sty m:val="p"/>
                </m:rPr>
                <w:rPr>
                  <w:rFonts w:ascii="Cambria Math" w:hAnsi="Cambria Math"/>
                </w:rPr>
                <m:t>&lt;</m:t>
              </m:r>
              <m:sSub>
                <m:sSubPr>
                  <m:ctrlPr>
                    <w:rPr>
                      <w:rFonts w:ascii="Cambria Math" w:hAnsi="Cambria Math"/>
                    </w:rPr>
                  </m:ctrlPr>
                </m:sSubPr>
                <m:e>
                  <m:r>
                    <w:rPr>
                      <w:rFonts w:ascii="Cambria Math" w:hAnsi="Cambria Math"/>
                    </w:rPr>
                    <m:t>N</m:t>
                  </m:r>
                </m:e>
                <m:sub>
                  <m:r>
                    <w:rPr>
                      <w:rFonts w:ascii="Cambria Math" w:hAnsi="Cambria Math"/>
                    </w:rPr>
                    <m:t>PSFCH</m:t>
                  </m:r>
                </m:sub>
              </m:sSub>
            </m:oMath>
          </w:p>
          <w:p w14:paraId="4DCE134B" w14:textId="0C661736" w:rsidR="003B0A13" w:rsidRPr="003B0A13" w:rsidRDefault="00D71CCA" w:rsidP="00384FED">
            <w:pPr>
              <w:rPr>
                <w:rFonts w:eastAsiaTheme="minorEastAsia"/>
              </w:rPr>
            </w:pPr>
            <w:r>
              <w:rPr>
                <w:rFonts w:eastAsiaTheme="minorEastAsia" w:hint="eastAsia"/>
              </w:rPr>
              <w:t xml:space="preserve">In the above pseudo-code, the value of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SFCH</m:t>
                  </m:r>
                </m:sub>
              </m:sSub>
            </m:oMath>
            <w:r>
              <w:rPr>
                <w:rFonts w:eastAsiaTheme="minorEastAsia" w:hint="eastAsia"/>
              </w:rPr>
              <w:t xml:space="preserve"> can be changed depending on </w:t>
            </w:r>
            <w:r>
              <w:rPr>
                <w:rFonts w:eastAsiaTheme="minorEastAsia"/>
              </w:rPr>
              <w:t xml:space="preserve">PSFCH slot </w:t>
            </w:r>
            <m:oMath>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U</m:t>
                          </m:r>
                        </m:sub>
                      </m:sSub>
                      <m:r>
                        <w:rPr>
                          <w:rFonts w:ascii="Cambria Math"/>
                        </w:rPr>
                        <m:t>-</m:t>
                      </m:r>
                      <m:sSub>
                        <m:sSubPr>
                          <m:ctrlPr>
                            <w:rPr>
                              <w:rFonts w:ascii="Cambria Math" w:hAnsi="Cambria Math"/>
                              <w:i/>
                            </w:rPr>
                          </m:ctrlPr>
                        </m:sSubPr>
                        <m:e>
                          <m:r>
                            <w:rPr>
                              <w:rFonts w:ascii="Cambria Math"/>
                            </w:rPr>
                            <m:t>K</m:t>
                          </m:r>
                        </m:e>
                        <m:sub>
                          <m:r>
                            <w:rPr>
                              <w:rFonts w:ascii="Cambria Math"/>
                            </w:rPr>
                            <m:t>1,k</m:t>
                          </m:r>
                        </m:sub>
                      </m:sSub>
                    </m:e>
                  </m:d>
                  <m:r>
                    <w:rPr>
                      <w:rFonts w:ascii="Cambria Math" w:hAnsi="Cambria Math" w:cs="Cambria Math"/>
                    </w:rPr>
                    <m:t>⋅</m:t>
                  </m:r>
                  <m:sSup>
                    <m:sSupPr>
                      <m:ctrlPr>
                        <w:rPr>
                          <w:rFonts w:ascii="Cambria Math" w:hAnsi="Cambria Math"/>
                          <w:i/>
                        </w:rPr>
                      </m:ctrlPr>
                    </m:sSupPr>
                    <m:e>
                      <m:r>
                        <w:rPr>
                          <w:rFonts w:ascii="Cambria Math"/>
                        </w:rPr>
                        <m:t>2</m:t>
                      </m:r>
                    </m:e>
                    <m:sup>
                      <m:sSub>
                        <m:sSubPr>
                          <m:ctrlPr>
                            <w:rPr>
                              <w:rFonts w:ascii="Cambria Math" w:hAnsi="Cambria Math"/>
                              <w:i/>
                            </w:rPr>
                          </m:ctrlPr>
                        </m:sSubPr>
                        <m:e>
                          <m:r>
                            <w:rPr>
                              <w:rFonts w:ascii="Cambria Math"/>
                            </w:rPr>
                            <m:t>μ</m:t>
                          </m:r>
                        </m:e>
                        <m:sub>
                          <m:r>
                            <m:rPr>
                              <m:nor/>
                            </m:rPr>
                            <w:rPr>
                              <w:rFonts w:ascii="Cambria Math"/>
                            </w:rPr>
                            <m:t>SL</m:t>
                          </m:r>
                          <m:ctrlPr>
                            <w:rPr>
                              <w:rFonts w:ascii="Cambria Math" w:hAnsi="Cambria Math"/>
                            </w:rPr>
                          </m:ctrlPr>
                        </m:sub>
                      </m:sSub>
                      <m:r>
                        <w:rPr>
                          <w:rFonts w:ascii="Cambria Math"/>
                        </w:rPr>
                        <m:t>-</m:t>
                      </m:r>
                      <m:sSub>
                        <m:sSubPr>
                          <m:ctrlPr>
                            <w:rPr>
                              <w:rFonts w:ascii="Cambria Math" w:hAnsi="Cambria Math"/>
                              <w:i/>
                            </w:rPr>
                          </m:ctrlPr>
                        </m:sSubPr>
                        <m:e>
                          <m:r>
                            <w:rPr>
                              <w:rFonts w:ascii="Cambria Math"/>
                            </w:rPr>
                            <m:t>μ</m:t>
                          </m:r>
                        </m:e>
                        <m:sub>
                          <m:r>
                            <m:rPr>
                              <m:nor/>
                            </m:rPr>
                            <w:rPr>
                              <w:rFonts w:ascii="Cambria Math"/>
                            </w:rPr>
                            <m:t>UL</m:t>
                          </m:r>
                          <m:ctrlPr>
                            <w:rPr>
                              <w:rFonts w:ascii="Cambria Math" w:hAnsi="Cambria Math"/>
                            </w:rPr>
                          </m:ctrlPr>
                        </m:sub>
                      </m:sSub>
                    </m:sup>
                  </m:sSup>
                </m:e>
              </m:d>
              <m:r>
                <w:rPr>
                  <w:rFonts w:ascii="Cambria Math"/>
                </w:rPr>
                <m:t>+</m:t>
              </m:r>
              <m:sSub>
                <m:sSubPr>
                  <m:ctrlPr>
                    <w:rPr>
                      <w:rFonts w:ascii="Cambria Math" w:hAnsi="Cambria Math"/>
                      <w:i/>
                    </w:rPr>
                  </m:ctrlPr>
                </m:sSubPr>
                <m:e>
                  <m:r>
                    <w:rPr>
                      <w:rFonts w:ascii="Cambria Math"/>
                    </w:rPr>
                    <m:t>n</m:t>
                  </m:r>
                </m:e>
                <m:sub>
                  <m:r>
                    <w:rPr>
                      <w:rFonts w:ascii="Cambria Math"/>
                    </w:rPr>
                    <m:t>S</m:t>
                  </m:r>
                </m:sub>
              </m:sSub>
            </m:oMath>
            <w:r>
              <w:rPr>
                <w:rFonts w:eastAsiaTheme="minorEastAsia" w:hint="eastAsia"/>
              </w:rPr>
              <w:t xml:space="preserve">. </w:t>
            </w:r>
            <w:r>
              <w:rPr>
                <w:rFonts w:eastAsiaTheme="minorEastAsia"/>
              </w:rPr>
              <w:t xml:space="preserve">According to LTE TDD, the number of DL SF associated with the UL SF can be different, and the HARQ-ACK codebook size can be also changed depending on this HARQ-ACK association set size. Even for the NR Uu link, Type-I HARQ-ACK codebook size could be varying slot-by-slot depending on the time gap between DL BWP switching or </w:t>
            </w:r>
            <w:proofErr w:type="spellStart"/>
            <w:r>
              <w:rPr>
                <w:rFonts w:eastAsiaTheme="minorEastAsia"/>
              </w:rPr>
              <w:t>PCell</w:t>
            </w:r>
            <w:proofErr w:type="spellEnd"/>
            <w:r>
              <w:rPr>
                <w:rFonts w:eastAsiaTheme="minorEastAsia"/>
              </w:rPr>
              <w:t xml:space="preserve"> UL BWP switching and PUCCH TX timing. Similar approach needs to be employed.</w:t>
            </w:r>
          </w:p>
          <w:p w14:paraId="7122003A" w14:textId="77777777" w:rsidR="003B0A13" w:rsidRDefault="003B0A13" w:rsidP="00384FED">
            <w:pPr>
              <w:rPr>
                <w:rFonts w:eastAsiaTheme="minorEastAsia"/>
                <w:lang w:val="en-GB"/>
              </w:rPr>
            </w:pPr>
          </w:p>
          <w:p w14:paraId="0B2AA8E8" w14:textId="77777777" w:rsidR="003B0A13" w:rsidRDefault="003B0A13" w:rsidP="00384FED">
            <w:pPr>
              <w:rPr>
                <w:rFonts w:eastAsiaTheme="minorEastAsia"/>
                <w:lang w:val="en-GB"/>
              </w:rPr>
            </w:pPr>
            <w:r>
              <w:rPr>
                <w:rFonts w:eastAsiaTheme="minorEastAsia"/>
                <w:lang w:val="en-GB"/>
              </w:rPr>
              <w:t xml:space="preserve">Regarding second comment from Sharp, we do not think that the priority of the NACK for DCI missing needs to be specified. To be specific, when a UE does not receive any DCI for a given PUCCH timing, the UE will not transmit PUCCH. In this case, the priority of the NACK is not necessary. Otherwise, the UE may have at least one priority of valid SL HARQ-ACK feedback, and it will be used to determine the priority of the PUCCH. </w:t>
            </w:r>
          </w:p>
          <w:p w14:paraId="77D5B94E" w14:textId="77777777" w:rsidR="00AC57A8" w:rsidRDefault="00AC57A8" w:rsidP="00384FED">
            <w:pPr>
              <w:rPr>
                <w:rFonts w:eastAsiaTheme="minorEastAsia"/>
                <w:color w:val="FF0000"/>
                <w:lang w:val="en-GB"/>
              </w:rPr>
            </w:pPr>
            <w:r w:rsidRPr="00AC57A8">
              <w:rPr>
                <w:rFonts w:eastAsiaTheme="minorEastAsia"/>
                <w:color w:val="FF0000"/>
                <w:lang w:val="en-GB"/>
              </w:rPr>
              <w:t>FL reply 25/8/2020:</w:t>
            </w:r>
          </w:p>
          <w:p w14:paraId="33DCC86C" w14:textId="1297A64F" w:rsidR="00AC57A8" w:rsidRPr="003B0A13" w:rsidRDefault="00AC57A8" w:rsidP="00384FED">
            <w:pPr>
              <w:rPr>
                <w:rFonts w:eastAsiaTheme="minorEastAsia"/>
                <w:lang w:val="en-GB"/>
              </w:rPr>
            </w:pPr>
            <w:r>
              <w:rPr>
                <w:rFonts w:eastAsiaTheme="minorEastAsia"/>
                <w:color w:val="FF0000"/>
                <w:lang w:val="en-GB"/>
              </w:rPr>
              <w:t>The first issue is not really related to the rest of the TP. Let’s consider it in a later meeting. Please submit it as a TP so that everyone can have a look and think about it.</w:t>
            </w:r>
          </w:p>
        </w:tc>
      </w:tr>
      <w:tr w:rsidR="00D71CCA" w14:paraId="2B55DB84" w14:textId="77777777" w:rsidTr="003D4A7D">
        <w:tc>
          <w:tcPr>
            <w:tcW w:w="1696" w:type="dxa"/>
          </w:tcPr>
          <w:p w14:paraId="2FA8E8FA" w14:textId="75C7129D" w:rsidR="00384FED" w:rsidRDefault="00384FED" w:rsidP="00384FED">
            <w:pPr>
              <w:rPr>
                <w:lang w:val="en-GB"/>
              </w:rPr>
            </w:pPr>
          </w:p>
        </w:tc>
        <w:tc>
          <w:tcPr>
            <w:tcW w:w="7933" w:type="dxa"/>
          </w:tcPr>
          <w:p w14:paraId="7DFE998E" w14:textId="77777777" w:rsidR="00384FED" w:rsidRDefault="00384FED" w:rsidP="00384FED">
            <w:pPr>
              <w:rPr>
                <w:lang w:val="en-GB"/>
              </w:rPr>
            </w:pPr>
          </w:p>
        </w:tc>
      </w:tr>
      <w:tr w:rsidR="00D71CCA" w14:paraId="5A51DBE1" w14:textId="77777777" w:rsidTr="003D4A7D">
        <w:tc>
          <w:tcPr>
            <w:tcW w:w="1696" w:type="dxa"/>
          </w:tcPr>
          <w:p w14:paraId="17D32568" w14:textId="77777777" w:rsidR="00384FED" w:rsidRDefault="00384FED" w:rsidP="00384FED">
            <w:pPr>
              <w:rPr>
                <w:lang w:val="en-GB"/>
              </w:rPr>
            </w:pPr>
          </w:p>
        </w:tc>
        <w:tc>
          <w:tcPr>
            <w:tcW w:w="7933" w:type="dxa"/>
          </w:tcPr>
          <w:p w14:paraId="1A4EC114" w14:textId="77777777" w:rsidR="00384FED" w:rsidRDefault="00384FED" w:rsidP="00384FED">
            <w:pPr>
              <w:rPr>
                <w:lang w:val="en-GB"/>
              </w:rPr>
            </w:pPr>
          </w:p>
        </w:tc>
      </w:tr>
      <w:tr w:rsidR="00D71CCA" w14:paraId="3BF77B29" w14:textId="77777777" w:rsidTr="003D4A7D">
        <w:tc>
          <w:tcPr>
            <w:tcW w:w="1696" w:type="dxa"/>
          </w:tcPr>
          <w:p w14:paraId="116D28BF" w14:textId="77777777" w:rsidR="00384FED" w:rsidRDefault="00384FED" w:rsidP="00384FED">
            <w:pPr>
              <w:rPr>
                <w:lang w:val="en-GB"/>
              </w:rPr>
            </w:pPr>
          </w:p>
        </w:tc>
        <w:tc>
          <w:tcPr>
            <w:tcW w:w="7933" w:type="dxa"/>
          </w:tcPr>
          <w:p w14:paraId="23C0F158" w14:textId="77777777" w:rsidR="00384FED" w:rsidRDefault="00384FED" w:rsidP="00384FED">
            <w:pPr>
              <w:rPr>
                <w:lang w:val="en-GB"/>
              </w:rPr>
            </w:pPr>
          </w:p>
        </w:tc>
      </w:tr>
      <w:tr w:rsidR="00D71CCA" w14:paraId="2F724AD3" w14:textId="77777777" w:rsidTr="003D4A7D">
        <w:tc>
          <w:tcPr>
            <w:tcW w:w="1696" w:type="dxa"/>
          </w:tcPr>
          <w:p w14:paraId="203CA498" w14:textId="77777777" w:rsidR="00384FED" w:rsidRDefault="00384FED" w:rsidP="00384FED">
            <w:pPr>
              <w:rPr>
                <w:lang w:val="en-GB"/>
              </w:rPr>
            </w:pPr>
          </w:p>
        </w:tc>
        <w:tc>
          <w:tcPr>
            <w:tcW w:w="7933" w:type="dxa"/>
          </w:tcPr>
          <w:p w14:paraId="518326BF" w14:textId="77777777" w:rsidR="00384FED" w:rsidRDefault="00384FED" w:rsidP="00384FED">
            <w:pPr>
              <w:rPr>
                <w:lang w:val="en-GB"/>
              </w:rPr>
            </w:pPr>
          </w:p>
        </w:tc>
      </w:tr>
      <w:tr w:rsidR="00D71CCA" w14:paraId="162AF978" w14:textId="77777777" w:rsidTr="003D4A7D">
        <w:tc>
          <w:tcPr>
            <w:tcW w:w="1696" w:type="dxa"/>
          </w:tcPr>
          <w:p w14:paraId="4EAD4789" w14:textId="77777777" w:rsidR="00384FED" w:rsidRDefault="00384FED" w:rsidP="00384FED">
            <w:pPr>
              <w:rPr>
                <w:lang w:val="en-GB"/>
              </w:rPr>
            </w:pPr>
          </w:p>
        </w:tc>
        <w:tc>
          <w:tcPr>
            <w:tcW w:w="7933" w:type="dxa"/>
          </w:tcPr>
          <w:p w14:paraId="689E262A" w14:textId="77777777" w:rsidR="00384FED" w:rsidRDefault="00384FED" w:rsidP="00384FED">
            <w:pPr>
              <w:rPr>
                <w:lang w:val="en-GB"/>
              </w:rPr>
            </w:pPr>
          </w:p>
        </w:tc>
      </w:tr>
      <w:tr w:rsidR="00D71CCA" w14:paraId="74E12452" w14:textId="77777777" w:rsidTr="003D4A7D">
        <w:tc>
          <w:tcPr>
            <w:tcW w:w="1696" w:type="dxa"/>
          </w:tcPr>
          <w:p w14:paraId="09B12CC4" w14:textId="77777777" w:rsidR="00384FED" w:rsidRDefault="00384FED" w:rsidP="00384FED">
            <w:pPr>
              <w:rPr>
                <w:lang w:val="en-GB"/>
              </w:rPr>
            </w:pPr>
          </w:p>
        </w:tc>
        <w:tc>
          <w:tcPr>
            <w:tcW w:w="7933" w:type="dxa"/>
          </w:tcPr>
          <w:p w14:paraId="6D0F0935" w14:textId="77777777" w:rsidR="00384FED" w:rsidRDefault="00384FED" w:rsidP="00384FED">
            <w:pPr>
              <w:rPr>
                <w:lang w:val="en-GB"/>
              </w:rPr>
            </w:pPr>
          </w:p>
        </w:tc>
      </w:tr>
      <w:tr w:rsidR="00D71CCA" w14:paraId="3FB32CA7" w14:textId="77777777" w:rsidTr="003D4A7D">
        <w:tc>
          <w:tcPr>
            <w:tcW w:w="1696" w:type="dxa"/>
          </w:tcPr>
          <w:p w14:paraId="7C3B578B" w14:textId="77777777" w:rsidR="00384FED" w:rsidRDefault="00384FED" w:rsidP="00384FED">
            <w:pPr>
              <w:rPr>
                <w:lang w:val="en-GB"/>
              </w:rPr>
            </w:pPr>
          </w:p>
        </w:tc>
        <w:tc>
          <w:tcPr>
            <w:tcW w:w="7933" w:type="dxa"/>
          </w:tcPr>
          <w:p w14:paraId="0B9A7625" w14:textId="77777777" w:rsidR="00384FED" w:rsidRDefault="00384FED" w:rsidP="00384FED">
            <w:pPr>
              <w:rPr>
                <w:lang w:val="en-GB"/>
              </w:rPr>
            </w:pPr>
          </w:p>
        </w:tc>
      </w:tr>
      <w:tr w:rsidR="00D71CCA" w14:paraId="118F2EC6" w14:textId="77777777" w:rsidTr="003D4A7D">
        <w:tc>
          <w:tcPr>
            <w:tcW w:w="1696" w:type="dxa"/>
          </w:tcPr>
          <w:p w14:paraId="57C4D9E2" w14:textId="77777777" w:rsidR="00384FED" w:rsidRDefault="00384FED" w:rsidP="00384FED">
            <w:pPr>
              <w:rPr>
                <w:lang w:val="en-GB"/>
              </w:rPr>
            </w:pPr>
          </w:p>
        </w:tc>
        <w:tc>
          <w:tcPr>
            <w:tcW w:w="7933" w:type="dxa"/>
          </w:tcPr>
          <w:p w14:paraId="35E79D6D" w14:textId="77777777" w:rsidR="00384FED" w:rsidRDefault="00384FED" w:rsidP="00384FED">
            <w:pPr>
              <w:rPr>
                <w:lang w:val="en-GB"/>
              </w:rPr>
            </w:pPr>
          </w:p>
        </w:tc>
      </w:tr>
    </w:tbl>
    <w:p w14:paraId="70A48072" w14:textId="4B7A7287" w:rsidR="00EF1959" w:rsidRDefault="00EF1959" w:rsidP="00EF1959">
      <w:pPr>
        <w:pStyle w:val="40"/>
      </w:pPr>
      <w:r>
        <w:t>TP 1.3.3-3</w:t>
      </w:r>
    </w:p>
    <w:p w14:paraId="3D02230B" w14:textId="17C45668" w:rsidR="000E6BE6" w:rsidRDefault="000E6BE6" w:rsidP="000E6BE6">
      <w:pPr>
        <w:spacing w:before="240"/>
        <w:rPr>
          <w:lang w:val="en-GB"/>
        </w:rPr>
      </w:pPr>
      <w:r>
        <w:rPr>
          <w:lang w:val="en-GB"/>
        </w:rPr>
        <w:t xml:space="preserve">One contribution </w:t>
      </w:r>
      <w:r w:rsidRPr="00F01A62">
        <w:rPr>
          <w:lang w:val="en-GB"/>
        </w:rPr>
        <w:t>R1-2005339</w:t>
      </w:r>
      <w:r>
        <w:rPr>
          <w:lang w:val="en-GB"/>
        </w:rPr>
        <w:t xml:space="preserve"> proposes to clarify in the specification that </w:t>
      </w:r>
      <w:r w:rsidRPr="00F01A62">
        <w:rPr>
          <w:lang w:val="en-GB"/>
        </w:rPr>
        <w:t xml:space="preserve">K_1 value represented by </w:t>
      </w:r>
      <w:proofErr w:type="spellStart"/>
      <w:r w:rsidRPr="00F01A62">
        <w:rPr>
          <w:i/>
          <w:iCs/>
          <w:lang w:val="en-GB"/>
        </w:rPr>
        <w:t>sl</w:t>
      </w:r>
      <w:proofErr w:type="spellEnd"/>
      <w:r w:rsidRPr="00F01A62">
        <w:rPr>
          <w:i/>
          <w:iCs/>
          <w:lang w:val="en-GB"/>
        </w:rPr>
        <w:t>-</w:t>
      </w:r>
      <w:proofErr w:type="spellStart"/>
      <w:r w:rsidRPr="00F01A62">
        <w:rPr>
          <w:i/>
          <w:iCs/>
          <w:lang w:val="en-GB"/>
        </w:rPr>
        <w:t>FeedbackToUL</w:t>
      </w:r>
      <w:proofErr w:type="spellEnd"/>
      <w:r w:rsidRPr="00F01A62">
        <w:rPr>
          <w:i/>
          <w:iCs/>
          <w:lang w:val="en-GB"/>
        </w:rPr>
        <w:t>-ACK-CG</w:t>
      </w:r>
      <w:r w:rsidRPr="00F01A62">
        <w:rPr>
          <w:lang w:val="en-GB"/>
        </w:rPr>
        <w:t xml:space="preserve"> for a SL CG type1 shall be one of the values of </w:t>
      </w:r>
      <w:proofErr w:type="spellStart"/>
      <w:r w:rsidRPr="00F01A62">
        <w:rPr>
          <w:i/>
          <w:iCs/>
          <w:lang w:val="en-GB"/>
        </w:rPr>
        <w:t>sl</w:t>
      </w:r>
      <w:proofErr w:type="spellEnd"/>
      <w:r w:rsidRPr="00F01A62">
        <w:rPr>
          <w:i/>
          <w:iCs/>
          <w:lang w:val="en-GB"/>
        </w:rPr>
        <w:t>-</w:t>
      </w:r>
      <w:proofErr w:type="spellStart"/>
      <w:r w:rsidRPr="00F01A62">
        <w:rPr>
          <w:i/>
          <w:iCs/>
          <w:lang w:val="en-GB"/>
        </w:rPr>
        <w:t>FeedbackToUL</w:t>
      </w:r>
      <w:proofErr w:type="spellEnd"/>
      <w:r w:rsidRPr="00F01A62">
        <w:rPr>
          <w:i/>
          <w:iCs/>
          <w:lang w:val="en-GB"/>
        </w:rPr>
        <w:t>-ACK-DG</w:t>
      </w:r>
      <w:r>
        <w:rPr>
          <w:lang w:val="en-GB"/>
        </w:rPr>
        <w:t>. To this end, they provide a TP:</w:t>
      </w:r>
    </w:p>
    <w:tbl>
      <w:tblPr>
        <w:tblStyle w:val="aff4"/>
        <w:tblW w:w="0" w:type="auto"/>
        <w:tblLook w:val="04A0" w:firstRow="1" w:lastRow="0" w:firstColumn="1" w:lastColumn="0" w:noHBand="0" w:noVBand="1"/>
      </w:tblPr>
      <w:tblGrid>
        <w:gridCol w:w="9629"/>
      </w:tblGrid>
      <w:tr w:rsidR="000E6BE6" w14:paraId="5493E6FB" w14:textId="77777777" w:rsidTr="003D4A7D">
        <w:tc>
          <w:tcPr>
            <w:tcW w:w="9629" w:type="dxa"/>
          </w:tcPr>
          <w:p w14:paraId="160730EB" w14:textId="77777777" w:rsidR="000E6BE6" w:rsidRPr="006B5CC4" w:rsidRDefault="000E6BE6" w:rsidP="003D4A7D">
            <w:pPr>
              <w:jc w:val="center"/>
              <w:rPr>
                <w:b/>
                <w:color w:val="FF0000"/>
              </w:rPr>
            </w:pPr>
            <w:r w:rsidRPr="006B5CC4">
              <w:rPr>
                <w:b/>
                <w:color w:val="FF0000"/>
              </w:rPr>
              <w:t>-------------------------- Start of Text Proposal for TS 38.21</w:t>
            </w:r>
            <w:r>
              <w:rPr>
                <w:b/>
                <w:color w:val="FF0000"/>
              </w:rPr>
              <w:t>3</w:t>
            </w:r>
            <w:r w:rsidRPr="006B5CC4">
              <w:rPr>
                <w:b/>
                <w:color w:val="FF0000"/>
              </w:rPr>
              <w:t xml:space="preserve"> --------------------------</w:t>
            </w:r>
          </w:p>
          <w:p w14:paraId="2CEC6BA2" w14:textId="77777777" w:rsidR="000E6BE6" w:rsidRPr="006B5CC4" w:rsidRDefault="000E6BE6" w:rsidP="003D4A7D">
            <w:pPr>
              <w:spacing w:before="240"/>
              <w:jc w:val="center"/>
              <w:rPr>
                <w:b/>
                <w:color w:val="FF0000"/>
              </w:rPr>
            </w:pPr>
            <w:r w:rsidRPr="006B5CC4">
              <w:rPr>
                <w:b/>
                <w:color w:val="FF0000"/>
              </w:rPr>
              <w:t>&lt;Unchanged parts omitted&gt;</w:t>
            </w:r>
          </w:p>
          <w:p w14:paraId="04E9EB8A" w14:textId="77777777" w:rsidR="000E6BE6" w:rsidRPr="00F01A62" w:rsidRDefault="000E6BE6" w:rsidP="003D4A7D">
            <w:pPr>
              <w:pStyle w:val="40"/>
              <w:outlineLvl w:val="3"/>
              <w:rPr>
                <w:sz w:val="28"/>
                <w:szCs w:val="24"/>
              </w:rPr>
            </w:pPr>
            <w:bookmarkStart w:id="53" w:name="_Toc45699246"/>
            <w:r w:rsidRPr="00F01A62">
              <w:rPr>
                <w:sz w:val="28"/>
                <w:szCs w:val="24"/>
              </w:rPr>
              <w:t>16.5.1</w:t>
            </w:r>
            <w:r w:rsidRPr="00F01A62">
              <w:rPr>
                <w:sz w:val="28"/>
                <w:szCs w:val="24"/>
              </w:rPr>
              <w:tab/>
              <w:t>Type-1 HARQ-ACK codebook</w:t>
            </w:r>
            <w:r w:rsidRPr="00F01A62">
              <w:rPr>
                <w:rFonts w:hint="eastAsia"/>
                <w:sz w:val="28"/>
                <w:szCs w:val="24"/>
              </w:rPr>
              <w:t xml:space="preserve"> </w:t>
            </w:r>
            <w:r w:rsidRPr="00F01A62">
              <w:rPr>
                <w:sz w:val="28"/>
                <w:szCs w:val="24"/>
              </w:rPr>
              <w:t>determination</w:t>
            </w:r>
            <w:bookmarkEnd w:id="53"/>
          </w:p>
          <w:p w14:paraId="1CFDBDC4" w14:textId="77777777" w:rsidR="000E6BE6" w:rsidRDefault="000E6BE6" w:rsidP="003D4A7D">
            <w:pPr>
              <w:jc w:val="center"/>
            </w:pPr>
            <w:r w:rsidRPr="006B5CC4">
              <w:rPr>
                <w:b/>
                <w:color w:val="FF0000"/>
              </w:rPr>
              <w:t>&lt;Unchanged parts omitted&gt;</w:t>
            </w:r>
          </w:p>
          <w:p w14:paraId="4D65B742" w14:textId="77777777" w:rsidR="000E6BE6" w:rsidRPr="004B7A86" w:rsidRDefault="000E6BE6" w:rsidP="003D4A7D">
            <w:pPr>
              <w:rPr>
                <w:rFonts w:cs="Arial"/>
              </w:rPr>
            </w:pPr>
            <w:r w:rsidRPr="004B7A86">
              <w:t xml:space="preserve">This Clause applies if the UE is configured with </w:t>
            </w:r>
            <w:proofErr w:type="spellStart"/>
            <w:r w:rsidRPr="004B7A86">
              <w:rPr>
                <w:i/>
              </w:rPr>
              <w:t>pdsch</w:t>
            </w:r>
            <w:proofErr w:type="spellEnd"/>
            <w:r w:rsidRPr="004B7A86">
              <w:rPr>
                <w:i/>
              </w:rPr>
              <w:t>-</w:t>
            </w:r>
            <w:r w:rsidRPr="004B7A86">
              <w:rPr>
                <w:rFonts w:cs="Arial"/>
                <w:i/>
              </w:rPr>
              <w:t>HARQ-ACK-Codebook = semi-static</w:t>
            </w:r>
            <w:r w:rsidRPr="004B7A86">
              <w:rPr>
                <w:rFonts w:cs="Arial"/>
              </w:rPr>
              <w:t>.</w:t>
            </w:r>
          </w:p>
          <w:p w14:paraId="52343B83" w14:textId="77777777" w:rsidR="000E6BE6" w:rsidRPr="00F01A62" w:rsidRDefault="000E6BE6" w:rsidP="003D4A7D">
            <w:pPr>
              <w:spacing w:before="120" w:after="120"/>
              <w:rPr>
                <w:ins w:id="54" w:author="作者"/>
                <w:b/>
                <w:szCs w:val="20"/>
              </w:rPr>
            </w:pPr>
            <w:bookmarkStart w:id="55" w:name="_Hlk40025985"/>
            <w:ins w:id="56" w:author="作者">
              <w:r w:rsidRPr="00F01A62">
                <w:rPr>
                  <w:rFonts w:eastAsiaTheme="minorEastAsia"/>
                </w:rPr>
                <w:lastRenderedPageBreak/>
                <w:t xml:space="preserve">If a SL configured grant type 1 is configured for a UE, and a SL configured grant type 2 is configured for the UE or the UE is configured to monitoring DCI format 3_0 scrambled with SL-RNTI or SL-CS-RNTI, and the UE is provided with </w:t>
              </w:r>
              <w:r w:rsidRPr="00F01A62">
                <w:t xml:space="preserve">a set of slot timing values </w:t>
              </w:r>
            </w:ins>
            <m:oMath>
              <m:sSub>
                <m:sSubPr>
                  <m:ctrlPr>
                    <w:ins w:id="57" w:author="作者">
                      <w:rPr>
                        <w:rFonts w:ascii="Cambria Math" w:hAnsi="Cambria Math"/>
                        <w:i/>
                        <w:lang w:val="en-GB"/>
                      </w:rPr>
                    </w:ins>
                  </m:ctrlPr>
                </m:sSubPr>
                <m:e>
                  <m:r>
                    <w:ins w:id="58" w:author="作者">
                      <w:rPr>
                        <w:rFonts w:ascii="Cambria Math" w:hAnsi="Cambria Math"/>
                      </w:rPr>
                      <m:t>K</m:t>
                    </w:ins>
                  </m:r>
                </m:e>
                <m:sub>
                  <m:r>
                    <w:ins w:id="59" w:author="作者">
                      <w:rPr>
                        <w:rFonts w:ascii="Cambria Math" w:hAnsi="Cambria Math"/>
                      </w:rPr>
                      <m:t>1</m:t>
                    </w:ins>
                  </m:r>
                </m:sub>
              </m:sSub>
            </m:oMath>
            <w:ins w:id="60" w:author="作者">
              <w:r w:rsidRPr="00F01A62">
                <w:t xml:space="preserve"> associated with the SL BWP where </w:t>
              </w:r>
            </w:ins>
            <m:oMath>
              <m:sSub>
                <m:sSubPr>
                  <m:ctrlPr>
                    <w:ins w:id="61" w:author="作者">
                      <w:rPr>
                        <w:rFonts w:ascii="Cambria Math" w:hAnsi="Cambria Math"/>
                        <w:i/>
                        <w:lang w:val="en-GB"/>
                      </w:rPr>
                    </w:ins>
                  </m:ctrlPr>
                </m:sSubPr>
                <m:e>
                  <m:r>
                    <w:ins w:id="62" w:author="作者">
                      <w:rPr>
                        <w:rFonts w:ascii="Cambria Math" w:hAnsi="Cambria Math"/>
                      </w:rPr>
                      <m:t>K</m:t>
                    </w:ins>
                  </m:r>
                </m:e>
                <m:sub>
                  <m:r>
                    <w:ins w:id="63" w:author="作者">
                      <w:rPr>
                        <w:rFonts w:ascii="Cambria Math" w:hAnsi="Cambria Math"/>
                      </w:rPr>
                      <m:t>1</m:t>
                    </w:ins>
                  </m:r>
                </m:sub>
              </m:sSub>
            </m:oMath>
            <w:ins w:id="64" w:author="作者">
              <w:r w:rsidRPr="00F01A62">
                <w:t xml:space="preserve"> is provided by </w:t>
              </w:r>
              <w:commentRangeStart w:id="65"/>
              <w:proofErr w:type="spellStart"/>
              <w:r w:rsidRPr="00F01A62">
                <w:rPr>
                  <w:i/>
                </w:rPr>
                <w:t>sl</w:t>
              </w:r>
              <w:proofErr w:type="spellEnd"/>
              <w:r w:rsidRPr="00F01A62">
                <w:rPr>
                  <w:i/>
                </w:rPr>
                <w:t>-</w:t>
              </w:r>
              <w:proofErr w:type="spellStart"/>
              <w:r w:rsidRPr="00F01A62">
                <w:rPr>
                  <w:i/>
                </w:rPr>
                <w:t>FeedbackToUL</w:t>
              </w:r>
              <w:proofErr w:type="spellEnd"/>
              <w:r w:rsidRPr="00F01A62">
                <w:rPr>
                  <w:i/>
                </w:rPr>
                <w:t>-ACK</w:t>
              </w:r>
            </w:ins>
            <w:commentRangeEnd w:id="65"/>
            <w:r w:rsidR="00E51ACF">
              <w:rPr>
                <w:rStyle w:val="af7"/>
              </w:rPr>
              <w:commentReference w:id="65"/>
            </w:r>
            <w:ins w:id="66" w:author="作者">
              <w:r w:rsidRPr="00F01A62">
                <w:rPr>
                  <w:i/>
                </w:rPr>
                <w:t xml:space="preserve"> </w:t>
              </w:r>
              <w:r w:rsidRPr="00F01A62">
                <w:t xml:space="preserve">for DCI format 3_0 </w:t>
              </w:r>
              <w:r w:rsidRPr="00F01A62">
                <w:rPr>
                  <w:lang w:val="en-GB"/>
                </w:rPr>
                <w:t xml:space="preserve">or by </w:t>
              </w:r>
              <w:commentRangeStart w:id="67"/>
              <w:proofErr w:type="spellStart"/>
              <w:r w:rsidRPr="00F01A62">
                <w:rPr>
                  <w:i/>
                  <w:iCs/>
                </w:rPr>
                <w:t>sl</w:t>
              </w:r>
              <w:proofErr w:type="spellEnd"/>
              <w:r w:rsidRPr="00F01A62">
                <w:rPr>
                  <w:i/>
                  <w:iCs/>
                </w:rPr>
                <w:t>-</w:t>
              </w:r>
              <w:proofErr w:type="spellStart"/>
              <w:r w:rsidRPr="00F01A62">
                <w:rPr>
                  <w:i/>
                  <w:iCs/>
                </w:rPr>
                <w:t>ACKToUL</w:t>
              </w:r>
              <w:proofErr w:type="spellEnd"/>
              <w:r w:rsidRPr="00F01A62">
                <w:rPr>
                  <w:i/>
                  <w:iCs/>
                </w:rPr>
                <w:t>-ACK</w:t>
              </w:r>
            </w:ins>
            <w:commentRangeEnd w:id="67"/>
            <w:r w:rsidR="00E51ACF">
              <w:rPr>
                <w:rStyle w:val="af7"/>
              </w:rPr>
              <w:commentReference w:id="67"/>
            </w:r>
            <w:ins w:id="68" w:author="作者">
              <w:r w:rsidRPr="00F01A62">
                <w:rPr>
                  <w:rFonts w:eastAsiaTheme="minorEastAsia"/>
                </w:rPr>
                <w:t xml:space="preserve">, the </w:t>
              </w:r>
              <w:proofErr w:type="spellStart"/>
              <w:r w:rsidRPr="00F01A62">
                <w:rPr>
                  <w:rFonts w:eastAsiaTheme="minorEastAsia"/>
                  <w:i/>
                  <w:iCs/>
                </w:rPr>
                <w:t>sl</w:t>
              </w:r>
              <w:proofErr w:type="spellEnd"/>
              <w:r w:rsidRPr="00F01A62">
                <w:rPr>
                  <w:rFonts w:eastAsiaTheme="minorEastAsia"/>
                  <w:i/>
                  <w:iCs/>
                </w:rPr>
                <w:t>-</w:t>
              </w:r>
              <w:proofErr w:type="spellStart"/>
              <w:r w:rsidRPr="00F01A62">
                <w:rPr>
                  <w:rFonts w:eastAsiaTheme="minorEastAsia"/>
                  <w:i/>
                  <w:iCs/>
                </w:rPr>
                <w:t>ACKToUL</w:t>
              </w:r>
              <w:proofErr w:type="spellEnd"/>
              <w:r w:rsidRPr="00F01A62">
                <w:rPr>
                  <w:rFonts w:eastAsiaTheme="minorEastAsia"/>
                  <w:i/>
                  <w:iCs/>
                </w:rPr>
                <w:t>-ACK</w:t>
              </w:r>
              <w:r w:rsidRPr="00F01A62">
                <w:rPr>
                  <w:rFonts w:eastAsiaTheme="minorEastAsia"/>
                </w:rPr>
                <w:t xml:space="preserve"> shall be one of </w:t>
              </w:r>
              <w:proofErr w:type="spellStart"/>
              <w:r w:rsidRPr="00F01A62">
                <w:rPr>
                  <w:rFonts w:eastAsiaTheme="minorEastAsia"/>
                  <w:i/>
                </w:rPr>
                <w:t>sl</w:t>
              </w:r>
              <w:proofErr w:type="spellEnd"/>
              <w:r w:rsidRPr="00F01A62">
                <w:rPr>
                  <w:rFonts w:eastAsiaTheme="minorEastAsia"/>
                  <w:i/>
                </w:rPr>
                <w:t>-</w:t>
              </w:r>
              <w:proofErr w:type="spellStart"/>
              <w:r w:rsidRPr="00F01A62">
                <w:rPr>
                  <w:rFonts w:eastAsiaTheme="minorEastAsia"/>
                  <w:i/>
                </w:rPr>
                <w:t>FeedbackToUL</w:t>
              </w:r>
              <w:proofErr w:type="spellEnd"/>
              <w:r w:rsidRPr="00F01A62">
                <w:rPr>
                  <w:rFonts w:eastAsiaTheme="minorEastAsia"/>
                  <w:i/>
                </w:rPr>
                <w:t>-ACK</w:t>
              </w:r>
              <w:r w:rsidRPr="00F01A62">
                <w:rPr>
                  <w:rFonts w:eastAsiaTheme="minorEastAsia"/>
                </w:rPr>
                <w:t>.</w:t>
              </w:r>
            </w:ins>
          </w:p>
          <w:bookmarkEnd w:id="55"/>
          <w:p w14:paraId="38DBF6F1" w14:textId="77777777" w:rsidR="000E6BE6" w:rsidRPr="006B5CC4" w:rsidRDefault="000E6BE6" w:rsidP="003D4A7D">
            <w:pPr>
              <w:spacing w:before="240"/>
              <w:jc w:val="center"/>
              <w:rPr>
                <w:b/>
                <w:color w:val="FF0000"/>
              </w:rPr>
            </w:pPr>
            <w:r w:rsidRPr="006B5CC4">
              <w:rPr>
                <w:b/>
                <w:color w:val="FF0000"/>
              </w:rPr>
              <w:t>&lt;Unchanged parts omitted&gt;</w:t>
            </w:r>
          </w:p>
          <w:p w14:paraId="699D5A08" w14:textId="77777777" w:rsidR="000E6BE6" w:rsidRDefault="000E6BE6" w:rsidP="003D4A7D">
            <w:pPr>
              <w:jc w:val="center"/>
              <w:rPr>
                <w:lang w:val="en-GB"/>
              </w:rPr>
            </w:pPr>
            <w:r w:rsidRPr="006B5CC4">
              <w:rPr>
                <w:b/>
                <w:color w:val="FF0000"/>
              </w:rPr>
              <w:t>------------------------------------ End of Text Proposal ------------------------------------</w:t>
            </w:r>
          </w:p>
        </w:tc>
      </w:tr>
    </w:tbl>
    <w:p w14:paraId="77EB8EAC" w14:textId="77777777" w:rsidR="00E51ACF" w:rsidRDefault="00E51ACF" w:rsidP="00E51ACF">
      <w:pPr>
        <w:spacing w:before="240"/>
        <w:rPr>
          <w:b/>
          <w:bCs/>
        </w:rPr>
      </w:pPr>
      <w:r>
        <w:rPr>
          <w:b/>
          <w:bCs/>
        </w:rPr>
        <w:lastRenderedPageBreak/>
        <w:t>FL summary (25/8/2020)</w:t>
      </w:r>
    </w:p>
    <w:p w14:paraId="22CD4769" w14:textId="03281A5B" w:rsidR="00E51ACF" w:rsidRDefault="00E51ACF" w:rsidP="00E51ACF">
      <w:pPr>
        <w:pStyle w:val="aff"/>
        <w:numPr>
          <w:ilvl w:val="0"/>
          <w:numId w:val="28"/>
        </w:numPr>
        <w:spacing w:before="240"/>
      </w:pPr>
      <w:r w:rsidRPr="00A95725">
        <w:t xml:space="preserve">I </w:t>
      </w:r>
      <w:r>
        <w:t>will update the parameter names (as stated in the comments) when the discussion has settled down.</w:t>
      </w:r>
    </w:p>
    <w:p w14:paraId="3487CFA7" w14:textId="16B2A3EB" w:rsidR="00E51ACF" w:rsidRPr="00A95725" w:rsidRDefault="00E51ACF" w:rsidP="00E51ACF">
      <w:pPr>
        <w:pStyle w:val="aff"/>
        <w:numPr>
          <w:ilvl w:val="0"/>
          <w:numId w:val="28"/>
        </w:numPr>
        <w:spacing w:before="240"/>
      </w:pPr>
      <w:r>
        <w:t>There are a couple of companies with concerns, but we need to fix this issue. I think the restriction is quite natural.</w:t>
      </w:r>
    </w:p>
    <w:p w14:paraId="4911119C" w14:textId="12308D51"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2575A6C9" w14:textId="77777777" w:rsidTr="003D4A7D">
        <w:tc>
          <w:tcPr>
            <w:tcW w:w="1696" w:type="dxa"/>
            <w:shd w:val="clear" w:color="auto" w:fill="E7E6E6" w:themeFill="background2"/>
          </w:tcPr>
          <w:p w14:paraId="2EDD7320"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00966A38" w14:textId="77777777" w:rsidR="000E6BE6" w:rsidRPr="002F5774" w:rsidRDefault="000E6BE6" w:rsidP="003D4A7D">
            <w:pPr>
              <w:jc w:val="center"/>
              <w:rPr>
                <w:b/>
                <w:bCs/>
                <w:lang w:val="en-GB"/>
              </w:rPr>
            </w:pPr>
            <w:r w:rsidRPr="002F5774">
              <w:rPr>
                <w:b/>
                <w:bCs/>
                <w:lang w:val="en-GB"/>
              </w:rPr>
              <w:t>View</w:t>
            </w:r>
          </w:p>
        </w:tc>
      </w:tr>
      <w:tr w:rsidR="00D7507F" w14:paraId="4E06BBEE" w14:textId="77777777" w:rsidTr="003D4A7D">
        <w:tc>
          <w:tcPr>
            <w:tcW w:w="1696" w:type="dxa"/>
          </w:tcPr>
          <w:p w14:paraId="2D8C2897" w14:textId="39A08E22" w:rsidR="00D7507F" w:rsidRDefault="00D7507F" w:rsidP="00D7507F">
            <w:pPr>
              <w:rPr>
                <w:lang w:val="en-GB"/>
              </w:rPr>
            </w:pPr>
            <w:r>
              <w:rPr>
                <w:rFonts w:eastAsia="等线" w:hint="eastAsia"/>
                <w:lang w:val="en-GB"/>
              </w:rPr>
              <w:t>v</w:t>
            </w:r>
            <w:r>
              <w:rPr>
                <w:rFonts w:eastAsia="等线"/>
                <w:lang w:val="en-GB"/>
              </w:rPr>
              <w:t>ivo</w:t>
            </w:r>
          </w:p>
        </w:tc>
        <w:tc>
          <w:tcPr>
            <w:tcW w:w="7933" w:type="dxa"/>
          </w:tcPr>
          <w:p w14:paraId="5FB50D9E" w14:textId="7DFCAD16" w:rsidR="007372B6" w:rsidRDefault="00A25A84" w:rsidP="007372B6">
            <w:pPr>
              <w:rPr>
                <w:rFonts w:eastAsia="等线"/>
                <w:lang w:val="en-GB"/>
              </w:rPr>
            </w:pPr>
            <w:r>
              <w:rPr>
                <w:rFonts w:eastAsia="等线"/>
                <w:lang w:val="en-GB"/>
              </w:rPr>
              <w:t>vivo-</w:t>
            </w:r>
            <w:r w:rsidR="007372B6">
              <w:rPr>
                <w:rFonts w:eastAsia="等线" w:hint="eastAsia"/>
                <w:lang w:val="en-GB"/>
              </w:rPr>
              <w:t>2</w:t>
            </w:r>
            <w:r w:rsidR="007372B6">
              <w:rPr>
                <w:rFonts w:eastAsia="等线"/>
                <w:lang w:val="en-GB"/>
              </w:rPr>
              <w:t>020/8/24</w:t>
            </w:r>
          </w:p>
          <w:p w14:paraId="551429D7" w14:textId="737B7EAD" w:rsidR="00D7507F" w:rsidRDefault="00D7507F" w:rsidP="00D7507F">
            <w:pPr>
              <w:rPr>
                <w:rFonts w:eastAsia="等线"/>
                <w:lang w:val="en-GB"/>
              </w:rPr>
            </w:pPr>
            <w:r>
              <w:rPr>
                <w:rFonts w:eastAsia="等线"/>
                <w:lang w:val="en-GB"/>
              </w:rPr>
              <w:t>Agree</w:t>
            </w:r>
            <w:r w:rsidR="007372B6">
              <w:rPr>
                <w:rFonts w:eastAsia="等线"/>
                <w:lang w:val="en-GB"/>
              </w:rPr>
              <w:t xml:space="preserve"> </w:t>
            </w:r>
            <w:r w:rsidR="00A25A84">
              <w:rPr>
                <w:rFonts w:eastAsia="等线"/>
                <w:lang w:val="en-GB"/>
              </w:rPr>
              <w:t>with the TP</w:t>
            </w:r>
            <w:r w:rsidR="008A071C">
              <w:rPr>
                <w:rFonts w:eastAsia="等线"/>
                <w:lang w:val="en-GB"/>
              </w:rPr>
              <w:t xml:space="preserve"> expect the parameter name.</w:t>
            </w:r>
          </w:p>
          <w:p w14:paraId="0876A4B8" w14:textId="1915C6E2" w:rsidR="008A071C" w:rsidRDefault="008A071C" w:rsidP="008A071C">
            <w:pPr>
              <w:rPr>
                <w:rFonts w:eastAsia="等线"/>
                <w:lang w:val="en-GB"/>
              </w:rPr>
            </w:pPr>
            <w:r>
              <w:rPr>
                <w:rFonts w:eastAsia="等线"/>
                <w:lang w:val="en-GB"/>
              </w:rPr>
              <w:t>W</w:t>
            </w:r>
            <w:proofErr w:type="spellStart"/>
            <w:r>
              <w:rPr>
                <w:rFonts w:eastAsia="等线"/>
              </w:rPr>
              <w:t>e</w:t>
            </w:r>
            <w:proofErr w:type="spellEnd"/>
            <w:r>
              <w:rPr>
                <w:rFonts w:eastAsia="等线"/>
              </w:rPr>
              <w:t xml:space="preserve"> noticed that</w:t>
            </w:r>
            <w:r>
              <w:rPr>
                <w:rFonts w:eastAsia="等线"/>
                <w:lang w:val="en-GB"/>
              </w:rPr>
              <w:t xml:space="preserve"> the parameter names need to be updated(</w:t>
            </w:r>
            <w:proofErr w:type="spellStart"/>
            <w:r w:rsidRPr="00D7507F">
              <w:t>sl</w:t>
            </w:r>
            <w:proofErr w:type="spellEnd"/>
            <w:r w:rsidRPr="00D7507F">
              <w:t>-</w:t>
            </w:r>
            <w:proofErr w:type="spellStart"/>
            <w:r w:rsidRPr="00D7507F">
              <w:t>FeedbackToUL</w:t>
            </w:r>
            <w:proofErr w:type="spellEnd"/>
            <w:r w:rsidRPr="00D7507F">
              <w:t>-ACK</w:t>
            </w:r>
            <w:r>
              <w:t xml:space="preserve"> is replaced by </w:t>
            </w:r>
            <w:r w:rsidRPr="00D7507F">
              <w:rPr>
                <w:color w:val="FF0000"/>
              </w:rPr>
              <w:t>sl-PSFCH-ToPUCCH-r16</w:t>
            </w:r>
            <w:r>
              <w:t xml:space="preserve"> and </w:t>
            </w:r>
            <w:proofErr w:type="spellStart"/>
            <w:r w:rsidRPr="00D7507F">
              <w:t>sl</w:t>
            </w:r>
            <w:proofErr w:type="spellEnd"/>
            <w:r w:rsidRPr="00D7507F">
              <w:t>-</w:t>
            </w:r>
            <w:proofErr w:type="spellStart"/>
            <w:r w:rsidRPr="00D7507F">
              <w:t>ACKToUL</w:t>
            </w:r>
            <w:proofErr w:type="spellEnd"/>
            <w:r w:rsidRPr="00D7507F">
              <w:t>-ACK</w:t>
            </w:r>
            <w:r>
              <w:t xml:space="preserve"> is replaced by </w:t>
            </w:r>
            <w:r w:rsidRPr="00D7507F">
              <w:rPr>
                <w:color w:val="FF0000"/>
              </w:rPr>
              <w:t>sl-PSFCH-ToPUCCH-CG-Type1-r16</w:t>
            </w:r>
            <w:r>
              <w:rPr>
                <w:color w:val="FF0000"/>
              </w:rPr>
              <w:t xml:space="preserve"> </w:t>
            </w:r>
            <w:r>
              <w:t>according to TS 38.331 g10</w:t>
            </w:r>
            <w:r>
              <w:rPr>
                <w:rFonts w:eastAsia="等线"/>
                <w:lang w:val="en-GB"/>
              </w:rPr>
              <w:t>) so the parameter names in the TP need to be updated as below:</w:t>
            </w:r>
          </w:p>
          <w:p w14:paraId="4A99DCDE" w14:textId="77777777" w:rsidR="008A071C" w:rsidRPr="008A071C" w:rsidRDefault="008A071C" w:rsidP="008A071C">
            <w:pPr>
              <w:spacing w:before="120" w:after="120"/>
              <w:rPr>
                <w:rFonts w:eastAsia="等线"/>
                <w:b/>
                <w:szCs w:val="20"/>
              </w:rPr>
            </w:pPr>
            <w:ins w:id="69" w:author="作者">
              <w:r w:rsidRPr="00F01A62">
                <w:rPr>
                  <w:rFonts w:eastAsiaTheme="minorEastAsia"/>
                </w:rPr>
                <w:t xml:space="preserve">If a SL configured grant type 1 is configured for a UE, and a SL configured grant type 2 is configured for the UE or the UE is configured to monitoring DCI format 3_0 scrambled with SL-RNTI or SL-CS-RNTI, and the UE is provided with </w:t>
              </w:r>
              <w:r w:rsidRPr="00F01A62">
                <w:t xml:space="preserve">a set of slot timing values </w:t>
              </w:r>
            </w:ins>
            <m:oMath>
              <m:sSub>
                <m:sSubPr>
                  <m:ctrlPr>
                    <w:ins w:id="70" w:author="作者">
                      <w:rPr>
                        <w:rFonts w:ascii="Cambria Math" w:hAnsi="Cambria Math"/>
                        <w:i/>
                        <w:lang w:val="en-GB"/>
                      </w:rPr>
                    </w:ins>
                  </m:ctrlPr>
                </m:sSubPr>
                <m:e>
                  <m:r>
                    <w:ins w:id="71" w:author="作者">
                      <w:rPr>
                        <w:rFonts w:ascii="Cambria Math" w:hAnsi="Cambria Math"/>
                      </w:rPr>
                      <m:t>K</m:t>
                    </w:ins>
                  </m:r>
                </m:e>
                <m:sub>
                  <m:r>
                    <w:ins w:id="72" w:author="作者">
                      <w:rPr>
                        <w:rFonts w:ascii="Cambria Math" w:hAnsi="Cambria Math"/>
                      </w:rPr>
                      <m:t>1</m:t>
                    </w:ins>
                  </m:r>
                </m:sub>
              </m:sSub>
            </m:oMath>
            <w:ins w:id="73" w:author="作者">
              <w:r w:rsidRPr="00F01A62">
                <w:t xml:space="preserve"> associated with the SL BWP where </w:t>
              </w:r>
            </w:ins>
            <m:oMath>
              <m:sSub>
                <m:sSubPr>
                  <m:ctrlPr>
                    <w:ins w:id="74" w:author="作者">
                      <w:rPr>
                        <w:rFonts w:ascii="Cambria Math" w:hAnsi="Cambria Math"/>
                        <w:i/>
                        <w:lang w:val="en-GB"/>
                      </w:rPr>
                    </w:ins>
                  </m:ctrlPr>
                </m:sSubPr>
                <m:e>
                  <m:r>
                    <w:ins w:id="75" w:author="作者">
                      <w:rPr>
                        <w:rFonts w:ascii="Cambria Math" w:hAnsi="Cambria Math"/>
                      </w:rPr>
                      <m:t>K</m:t>
                    </w:ins>
                  </m:r>
                </m:e>
                <m:sub>
                  <m:r>
                    <w:ins w:id="76" w:author="作者">
                      <w:rPr>
                        <w:rFonts w:ascii="Cambria Math" w:hAnsi="Cambria Math"/>
                      </w:rPr>
                      <m:t>1</m:t>
                    </w:ins>
                  </m:r>
                </m:sub>
              </m:sSub>
            </m:oMath>
            <w:ins w:id="77" w:author="作者">
              <w:r w:rsidRPr="00F01A62">
                <w:t xml:space="preserve"> is provided by </w:t>
              </w:r>
            </w:ins>
            <w:proofErr w:type="spellStart"/>
            <w:r w:rsidRPr="008A071C">
              <w:rPr>
                <w:i/>
                <w:color w:val="FF0000"/>
              </w:rPr>
              <w:t>sl</w:t>
            </w:r>
            <w:proofErr w:type="spellEnd"/>
            <w:r w:rsidRPr="008A071C">
              <w:rPr>
                <w:i/>
                <w:color w:val="FF0000"/>
              </w:rPr>
              <w:t>-PSFCH-</w:t>
            </w:r>
            <w:proofErr w:type="spellStart"/>
            <w:r w:rsidRPr="008A071C">
              <w:rPr>
                <w:i/>
                <w:color w:val="FF0000"/>
              </w:rPr>
              <w:t>ToPUCCH</w:t>
            </w:r>
            <w:proofErr w:type="spellEnd"/>
            <w:ins w:id="78" w:author="作者">
              <w:r w:rsidRPr="00F01A62">
                <w:rPr>
                  <w:i/>
                </w:rPr>
                <w:t xml:space="preserve"> </w:t>
              </w:r>
              <w:r w:rsidRPr="00F01A62">
                <w:t xml:space="preserve">for DCI format 3_0 </w:t>
              </w:r>
              <w:r w:rsidRPr="00F01A62">
                <w:rPr>
                  <w:lang w:val="en-GB"/>
                </w:rPr>
                <w:t xml:space="preserve">or by </w:t>
              </w:r>
            </w:ins>
            <w:proofErr w:type="spellStart"/>
            <w:r w:rsidRPr="008A071C">
              <w:rPr>
                <w:i/>
                <w:iCs/>
              </w:rPr>
              <w:t>sl</w:t>
            </w:r>
            <w:proofErr w:type="spellEnd"/>
            <w:r w:rsidRPr="008A071C">
              <w:rPr>
                <w:i/>
                <w:iCs/>
              </w:rPr>
              <w:t>-</w:t>
            </w:r>
            <w:r w:rsidRPr="008A071C">
              <w:rPr>
                <w:i/>
                <w:iCs/>
                <w:color w:val="FF0000"/>
              </w:rPr>
              <w:t>PSFCH-</w:t>
            </w:r>
            <w:proofErr w:type="spellStart"/>
            <w:r w:rsidRPr="008A071C">
              <w:rPr>
                <w:i/>
                <w:iCs/>
                <w:color w:val="FF0000"/>
              </w:rPr>
              <w:t>ToPUCCH</w:t>
            </w:r>
            <w:proofErr w:type="spellEnd"/>
            <w:r w:rsidRPr="008A071C">
              <w:rPr>
                <w:i/>
                <w:iCs/>
                <w:color w:val="FF0000"/>
              </w:rPr>
              <w:t xml:space="preserve"> -CG-Type1</w:t>
            </w:r>
            <w:ins w:id="79" w:author="作者">
              <w:r w:rsidRPr="00F01A62">
                <w:rPr>
                  <w:rFonts w:eastAsiaTheme="minorEastAsia"/>
                </w:rPr>
                <w:t xml:space="preserve">, the </w:t>
              </w:r>
            </w:ins>
            <w:proofErr w:type="spellStart"/>
            <w:r w:rsidRPr="008A071C">
              <w:rPr>
                <w:rFonts w:eastAsiaTheme="minorEastAsia"/>
                <w:i/>
                <w:iCs/>
                <w:color w:val="FF0000"/>
              </w:rPr>
              <w:t>sl</w:t>
            </w:r>
            <w:proofErr w:type="spellEnd"/>
            <w:r w:rsidRPr="008A071C">
              <w:rPr>
                <w:rFonts w:eastAsiaTheme="minorEastAsia"/>
                <w:i/>
                <w:iCs/>
                <w:color w:val="FF0000"/>
              </w:rPr>
              <w:t>-PSFCH-</w:t>
            </w:r>
            <w:proofErr w:type="spellStart"/>
            <w:r w:rsidRPr="008A071C">
              <w:rPr>
                <w:rFonts w:eastAsiaTheme="minorEastAsia"/>
                <w:i/>
                <w:iCs/>
                <w:color w:val="FF0000"/>
              </w:rPr>
              <w:t>ToPUCCH</w:t>
            </w:r>
            <w:proofErr w:type="spellEnd"/>
            <w:r w:rsidRPr="008A071C">
              <w:rPr>
                <w:rFonts w:eastAsiaTheme="minorEastAsia"/>
                <w:i/>
                <w:iCs/>
                <w:color w:val="FF0000"/>
              </w:rPr>
              <w:t xml:space="preserve"> -CG-Type1</w:t>
            </w:r>
            <w:r>
              <w:rPr>
                <w:rFonts w:eastAsiaTheme="minorEastAsia"/>
                <w:i/>
                <w:iCs/>
              </w:rPr>
              <w:t xml:space="preserve"> </w:t>
            </w:r>
            <w:ins w:id="80" w:author="作者">
              <w:r w:rsidRPr="00F01A62">
                <w:rPr>
                  <w:rFonts w:eastAsiaTheme="minorEastAsia"/>
                </w:rPr>
                <w:t xml:space="preserve">shall be one of </w:t>
              </w:r>
            </w:ins>
            <w:proofErr w:type="spellStart"/>
            <w:r w:rsidRPr="008A071C">
              <w:rPr>
                <w:rFonts w:eastAsiaTheme="minorEastAsia"/>
                <w:i/>
                <w:color w:val="FF0000"/>
              </w:rPr>
              <w:t>sl</w:t>
            </w:r>
            <w:proofErr w:type="spellEnd"/>
            <w:r w:rsidRPr="008A071C">
              <w:rPr>
                <w:rFonts w:eastAsiaTheme="minorEastAsia"/>
                <w:i/>
                <w:color w:val="FF0000"/>
              </w:rPr>
              <w:t>-PSFCH-</w:t>
            </w:r>
            <w:proofErr w:type="spellStart"/>
            <w:r w:rsidRPr="008A071C">
              <w:rPr>
                <w:rFonts w:eastAsiaTheme="minorEastAsia"/>
                <w:i/>
                <w:color w:val="FF0000"/>
              </w:rPr>
              <w:t>ToPUCCH</w:t>
            </w:r>
            <w:proofErr w:type="spellEnd"/>
            <w:ins w:id="81" w:author="作者">
              <w:r w:rsidRPr="008A071C">
                <w:rPr>
                  <w:rFonts w:eastAsiaTheme="minorEastAsia"/>
                  <w:color w:val="FF0000"/>
                </w:rPr>
                <w:t>.</w:t>
              </w:r>
            </w:ins>
          </w:p>
          <w:p w14:paraId="0BBB0911" w14:textId="77777777" w:rsidR="008A071C" w:rsidRPr="00D7507F" w:rsidRDefault="008A071C" w:rsidP="008A071C">
            <w:pPr>
              <w:pStyle w:val="TAL"/>
              <w:rPr>
                <w:rFonts w:ascii="Arial" w:hAnsi="Arial" w:cs="Times New Roman"/>
                <w:b/>
                <w:bCs/>
                <w:i/>
                <w:iCs/>
                <w:color w:val="FF0000"/>
                <w:szCs w:val="20"/>
              </w:rPr>
            </w:pPr>
            <w:proofErr w:type="spellStart"/>
            <w:r w:rsidRPr="00D7507F">
              <w:rPr>
                <w:b/>
                <w:bCs/>
                <w:i/>
                <w:iCs/>
                <w:color w:val="FF0000"/>
              </w:rPr>
              <w:t>sl</w:t>
            </w:r>
            <w:proofErr w:type="spellEnd"/>
            <w:r w:rsidRPr="00D7507F">
              <w:rPr>
                <w:b/>
                <w:bCs/>
                <w:i/>
                <w:iCs/>
                <w:color w:val="FF0000"/>
              </w:rPr>
              <w:t>-PSFCH-</w:t>
            </w:r>
            <w:proofErr w:type="spellStart"/>
            <w:r w:rsidRPr="00D7507F">
              <w:rPr>
                <w:b/>
                <w:bCs/>
                <w:i/>
                <w:iCs/>
                <w:color w:val="FF0000"/>
              </w:rPr>
              <w:t>ToPUCCH</w:t>
            </w:r>
            <w:proofErr w:type="spellEnd"/>
          </w:p>
          <w:p w14:paraId="2157918B" w14:textId="77777777" w:rsidR="008A071C" w:rsidRDefault="008A071C" w:rsidP="008A071C">
            <w:r>
              <w:t>For dynamic grant and configured grant type 2, configure the values of the PSFCH to PUCCH gap. The field PSFCH-to-</w:t>
            </w:r>
            <w:proofErr w:type="spellStart"/>
            <w:r>
              <w:t>HARQ_feedback</w:t>
            </w:r>
            <w:proofErr w:type="spellEnd"/>
            <w:r>
              <w:t xml:space="preserve"> timing indicator in DCI format 3_0 selects one of the configured values of the PSFCH to PUCCH gap.</w:t>
            </w:r>
          </w:p>
          <w:p w14:paraId="37773619" w14:textId="77777777" w:rsidR="008A071C" w:rsidRPr="00D7507F" w:rsidRDefault="008A071C" w:rsidP="008A071C">
            <w:pPr>
              <w:pStyle w:val="TAL"/>
              <w:rPr>
                <w:rFonts w:ascii="Arial" w:hAnsi="Arial" w:cs="Times New Roman"/>
                <w:b/>
                <w:bCs/>
                <w:i/>
                <w:iCs/>
                <w:color w:val="FF0000"/>
                <w:szCs w:val="20"/>
                <w:lang w:eastAsia="sv-SE"/>
              </w:rPr>
            </w:pPr>
            <w:proofErr w:type="spellStart"/>
            <w:r w:rsidRPr="00D7507F">
              <w:rPr>
                <w:b/>
                <w:bCs/>
                <w:i/>
                <w:iCs/>
                <w:color w:val="FF0000"/>
                <w:lang w:eastAsia="sv-SE"/>
              </w:rPr>
              <w:t>sl</w:t>
            </w:r>
            <w:proofErr w:type="spellEnd"/>
            <w:r w:rsidRPr="00D7507F">
              <w:rPr>
                <w:b/>
                <w:bCs/>
                <w:i/>
                <w:iCs/>
                <w:color w:val="FF0000"/>
                <w:lang w:eastAsia="sv-SE"/>
              </w:rPr>
              <w:t>-PSFCH-</w:t>
            </w:r>
            <w:proofErr w:type="spellStart"/>
            <w:r w:rsidRPr="00D7507F">
              <w:rPr>
                <w:b/>
                <w:bCs/>
                <w:i/>
                <w:iCs/>
                <w:color w:val="FF0000"/>
                <w:lang w:eastAsia="sv-SE"/>
              </w:rPr>
              <w:t>ToPUCCH</w:t>
            </w:r>
            <w:proofErr w:type="spellEnd"/>
            <w:r w:rsidRPr="00D7507F">
              <w:rPr>
                <w:rFonts w:cs="Arial"/>
                <w:b/>
                <w:bCs/>
                <w:i/>
                <w:iCs/>
                <w:color w:val="FF0000"/>
              </w:rPr>
              <w:t xml:space="preserve"> -CG-Type1</w:t>
            </w:r>
          </w:p>
          <w:p w14:paraId="7A862CEE" w14:textId="3D702DBD" w:rsidR="008A071C" w:rsidRDefault="008A071C" w:rsidP="008A071C">
            <w:pPr>
              <w:rPr>
                <w:lang w:eastAsia="sv-SE"/>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p w14:paraId="13977F82" w14:textId="77777777" w:rsidR="008A071C" w:rsidRPr="007372B6" w:rsidRDefault="008A071C" w:rsidP="008A071C">
            <w:pPr>
              <w:rPr>
                <w:color w:val="FF0000"/>
              </w:rPr>
            </w:pPr>
          </w:p>
          <w:p w14:paraId="01960FE6" w14:textId="3980E415" w:rsidR="00D7507F" w:rsidRDefault="00D7507F" w:rsidP="00D7507F">
            <w:pPr>
              <w:rPr>
                <w:rFonts w:eastAsiaTheme="minorEastAsia"/>
              </w:rPr>
            </w:pPr>
            <w:r w:rsidRPr="00FC7595">
              <w:rPr>
                <w:rFonts w:eastAsiaTheme="minorEastAsia"/>
              </w:rPr>
              <w:t xml:space="preserve">According to current spec, the K_1 set </w:t>
            </w:r>
            <w:r w:rsidR="008A071C">
              <w:rPr>
                <w:rFonts w:eastAsiaTheme="minorEastAsia"/>
              </w:rPr>
              <w:t xml:space="preserve">associated with a type codebook may </w:t>
            </w:r>
            <w:r w:rsidRPr="00FC7595">
              <w:rPr>
                <w:rFonts w:eastAsiaTheme="minorEastAsia"/>
              </w:rPr>
              <w:t xml:space="preserve">include </w:t>
            </w:r>
            <w:r>
              <w:rPr>
                <w:rFonts w:eastAsiaTheme="minorEastAsia"/>
              </w:rPr>
              <w:t>K</w:t>
            </w:r>
            <w:r w:rsidRPr="00FC7595">
              <w:rPr>
                <w:rFonts w:eastAsiaTheme="minorEastAsia"/>
              </w:rPr>
              <w:t>_</w:t>
            </w:r>
            <w:r>
              <w:rPr>
                <w:rFonts w:eastAsiaTheme="minorEastAsia"/>
              </w:rPr>
              <w:t>1</w:t>
            </w:r>
            <w:r w:rsidR="002920F2">
              <w:rPr>
                <w:rFonts w:eastAsiaTheme="minorEastAsia"/>
              </w:rPr>
              <w:t>-DG</w:t>
            </w:r>
            <w:r w:rsidRPr="00FC7595">
              <w:rPr>
                <w:rFonts w:eastAsiaTheme="minorEastAsia"/>
              </w:rPr>
              <w:t xml:space="preserve"> for DG and CG type2</w:t>
            </w:r>
            <w:r w:rsidR="008A071C">
              <w:rPr>
                <w:rFonts w:eastAsiaTheme="minorEastAsia"/>
              </w:rPr>
              <w:t>,</w:t>
            </w:r>
            <w:r w:rsidRPr="00FC7595">
              <w:rPr>
                <w:rFonts w:eastAsiaTheme="minorEastAsia"/>
              </w:rPr>
              <w:t xml:space="preserve"> and </w:t>
            </w:r>
            <w:r>
              <w:rPr>
                <w:rFonts w:eastAsiaTheme="minorEastAsia"/>
              </w:rPr>
              <w:t>K</w:t>
            </w:r>
            <w:r w:rsidRPr="00FC7595">
              <w:rPr>
                <w:rFonts w:eastAsiaTheme="minorEastAsia"/>
              </w:rPr>
              <w:t>_</w:t>
            </w:r>
            <w:r>
              <w:rPr>
                <w:rFonts w:eastAsiaTheme="minorEastAsia"/>
              </w:rPr>
              <w:t>1</w:t>
            </w:r>
            <w:r w:rsidR="002920F2">
              <w:rPr>
                <w:rFonts w:eastAsiaTheme="minorEastAsia"/>
              </w:rPr>
              <w:t>-CG</w:t>
            </w:r>
            <w:r w:rsidR="008461D1">
              <w:rPr>
                <w:rFonts w:eastAsiaTheme="minorEastAsia"/>
              </w:rPr>
              <w:t>-type1</w:t>
            </w:r>
            <w:r>
              <w:rPr>
                <w:rFonts w:eastAsiaTheme="minorEastAsia"/>
              </w:rPr>
              <w:t xml:space="preserve"> for </w:t>
            </w:r>
            <w:r w:rsidRPr="00FC7595">
              <w:rPr>
                <w:rFonts w:eastAsiaTheme="minorEastAsia"/>
              </w:rPr>
              <w:t xml:space="preserve">CG </w:t>
            </w:r>
            <w:r w:rsidRPr="00FC7595">
              <w:rPr>
                <w:rFonts w:eastAsiaTheme="minorEastAsia" w:hint="eastAsia"/>
              </w:rPr>
              <w:t>type</w:t>
            </w:r>
            <w:r w:rsidRPr="00FC7595">
              <w:rPr>
                <w:rFonts w:eastAsiaTheme="minorEastAsia"/>
              </w:rPr>
              <w:t xml:space="preserve">1, if both </w:t>
            </w:r>
            <w:r w:rsidR="008A071C">
              <w:rPr>
                <w:rFonts w:eastAsiaTheme="minorEastAsia"/>
              </w:rPr>
              <w:t xml:space="preserve">type1 </w:t>
            </w:r>
            <w:r w:rsidRPr="00FC7595">
              <w:rPr>
                <w:rFonts w:eastAsiaTheme="minorEastAsia"/>
              </w:rPr>
              <w:t xml:space="preserve">CG and </w:t>
            </w:r>
            <w:r w:rsidR="008A071C">
              <w:rPr>
                <w:rFonts w:eastAsiaTheme="minorEastAsia"/>
              </w:rPr>
              <w:t>DCI format 3_0</w:t>
            </w:r>
            <w:r w:rsidRPr="00FC7595">
              <w:rPr>
                <w:rFonts w:eastAsiaTheme="minorEastAsia"/>
              </w:rPr>
              <w:t xml:space="preserve"> are configured/scheduled.</w:t>
            </w:r>
          </w:p>
          <w:p w14:paraId="74ECA884" w14:textId="1B5D4EB7" w:rsidR="00D7507F" w:rsidRDefault="00D7507F" w:rsidP="00D7507F">
            <w:pPr>
              <w:pStyle w:val="a9"/>
              <w:spacing w:before="120"/>
              <w:rPr>
                <w:rFonts w:eastAsiaTheme="minorEastAsia"/>
              </w:rPr>
            </w:pPr>
            <w:r w:rsidRPr="00FC7595">
              <w:rPr>
                <w:rFonts w:eastAsiaTheme="minorEastAsia"/>
              </w:rPr>
              <w:t xml:space="preserve">If the PUCCH of a CG type1 </w:t>
            </w:r>
            <w:r>
              <w:rPr>
                <w:rFonts w:eastAsiaTheme="minorEastAsia"/>
              </w:rPr>
              <w:t xml:space="preserve">and </w:t>
            </w:r>
            <w:r w:rsidRPr="00FC7595">
              <w:rPr>
                <w:rFonts w:eastAsiaTheme="minorEastAsia"/>
              </w:rPr>
              <w:t xml:space="preserve">a PUCCH for </w:t>
            </w:r>
            <w:r w:rsidRPr="00FC7595">
              <w:rPr>
                <w:rFonts w:eastAsiaTheme="minorEastAsia" w:hint="eastAsia"/>
              </w:rPr>
              <w:t xml:space="preserve">a </w:t>
            </w:r>
            <w:r w:rsidRPr="00FC7595">
              <w:rPr>
                <w:rFonts w:eastAsiaTheme="minorEastAsia"/>
              </w:rPr>
              <w:t>DG</w:t>
            </w:r>
            <w:r>
              <w:rPr>
                <w:rFonts w:eastAsiaTheme="minorEastAsia"/>
              </w:rPr>
              <w:t xml:space="preserve"> satisfy the multiplex condition</w:t>
            </w:r>
            <w:r w:rsidRPr="00FC7595">
              <w:rPr>
                <w:rFonts w:eastAsiaTheme="minorEastAsia"/>
              </w:rPr>
              <w:t xml:space="preserve">, the HARQ-ACKs for CG </w:t>
            </w:r>
            <w:r>
              <w:rPr>
                <w:rFonts w:eastAsiaTheme="minorEastAsia"/>
              </w:rPr>
              <w:t xml:space="preserve">type-1 </w:t>
            </w:r>
            <w:r w:rsidRPr="00FC7595">
              <w:rPr>
                <w:rFonts w:eastAsiaTheme="minorEastAsia"/>
              </w:rPr>
              <w:t>and DG will be multiplexed and transmitted on the same PUCCH simultaneously. The K_1 set for codebook construction, in this case, is the union of {</w:t>
            </w:r>
            <w:r w:rsidR="008A071C">
              <w:rPr>
                <w:rFonts w:eastAsiaTheme="minorEastAsia"/>
              </w:rPr>
              <w:t>K_1</w:t>
            </w:r>
            <w:r w:rsidRPr="00FC7595">
              <w:rPr>
                <w:rFonts w:eastAsiaTheme="minorEastAsia"/>
              </w:rPr>
              <w:t xml:space="preserve">-DG, </w:t>
            </w:r>
            <w:r w:rsidR="008A071C">
              <w:rPr>
                <w:rFonts w:eastAsiaTheme="minorEastAsia"/>
              </w:rPr>
              <w:t>K_1</w:t>
            </w:r>
            <w:r w:rsidRPr="00FC7595">
              <w:rPr>
                <w:rFonts w:eastAsiaTheme="minorEastAsia"/>
              </w:rPr>
              <w:t>-CG</w:t>
            </w:r>
            <w:r w:rsidR="008461D1">
              <w:rPr>
                <w:rFonts w:eastAsiaTheme="minorEastAsia"/>
              </w:rPr>
              <w:t>-type1</w:t>
            </w:r>
            <w:r w:rsidRPr="00FC7595">
              <w:rPr>
                <w:rFonts w:eastAsiaTheme="minorEastAsia"/>
              </w:rPr>
              <w:t xml:space="preserve">}. If the collision does not happen, then K_1 set for PUCCH on DG includes </w:t>
            </w:r>
            <w:r w:rsidR="008A071C">
              <w:rPr>
                <w:rFonts w:eastAsiaTheme="minorEastAsia"/>
              </w:rPr>
              <w:t>K_1</w:t>
            </w:r>
            <w:r w:rsidRPr="00FC7595">
              <w:rPr>
                <w:rFonts w:eastAsiaTheme="minorEastAsia"/>
              </w:rPr>
              <w:t xml:space="preserve">-DG only. </w:t>
            </w:r>
          </w:p>
          <w:p w14:paraId="3609D879" w14:textId="77777777" w:rsidR="00D7507F" w:rsidRDefault="00D7507F" w:rsidP="00D7507F">
            <w:pPr>
              <w:rPr>
                <w:rFonts w:eastAsiaTheme="minorEastAsia"/>
              </w:rPr>
            </w:pPr>
            <w:r w:rsidRPr="00FC7595">
              <w:rPr>
                <w:rFonts w:eastAsiaTheme="minorEastAsia"/>
              </w:rPr>
              <w:t>In other words</w:t>
            </w:r>
            <w:r>
              <w:rPr>
                <w:rFonts w:eastAsiaTheme="minorEastAsia"/>
              </w:rPr>
              <w:t xml:space="preserve">, the K_1 value set associated with a type1 codebook </w:t>
            </w:r>
            <w:r w:rsidRPr="00EC53B8">
              <w:rPr>
                <w:rFonts w:eastAsiaTheme="minorEastAsia"/>
              </w:rPr>
              <w:t xml:space="preserve">varies with multiplexing between </w:t>
            </w:r>
            <w:r>
              <w:rPr>
                <w:rFonts w:eastAsiaTheme="minorEastAsia"/>
              </w:rPr>
              <w:t>CG type-1 PUCCH and DG PUCCH, in this case, resulted HARQ-ACK codebook size changes dynamically which violates the original intention of using type1 HARQ-ACK codebook. An example is shown below:</w:t>
            </w:r>
          </w:p>
          <w:p w14:paraId="32C27D63" w14:textId="77777777" w:rsidR="00D7507F" w:rsidRDefault="00D7507F" w:rsidP="00D7507F">
            <w:pPr>
              <w:rPr>
                <w:rFonts w:eastAsia="等线"/>
              </w:rPr>
            </w:pPr>
            <w:r>
              <w:rPr>
                <w:rFonts w:eastAsia="等线"/>
              </w:rPr>
              <w:t xml:space="preserve">Case1. </w:t>
            </w:r>
            <w:r>
              <w:rPr>
                <w:rFonts w:eastAsia="等线" w:hint="eastAsia"/>
              </w:rPr>
              <w:t>K</w:t>
            </w:r>
            <w:r>
              <w:rPr>
                <w:rFonts w:eastAsia="等线"/>
              </w:rPr>
              <w:t xml:space="preserve">_1 </w:t>
            </w:r>
            <w:r>
              <w:rPr>
                <w:rFonts w:eastAsia="等线" w:hint="eastAsia"/>
              </w:rPr>
              <w:t>set</w:t>
            </w:r>
            <w:r>
              <w:rPr>
                <w:rFonts w:eastAsia="等线"/>
              </w:rPr>
              <w:t xml:space="preserve"> </w:t>
            </w:r>
            <w:r>
              <w:rPr>
                <w:rFonts w:eastAsia="等线" w:hint="eastAsia"/>
              </w:rPr>
              <w:t>r</w:t>
            </w:r>
            <w:r>
              <w:rPr>
                <w:rFonts w:eastAsia="等线"/>
              </w:rPr>
              <w:t xml:space="preserve">elated to type1 codebook is (1,2,3,4) </w:t>
            </w:r>
            <w:r>
              <w:rPr>
                <w:rFonts w:eastAsia="等线" w:hint="eastAsia"/>
              </w:rPr>
              <w:t>due</w:t>
            </w:r>
            <w:r>
              <w:rPr>
                <w:rFonts w:eastAsia="等线"/>
              </w:rPr>
              <w:t xml:space="preserve"> </w:t>
            </w:r>
            <w:r>
              <w:rPr>
                <w:rFonts w:eastAsia="等线" w:hint="eastAsia"/>
              </w:rPr>
              <w:t>to</w:t>
            </w:r>
            <w:r>
              <w:rPr>
                <w:rFonts w:eastAsia="等线"/>
              </w:rPr>
              <w:t xml:space="preserve"> the multiplexing between HARQ-ACK corresponding to CG type1 and HARQ-ACK corresponding to DG </w:t>
            </w:r>
          </w:p>
          <w:p w14:paraId="6A511A3A" w14:textId="77777777" w:rsidR="00D7507F" w:rsidRPr="00B91613" w:rsidRDefault="00D7507F" w:rsidP="00D7507F">
            <w:pPr>
              <w:rPr>
                <w:rFonts w:eastAsia="等线"/>
              </w:rPr>
            </w:pPr>
            <w:r>
              <w:rPr>
                <w:rFonts w:eastAsia="等线"/>
              </w:rPr>
              <w:lastRenderedPageBreak/>
              <w:t xml:space="preserve">Case2. </w:t>
            </w:r>
            <w:r>
              <w:rPr>
                <w:rFonts w:eastAsia="等线" w:hint="eastAsia"/>
              </w:rPr>
              <w:t>K</w:t>
            </w:r>
            <w:r>
              <w:rPr>
                <w:rFonts w:eastAsia="等线"/>
              </w:rPr>
              <w:t xml:space="preserve">_1 </w:t>
            </w:r>
            <w:r>
              <w:rPr>
                <w:rFonts w:eastAsia="等线" w:hint="eastAsia"/>
              </w:rPr>
              <w:t>set</w:t>
            </w:r>
            <w:r>
              <w:rPr>
                <w:rFonts w:eastAsia="等线"/>
              </w:rPr>
              <w:t xml:space="preserve"> </w:t>
            </w:r>
            <w:r>
              <w:rPr>
                <w:rFonts w:eastAsia="等线" w:hint="eastAsia"/>
              </w:rPr>
              <w:t>r</w:t>
            </w:r>
            <w:r>
              <w:rPr>
                <w:rFonts w:eastAsia="等线"/>
              </w:rPr>
              <w:t xml:space="preserve">elated to type1 codebook is (1,2,3) for DG only case </w:t>
            </w:r>
          </w:p>
          <w:p w14:paraId="4468060D" w14:textId="1B2D0E6B" w:rsidR="00D7507F" w:rsidRDefault="00FA4BC4" w:rsidP="00D7507F">
            <w:pPr>
              <w:rPr>
                <w:rFonts w:eastAsiaTheme="minorEastAsia"/>
              </w:rPr>
            </w:pPr>
            <w:r>
              <w:rPr>
                <w:rFonts w:eastAsiaTheme="minorEastAsia"/>
                <w:sz w:val="20"/>
              </w:rPr>
              <w:object w:dxaOrig="10148" w:dyaOrig="5806" w14:anchorId="5F798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15pt;height:217.6pt" o:ole="">
                  <v:imagedata r:id="rId14" o:title="" cropbottom="-70230f" cropright="-66119f"/>
                </v:shape>
                <o:OLEObject Type="Embed" ProgID="Visio.Drawing.15" ShapeID="_x0000_i1025" DrawAspect="Content" ObjectID="_1659894804" r:id="rId15"/>
              </w:object>
            </w:r>
          </w:p>
          <w:p w14:paraId="74FDF757" w14:textId="65A17E1F" w:rsidR="00D7507F" w:rsidRPr="00373F45" w:rsidRDefault="00D7507F" w:rsidP="00D7507F">
            <w:pPr>
              <w:rPr>
                <w:rFonts w:eastAsia="等线"/>
              </w:rPr>
            </w:pPr>
            <w:r w:rsidRPr="00FC7595">
              <w:rPr>
                <w:rFonts w:eastAsiaTheme="minorEastAsia"/>
              </w:rPr>
              <w:t xml:space="preserve">To avoid </w:t>
            </w:r>
            <w:r>
              <w:rPr>
                <w:rFonts w:eastAsiaTheme="minorEastAsia"/>
              </w:rPr>
              <w:t>a dynamically changed type1</w:t>
            </w:r>
            <w:r w:rsidRPr="00FC7595">
              <w:rPr>
                <w:rFonts w:eastAsiaTheme="minorEastAsia"/>
              </w:rPr>
              <w:t xml:space="preserve"> </w:t>
            </w:r>
            <w:r>
              <w:rPr>
                <w:rFonts w:eastAsiaTheme="minorEastAsia"/>
              </w:rPr>
              <w:t xml:space="preserve">codebook size </w:t>
            </w:r>
            <w:r w:rsidRPr="00FC7595">
              <w:rPr>
                <w:rFonts w:eastAsiaTheme="minorEastAsia"/>
              </w:rPr>
              <w:t xml:space="preserve">, </w:t>
            </w:r>
            <w:r w:rsidR="008A071C">
              <w:rPr>
                <w:rFonts w:eastAsiaTheme="minorEastAsia"/>
              </w:rPr>
              <w:t>K_1</w:t>
            </w:r>
            <w:r w:rsidRPr="00FC7595">
              <w:rPr>
                <w:rFonts w:eastAsiaTheme="minorEastAsia"/>
              </w:rPr>
              <w:t xml:space="preserve">-DG </w:t>
            </w:r>
            <w:r>
              <w:rPr>
                <w:rFonts w:eastAsiaTheme="minorEastAsia"/>
              </w:rPr>
              <w:t xml:space="preserve">for type2 CG and DG </w:t>
            </w:r>
            <w:r w:rsidRPr="00FC7595">
              <w:rPr>
                <w:rFonts w:eastAsiaTheme="minorEastAsia"/>
              </w:rPr>
              <w:t xml:space="preserve">should include the K_1 value represented by </w:t>
            </w:r>
            <w:r w:rsidR="008A071C">
              <w:rPr>
                <w:rFonts w:eastAsiaTheme="minorEastAsia"/>
              </w:rPr>
              <w:t>K_1</w:t>
            </w:r>
            <w:r w:rsidRPr="00FC7595">
              <w:rPr>
                <w:rFonts w:eastAsiaTheme="minorEastAsia"/>
              </w:rPr>
              <w:t>-CG</w:t>
            </w:r>
            <w:r w:rsidR="008461D1">
              <w:rPr>
                <w:rFonts w:eastAsiaTheme="minorEastAsia"/>
              </w:rPr>
              <w:t>-type1</w:t>
            </w:r>
            <w:r>
              <w:rPr>
                <w:rFonts w:eastAsiaTheme="minorEastAsia"/>
              </w:rPr>
              <w:t xml:space="preserve"> for type1 CG</w:t>
            </w:r>
            <w:r w:rsidRPr="00FC7595">
              <w:rPr>
                <w:rFonts w:eastAsiaTheme="minorEastAsia"/>
              </w:rPr>
              <w:t xml:space="preserve"> if UE is configured with CG </w:t>
            </w:r>
            <w:r>
              <w:rPr>
                <w:rFonts w:eastAsiaTheme="minorEastAsia"/>
              </w:rPr>
              <w:t xml:space="preserve">type1 </w:t>
            </w:r>
            <w:r w:rsidRPr="00FC7595">
              <w:rPr>
                <w:rFonts w:eastAsiaTheme="minorEastAsia"/>
              </w:rPr>
              <w:t>as well as monitoring of DCI format 3_0.</w:t>
            </w:r>
          </w:p>
        </w:tc>
      </w:tr>
      <w:tr w:rsidR="000E6BE6" w14:paraId="6F444A99" w14:textId="77777777" w:rsidTr="003D4A7D">
        <w:tc>
          <w:tcPr>
            <w:tcW w:w="1696" w:type="dxa"/>
          </w:tcPr>
          <w:p w14:paraId="73646A4E" w14:textId="10CB972E" w:rsidR="000E6BE6" w:rsidRPr="008C7356" w:rsidRDefault="008C7356" w:rsidP="003D4A7D">
            <w:pPr>
              <w:rPr>
                <w:rFonts w:eastAsia="Yu Mincho"/>
                <w:lang w:val="en-GB"/>
              </w:rPr>
            </w:pPr>
            <w:r>
              <w:rPr>
                <w:rFonts w:eastAsia="Yu Mincho" w:hint="eastAsia"/>
                <w:lang w:val="en-GB"/>
              </w:rPr>
              <w:lastRenderedPageBreak/>
              <w:t>NTT DOCOMO</w:t>
            </w:r>
          </w:p>
        </w:tc>
        <w:tc>
          <w:tcPr>
            <w:tcW w:w="7933" w:type="dxa"/>
          </w:tcPr>
          <w:p w14:paraId="1FC01A2B" w14:textId="77777777" w:rsidR="008C7356" w:rsidRDefault="00BA716E" w:rsidP="0029333F">
            <w:pPr>
              <w:rPr>
                <w:rFonts w:eastAsia="Yu Mincho"/>
                <w:lang w:val="en-GB"/>
              </w:rPr>
            </w:pPr>
            <w:r>
              <w:rPr>
                <w:rFonts w:eastAsia="Yu Mincho"/>
                <w:lang w:val="en-GB"/>
              </w:rPr>
              <w:t>We are not sure why such restriction is necessary.</w:t>
            </w:r>
          </w:p>
          <w:p w14:paraId="7444149E" w14:textId="77777777" w:rsidR="00BA716E" w:rsidRDefault="00BA716E" w:rsidP="0029333F">
            <w:pPr>
              <w:rPr>
                <w:rFonts w:eastAsia="Yu Mincho"/>
                <w:lang w:val="en-GB"/>
              </w:rPr>
            </w:pPr>
            <w:r>
              <w:rPr>
                <w:rFonts w:eastAsia="Yu Mincho"/>
                <w:lang w:val="en-GB"/>
              </w:rPr>
              <w:t>Uu does not have such restriction. For SL, the same mechanism should be fine.</w:t>
            </w:r>
            <w:r w:rsidR="00A644CE">
              <w:rPr>
                <w:rFonts w:eastAsia="Yu Mincho"/>
                <w:lang w:val="en-GB"/>
              </w:rPr>
              <w:t xml:space="preserve"> Or, is there any difference between Uu and SL? In this case, rather than such restriction, SL should follow Uu mechanism with some update to remove the difference, which is previous RAN1 agreement.</w:t>
            </w:r>
          </w:p>
          <w:p w14:paraId="1BA7B8DB" w14:textId="4D41ABA0" w:rsidR="00E51ACF" w:rsidRDefault="00E51ACF" w:rsidP="0029333F">
            <w:pPr>
              <w:rPr>
                <w:rFonts w:eastAsia="Yu Mincho"/>
                <w:color w:val="FF0000"/>
                <w:lang w:val="en-GB"/>
              </w:rPr>
            </w:pPr>
            <w:r>
              <w:rPr>
                <w:rFonts w:eastAsia="Yu Mincho"/>
                <w:color w:val="FF0000"/>
                <w:lang w:val="en-GB"/>
              </w:rPr>
              <w:t>FL reply (25/8/2020)</w:t>
            </w:r>
          </w:p>
          <w:p w14:paraId="3C460B01" w14:textId="77777777" w:rsidR="00E51ACF" w:rsidRDefault="00E51ACF" w:rsidP="0029333F">
            <w:pPr>
              <w:rPr>
                <w:rFonts w:eastAsia="Yu Mincho"/>
                <w:color w:val="FF0000"/>
                <w:lang w:val="en-GB"/>
              </w:rPr>
            </w:pPr>
            <w:r>
              <w:rPr>
                <w:rFonts w:eastAsia="Yu Mincho"/>
                <w:color w:val="FF0000"/>
                <w:lang w:val="en-GB"/>
              </w:rPr>
              <w:t>In Uu we do not have this problem because SPS is not configured with RRC only. I honestly do not think that the restriction is that bad given that it means that CG type-1 and CG type-2 share the same values.</w:t>
            </w:r>
          </w:p>
          <w:p w14:paraId="6E4F3229" w14:textId="45282EB2" w:rsidR="00DD263A" w:rsidRPr="00E51ACF" w:rsidRDefault="00DD263A" w:rsidP="00DD263A">
            <w:pPr>
              <w:rPr>
                <w:rFonts w:eastAsia="Yu Mincho"/>
                <w:color w:val="FF0000"/>
                <w:lang w:val="en-GB"/>
              </w:rPr>
            </w:pPr>
            <w:r w:rsidRPr="00DD263A">
              <w:rPr>
                <w:rFonts w:eastAsia="Yu Mincho" w:hint="eastAsia"/>
                <w:color w:val="4472C4" w:themeColor="accent1"/>
                <w:lang w:val="en-GB"/>
              </w:rPr>
              <w:t xml:space="preserve">[DCM2] </w:t>
            </w:r>
            <w:r w:rsidRPr="00DD263A">
              <w:rPr>
                <w:rFonts w:eastAsia="Yu Mincho"/>
                <w:color w:val="4472C4" w:themeColor="accent1"/>
                <w:lang w:val="en-GB"/>
              </w:rPr>
              <w:t>I see the intention. Then we are fine with this TP.</w:t>
            </w:r>
          </w:p>
        </w:tc>
      </w:tr>
      <w:tr w:rsidR="000E6BE6" w14:paraId="664FCCAF" w14:textId="77777777" w:rsidTr="003D4A7D">
        <w:tc>
          <w:tcPr>
            <w:tcW w:w="1696" w:type="dxa"/>
          </w:tcPr>
          <w:p w14:paraId="29EECB97" w14:textId="48983306" w:rsidR="000E6BE6" w:rsidRPr="007D42B0" w:rsidRDefault="007D42B0" w:rsidP="003D4A7D">
            <w:pPr>
              <w:rPr>
                <w:rFonts w:eastAsia="等线"/>
                <w:lang w:val="en-GB"/>
              </w:rPr>
            </w:pPr>
            <w:r>
              <w:rPr>
                <w:rFonts w:eastAsia="等线" w:hint="eastAsia"/>
                <w:lang w:val="en-GB"/>
              </w:rPr>
              <w:t>S</w:t>
            </w:r>
            <w:r>
              <w:rPr>
                <w:rFonts w:eastAsia="等线"/>
                <w:lang w:val="en-GB"/>
              </w:rPr>
              <w:t>harp</w:t>
            </w:r>
          </w:p>
        </w:tc>
        <w:tc>
          <w:tcPr>
            <w:tcW w:w="7933" w:type="dxa"/>
          </w:tcPr>
          <w:p w14:paraId="49052B02" w14:textId="3FEF23AA" w:rsidR="000E6BE6" w:rsidRPr="007D42B0" w:rsidRDefault="007D42B0" w:rsidP="007D42B0">
            <w:pPr>
              <w:rPr>
                <w:rFonts w:eastAsia="等线"/>
                <w:lang w:val="en-GB"/>
              </w:rPr>
            </w:pPr>
            <w:r>
              <w:rPr>
                <w:rFonts w:eastAsia="等线" w:hint="eastAsia"/>
                <w:lang w:val="en-GB"/>
              </w:rPr>
              <w:t>W</w:t>
            </w:r>
            <w:r>
              <w:rPr>
                <w:rFonts w:eastAsia="等线"/>
                <w:lang w:val="en-GB"/>
              </w:rPr>
              <w:t>e agree the definition of the set “K_1” is not fully clear (“</w:t>
            </w:r>
            <m:oMath>
              <m:sSub>
                <m:sSubPr>
                  <m:ctrlPr>
                    <w:rPr>
                      <w:rFonts w:ascii="Cambria Math" w:hAnsi="Cambria Math"/>
                      <w:i/>
                      <w:lang w:val="en-GB"/>
                    </w:rPr>
                  </m:ctrlPr>
                </m:sSubPr>
                <m:e>
                  <m:r>
                    <w:rPr>
                      <w:rFonts w:ascii="Cambria Math" w:hAnsi="Cambria Math"/>
                    </w:rPr>
                    <m:t>K</m:t>
                  </m:r>
                </m:e>
                <m:sub>
                  <m:r>
                    <w:rPr>
                      <w:rFonts w:ascii="Cambria Math" w:hAnsi="Cambria Math"/>
                    </w:rPr>
                    <m:t>1</m:t>
                  </m:r>
                </m:sub>
              </m:sSub>
            </m:oMath>
            <w:r w:rsidRPr="0031206F">
              <w:t xml:space="preserve"> is provided by </w:t>
            </w:r>
            <w:r w:rsidRPr="0031206F">
              <w:rPr>
                <w:i/>
              </w:rPr>
              <w:t xml:space="preserve">sl-FeedbackToUL-ACK </w:t>
            </w:r>
            <w:r w:rsidRPr="0031206F">
              <w:t>for DCI format 3_0</w:t>
            </w:r>
            <w:r>
              <w:t xml:space="preserve"> </w:t>
            </w:r>
            <w:r w:rsidRPr="0031206F">
              <w:rPr>
                <w:lang w:val="en-GB"/>
              </w:rPr>
              <w:t>or</w:t>
            </w:r>
            <w:r>
              <w:rPr>
                <w:lang w:val="en-GB"/>
              </w:rPr>
              <w:t xml:space="preserve"> by</w:t>
            </w:r>
            <w:r w:rsidRPr="0031206F">
              <w:rPr>
                <w:lang w:val="en-GB"/>
              </w:rPr>
              <w:t xml:space="preserve"> </w:t>
            </w:r>
            <w:r w:rsidRPr="0031206F">
              <w:rPr>
                <w:i/>
                <w:iCs/>
              </w:rPr>
              <w:t>sl-ACKToUL-ACK</w:t>
            </w:r>
            <w:r>
              <w:rPr>
                <w:rFonts w:eastAsia="等线"/>
                <w:lang w:val="en-GB"/>
              </w:rPr>
              <w:t>”) when both DG and CGs are applicable, but the place to fix this should be the place where “K_1” is defined.</w:t>
            </w:r>
          </w:p>
        </w:tc>
      </w:tr>
      <w:tr w:rsidR="000E6BE6" w14:paraId="03EA22B3" w14:textId="77777777" w:rsidTr="003D4A7D">
        <w:tc>
          <w:tcPr>
            <w:tcW w:w="1696" w:type="dxa"/>
          </w:tcPr>
          <w:p w14:paraId="1E6C3110" w14:textId="1CA3558F" w:rsidR="000E6BE6" w:rsidRDefault="002229FA" w:rsidP="003D4A7D">
            <w:pPr>
              <w:rPr>
                <w:lang w:val="en-GB"/>
              </w:rPr>
            </w:pPr>
            <w:r>
              <w:rPr>
                <w:lang w:val="en-GB"/>
              </w:rPr>
              <w:t>Huawei, HiSilicon</w:t>
            </w:r>
          </w:p>
        </w:tc>
        <w:tc>
          <w:tcPr>
            <w:tcW w:w="7933" w:type="dxa"/>
          </w:tcPr>
          <w:p w14:paraId="3706068F" w14:textId="77777777" w:rsidR="000E6BE6" w:rsidRDefault="00F323E6" w:rsidP="007F36ED">
            <w:pPr>
              <w:rPr>
                <w:lang w:val="en-GB"/>
              </w:rPr>
            </w:pPr>
            <w:r>
              <w:rPr>
                <w:lang w:val="en-GB"/>
              </w:rPr>
              <w:t xml:space="preserve">We have sympathy with DCM. In our previous agreement, we designed this part using Rel-15 NR Uu Type-1 codebook as </w:t>
            </w:r>
            <w:r w:rsidR="007F36ED">
              <w:rPr>
                <w:lang w:val="en-GB"/>
              </w:rPr>
              <w:t xml:space="preserve">the </w:t>
            </w:r>
            <w:r>
              <w:rPr>
                <w:lang w:val="en-GB"/>
              </w:rPr>
              <w:t xml:space="preserve">baseline, </w:t>
            </w:r>
            <w:r w:rsidR="007F36ED">
              <w:rPr>
                <w:lang w:val="en-GB"/>
              </w:rPr>
              <w:t xml:space="preserve">and </w:t>
            </w:r>
            <w:r>
              <w:rPr>
                <w:lang w:val="en-GB"/>
              </w:rPr>
              <w:t>we have not seen any adttional issue beyond NR Uu yet. On the other</w:t>
            </w:r>
            <w:r w:rsidR="007F36ED">
              <w:rPr>
                <w:lang w:val="en-GB"/>
              </w:rPr>
              <w:t xml:space="preserve"> hand, the CG configuration is up to gNB, it may be configured or not, so the codebook size is not always kept unchanged.</w:t>
            </w:r>
          </w:p>
          <w:p w14:paraId="7D365E7B" w14:textId="7D710F26" w:rsidR="00E51ACF" w:rsidRDefault="00E51ACF" w:rsidP="00E51ACF">
            <w:pPr>
              <w:rPr>
                <w:rFonts w:eastAsia="Yu Mincho"/>
                <w:color w:val="FF0000"/>
                <w:lang w:val="en-GB"/>
              </w:rPr>
            </w:pPr>
            <w:r>
              <w:rPr>
                <w:rFonts w:eastAsia="Yu Mincho"/>
                <w:color w:val="FF0000"/>
                <w:lang w:val="en-GB"/>
              </w:rPr>
              <w:t>FL reply (25/8/2020):</w:t>
            </w:r>
          </w:p>
          <w:p w14:paraId="42E95966" w14:textId="77777777" w:rsidR="00E51ACF" w:rsidRDefault="00E51ACF" w:rsidP="007F36ED">
            <w:pPr>
              <w:rPr>
                <w:color w:val="FF0000"/>
                <w:lang w:val="en-GB"/>
              </w:rPr>
            </w:pPr>
            <w:r w:rsidRPr="00E51ACF">
              <w:rPr>
                <w:color w:val="FF0000"/>
                <w:lang w:val="en-GB"/>
              </w:rPr>
              <w:t>See my reply to DCM</w:t>
            </w:r>
          </w:p>
          <w:p w14:paraId="0D1785FC" w14:textId="28A7350D" w:rsidR="00F45B6B" w:rsidRPr="00F262F0" w:rsidRDefault="00096F93" w:rsidP="00F45B6B">
            <w:pPr>
              <w:rPr>
                <w:rFonts w:eastAsia="Yu Mincho"/>
                <w:color w:val="002060"/>
                <w:lang w:val="en-GB"/>
              </w:rPr>
            </w:pPr>
            <w:r>
              <w:rPr>
                <w:rFonts w:eastAsia="Yu Mincho"/>
                <w:color w:val="002060"/>
                <w:lang w:val="en-GB"/>
              </w:rPr>
              <w:t>[</w:t>
            </w:r>
            <w:r w:rsidR="00F45B6B">
              <w:rPr>
                <w:rFonts w:eastAsia="Yu Mincho"/>
                <w:color w:val="002060"/>
                <w:lang w:val="en-GB"/>
              </w:rPr>
              <w:t>Vivo</w:t>
            </w:r>
            <w:r w:rsidR="00F45B6B">
              <w:rPr>
                <w:rFonts w:ascii="等线" w:eastAsia="等线" w:hAnsi="等线" w:hint="eastAsia"/>
                <w:color w:val="002060"/>
                <w:lang w:val="en-GB"/>
              </w:rPr>
              <w:t>-</w:t>
            </w:r>
            <w:r w:rsidR="00F45B6B" w:rsidRPr="00F262F0">
              <w:rPr>
                <w:rFonts w:eastAsia="Yu Mincho"/>
                <w:color w:val="002060"/>
                <w:lang w:val="en-GB"/>
              </w:rPr>
              <w:t>25/8/2020</w:t>
            </w:r>
            <w:r>
              <w:rPr>
                <w:rFonts w:eastAsia="Yu Mincho"/>
                <w:color w:val="002060"/>
                <w:lang w:val="en-GB"/>
              </w:rPr>
              <w:t>]</w:t>
            </w:r>
          </w:p>
          <w:p w14:paraId="5D1EBE50" w14:textId="703436F6" w:rsidR="00072EE9" w:rsidRDefault="00F45B6B" w:rsidP="00F45B6B">
            <w:pPr>
              <w:rPr>
                <w:rFonts w:eastAsia="等线"/>
                <w:color w:val="002060"/>
                <w:lang w:val="en-GB"/>
              </w:rPr>
            </w:pPr>
            <w:r>
              <w:rPr>
                <w:rFonts w:eastAsia="等线"/>
                <w:color w:val="002060"/>
                <w:lang w:val="en-GB"/>
              </w:rPr>
              <w:t>As pointed in our previous comments, the issue is that SL type-1 HARQ-ACK codebook size which is expected to be semi-static overtime changes dy</w:t>
            </w:r>
            <w:r w:rsidR="00CE3A65">
              <w:rPr>
                <w:rFonts w:eastAsia="等线"/>
                <w:color w:val="002060"/>
                <w:lang w:val="en-GB"/>
              </w:rPr>
              <w:t>na</w:t>
            </w:r>
            <w:r>
              <w:rPr>
                <w:rFonts w:eastAsia="等线"/>
                <w:color w:val="002060"/>
                <w:lang w:val="en-GB"/>
              </w:rPr>
              <w:t>mically according to current spec.</w:t>
            </w:r>
          </w:p>
          <w:p w14:paraId="61102D9B" w14:textId="254F638F" w:rsidR="00072EE9" w:rsidRDefault="00072EE9" w:rsidP="00F45B6B">
            <w:pPr>
              <w:rPr>
                <w:rFonts w:eastAsia="等线" w:hint="eastAsia"/>
                <w:color w:val="002060"/>
                <w:lang w:val="en-GB"/>
              </w:rPr>
            </w:pPr>
            <w:r>
              <w:rPr>
                <w:rFonts w:eastAsia="等线"/>
                <w:color w:val="002060"/>
                <w:lang w:val="en-GB"/>
              </w:rPr>
              <w:t xml:space="preserve">For </w:t>
            </w:r>
            <w:r w:rsidR="00CE3A65">
              <w:rPr>
                <w:rFonts w:eastAsia="等线"/>
                <w:color w:val="002060"/>
                <w:lang w:val="en-GB"/>
              </w:rPr>
              <w:t xml:space="preserve">the </w:t>
            </w:r>
            <w:r>
              <w:rPr>
                <w:rFonts w:eastAsia="等线"/>
                <w:color w:val="002060"/>
                <w:lang w:val="en-GB"/>
              </w:rPr>
              <w:t xml:space="preserve">type1 codebook case, SL DCI </w:t>
            </w:r>
            <w:r w:rsidR="002D3E31">
              <w:rPr>
                <w:rFonts w:eastAsia="等线"/>
                <w:color w:val="002060"/>
                <w:lang w:val="en-GB"/>
              </w:rPr>
              <w:t>does</w:t>
            </w:r>
            <w:r>
              <w:rPr>
                <w:rFonts w:eastAsia="等线"/>
                <w:color w:val="002060"/>
                <w:lang w:val="en-GB"/>
              </w:rPr>
              <w:t xml:space="preserve"> not carry SA</w:t>
            </w:r>
            <w:r w:rsidR="003D46CD">
              <w:rPr>
                <w:rFonts w:eastAsia="等线"/>
                <w:color w:val="002060"/>
                <w:lang w:val="en-GB"/>
              </w:rPr>
              <w:t>I</w:t>
            </w:r>
            <w:r>
              <w:rPr>
                <w:rFonts w:eastAsia="等线" w:hint="eastAsia"/>
                <w:color w:val="002060"/>
                <w:lang w:val="en-GB"/>
              </w:rPr>
              <w:t>,</w:t>
            </w:r>
            <w:r>
              <w:rPr>
                <w:rFonts w:eastAsia="等线"/>
                <w:color w:val="002060"/>
                <w:lang w:val="en-GB"/>
              </w:rPr>
              <w:t xml:space="preserve"> </w:t>
            </w:r>
            <w:r>
              <w:rPr>
                <w:rFonts w:eastAsia="等线" w:hint="eastAsia"/>
                <w:color w:val="002060"/>
                <w:lang w:val="en-GB"/>
              </w:rPr>
              <w:t>which</w:t>
            </w:r>
            <w:r>
              <w:rPr>
                <w:rFonts w:eastAsia="等线"/>
                <w:color w:val="002060"/>
                <w:lang w:val="en-GB"/>
              </w:rPr>
              <w:t xml:space="preserve"> means UE is not able to iden</w:t>
            </w:r>
            <w:r w:rsidR="00CE3A65">
              <w:rPr>
                <w:rFonts w:eastAsia="等线"/>
                <w:color w:val="002060"/>
                <w:lang w:val="en-GB"/>
              </w:rPr>
              <w:t>tif</w:t>
            </w:r>
            <w:r>
              <w:rPr>
                <w:rFonts w:eastAsia="等线"/>
                <w:color w:val="002060"/>
                <w:lang w:val="en-GB"/>
              </w:rPr>
              <w:t>y how many DCI ha</w:t>
            </w:r>
            <w:r w:rsidR="00CE3A65">
              <w:rPr>
                <w:rFonts w:eastAsia="等线"/>
                <w:color w:val="002060"/>
                <w:lang w:val="en-GB"/>
              </w:rPr>
              <w:t>ve</w:t>
            </w:r>
            <w:r>
              <w:rPr>
                <w:rFonts w:eastAsia="等线"/>
                <w:color w:val="002060"/>
                <w:lang w:val="en-GB"/>
              </w:rPr>
              <w:t xml:space="preserve"> been missed</w:t>
            </w:r>
            <w:r w:rsidR="00CE3A65">
              <w:rPr>
                <w:rFonts w:eastAsia="等线"/>
                <w:color w:val="002060"/>
                <w:lang w:val="en-GB"/>
              </w:rPr>
              <w:t xml:space="preserve"> and how many DCI haven been transmitted by </w:t>
            </w:r>
            <w:proofErr w:type="spellStart"/>
            <w:r w:rsidR="00CE3A65">
              <w:rPr>
                <w:rFonts w:eastAsia="等线"/>
                <w:color w:val="002060"/>
                <w:lang w:val="en-GB"/>
              </w:rPr>
              <w:t>gnb</w:t>
            </w:r>
            <w:proofErr w:type="spellEnd"/>
            <w:r>
              <w:rPr>
                <w:rFonts w:eastAsia="等线"/>
                <w:color w:val="002060"/>
                <w:lang w:val="en-GB"/>
              </w:rPr>
              <w:t xml:space="preserve"> in this case</w:t>
            </w:r>
            <w:r w:rsidR="00A64FB0">
              <w:rPr>
                <w:rFonts w:eastAsia="等线"/>
                <w:color w:val="002060"/>
                <w:lang w:val="en-GB"/>
              </w:rPr>
              <w:t>.</w:t>
            </w:r>
            <w:r w:rsidRPr="003D46CD">
              <w:rPr>
                <w:rFonts w:eastAsia="等线"/>
                <w:color w:val="002060"/>
                <w:lang w:val="en-GB"/>
              </w:rPr>
              <w:t xml:space="preserve"> </w:t>
            </w:r>
            <w:r w:rsidR="00A64FB0">
              <w:rPr>
                <w:rFonts w:eastAsia="等线"/>
                <w:color w:val="002060"/>
                <w:lang w:val="en-GB"/>
              </w:rPr>
              <w:t>T</w:t>
            </w:r>
            <w:r w:rsidR="003D46CD">
              <w:rPr>
                <w:rFonts w:eastAsia="等线"/>
                <w:color w:val="002060"/>
                <w:lang w:val="en-GB"/>
              </w:rPr>
              <w:t>hen</w:t>
            </w:r>
            <w:r w:rsidR="00EC6EE8">
              <w:rPr>
                <w:rFonts w:eastAsia="等线"/>
                <w:color w:val="002060"/>
                <w:lang w:val="en-GB"/>
              </w:rPr>
              <w:t>,</w:t>
            </w:r>
            <w:r w:rsidR="003D46CD">
              <w:rPr>
                <w:rFonts w:eastAsia="等线"/>
                <w:color w:val="002060"/>
                <w:lang w:val="en-GB"/>
              </w:rPr>
              <w:t xml:space="preserve"> </w:t>
            </w:r>
            <w:r w:rsidRPr="003D46CD">
              <w:rPr>
                <w:rFonts w:eastAsia="等线"/>
                <w:color w:val="002060"/>
                <w:lang w:val="en-GB"/>
              </w:rPr>
              <w:t xml:space="preserve">if we do not introduce </w:t>
            </w:r>
            <w:r w:rsidR="003D46CD">
              <w:rPr>
                <w:rFonts w:eastAsia="等线"/>
                <w:color w:val="002060"/>
                <w:lang w:val="en-GB"/>
              </w:rPr>
              <w:t>such</w:t>
            </w:r>
            <w:r w:rsidRPr="003D46CD">
              <w:rPr>
                <w:rFonts w:eastAsia="等线"/>
                <w:color w:val="002060"/>
                <w:lang w:val="en-GB"/>
              </w:rPr>
              <w:t xml:space="preserve"> restriction</w:t>
            </w:r>
            <w:r w:rsidR="003D46CD">
              <w:rPr>
                <w:rFonts w:eastAsia="等线"/>
                <w:color w:val="002060"/>
                <w:lang w:val="en-GB"/>
              </w:rPr>
              <w:t xml:space="preserve"> </w:t>
            </w:r>
            <w:r w:rsidRPr="003D46CD">
              <w:rPr>
                <w:rFonts w:eastAsia="等线"/>
                <w:color w:val="002060"/>
                <w:lang w:val="en-GB"/>
              </w:rPr>
              <w:t>and allow a dynamically changing type-1 codebook size, PUCCH reliab</w:t>
            </w:r>
            <w:r w:rsidR="00CE3A65">
              <w:rPr>
                <w:rFonts w:eastAsia="等线"/>
                <w:color w:val="002060"/>
                <w:lang w:val="en-GB"/>
              </w:rPr>
              <w:t>il</w:t>
            </w:r>
            <w:r w:rsidRPr="003D46CD">
              <w:rPr>
                <w:rFonts w:eastAsia="等线"/>
                <w:color w:val="002060"/>
                <w:lang w:val="en-GB"/>
              </w:rPr>
              <w:t xml:space="preserve">ity will be negatively impacted because </w:t>
            </w:r>
            <w:r w:rsidR="006070F4">
              <w:rPr>
                <w:rFonts w:eastAsia="等线"/>
                <w:color w:val="002060"/>
                <w:lang w:val="en-GB"/>
              </w:rPr>
              <w:t xml:space="preserve">when </w:t>
            </w:r>
            <w:r w:rsidR="006070F4">
              <w:rPr>
                <w:rFonts w:eastAsia="等线"/>
                <w:color w:val="002060"/>
                <w:lang w:val="en-GB"/>
              </w:rPr>
              <w:t>UE missed some SL DCI,</w:t>
            </w:r>
            <w:r w:rsidR="006070F4" w:rsidRPr="003D46CD">
              <w:rPr>
                <w:rFonts w:eastAsia="等线"/>
                <w:color w:val="002060"/>
                <w:lang w:val="en-GB"/>
              </w:rPr>
              <w:t xml:space="preserve"> </w:t>
            </w:r>
            <w:r w:rsidR="006070F4">
              <w:rPr>
                <w:rFonts w:eastAsia="等线"/>
                <w:color w:val="002060"/>
                <w:lang w:val="en-GB"/>
              </w:rPr>
              <w:t>it</w:t>
            </w:r>
            <w:r w:rsidRPr="003D46CD">
              <w:rPr>
                <w:rFonts w:eastAsia="等线"/>
                <w:color w:val="002060"/>
                <w:lang w:val="en-GB"/>
              </w:rPr>
              <w:t xml:space="preserve"> is not able to </w:t>
            </w:r>
            <w:r w:rsidR="00D26D7B" w:rsidRPr="003D46CD">
              <w:rPr>
                <w:rFonts w:eastAsia="等线"/>
                <w:color w:val="002060"/>
                <w:lang w:val="en-GB"/>
              </w:rPr>
              <w:t>derive</w:t>
            </w:r>
            <w:r w:rsidRPr="003D46CD">
              <w:rPr>
                <w:rFonts w:eastAsia="等线"/>
                <w:color w:val="002060"/>
                <w:lang w:val="en-GB"/>
              </w:rPr>
              <w:t xml:space="preserve"> the original codebook size </w:t>
            </w:r>
            <w:r w:rsidR="00EC6EE8">
              <w:rPr>
                <w:rFonts w:eastAsia="等线"/>
                <w:color w:val="002060"/>
                <w:lang w:val="en-GB"/>
              </w:rPr>
              <w:t>and</w:t>
            </w:r>
            <w:r w:rsidR="00A64FB0">
              <w:rPr>
                <w:rFonts w:eastAsia="等线"/>
                <w:color w:val="002060"/>
                <w:lang w:val="en-GB"/>
              </w:rPr>
              <w:t xml:space="preserve"> </w:t>
            </w:r>
            <w:proofErr w:type="spellStart"/>
            <w:r w:rsidR="00A64FB0">
              <w:rPr>
                <w:rFonts w:eastAsia="等线"/>
                <w:color w:val="002060"/>
                <w:lang w:val="en-GB"/>
              </w:rPr>
              <w:t>gnb</w:t>
            </w:r>
            <w:proofErr w:type="spellEnd"/>
            <w:r w:rsidR="00A64FB0">
              <w:rPr>
                <w:rFonts w:eastAsia="等线"/>
                <w:color w:val="002060"/>
                <w:lang w:val="en-GB"/>
              </w:rPr>
              <w:t xml:space="preserve"> may fail to decode the PUCCH</w:t>
            </w:r>
            <w:r w:rsidRPr="003D46CD">
              <w:rPr>
                <w:rFonts w:eastAsia="等线"/>
                <w:color w:val="002060"/>
                <w:lang w:val="en-GB"/>
              </w:rPr>
              <w:t>.</w:t>
            </w:r>
          </w:p>
          <w:p w14:paraId="00F660B4" w14:textId="1ED42A2E" w:rsidR="00072EE9" w:rsidRDefault="00F45B6B" w:rsidP="00F45B6B">
            <w:pPr>
              <w:rPr>
                <w:rFonts w:eastAsia="等线"/>
                <w:color w:val="002060"/>
                <w:lang w:val="en-GB"/>
              </w:rPr>
            </w:pPr>
            <w:r w:rsidRPr="00FF0F7F">
              <w:rPr>
                <w:rFonts w:eastAsia="等线" w:hint="eastAsia"/>
                <w:color w:val="002060"/>
                <w:lang w:val="en-GB"/>
              </w:rPr>
              <w:t>I</w:t>
            </w:r>
            <w:r>
              <w:rPr>
                <w:rFonts w:eastAsia="等线"/>
                <w:color w:val="002060"/>
                <w:lang w:val="en-GB"/>
              </w:rPr>
              <w:t>n R15</w:t>
            </w:r>
            <w:r>
              <w:rPr>
                <w:rFonts w:eastAsia="等线" w:hint="eastAsia"/>
                <w:color w:val="002060"/>
                <w:lang w:val="en-GB"/>
              </w:rPr>
              <w:t>,</w:t>
            </w:r>
            <w:r w:rsidRPr="00FF0F7F">
              <w:rPr>
                <w:rFonts w:eastAsia="等线"/>
                <w:color w:val="002060"/>
                <w:lang w:val="en-GB"/>
              </w:rPr>
              <w:t xml:space="preserve"> </w:t>
            </w:r>
            <w:r>
              <w:rPr>
                <w:rFonts w:eastAsia="等线"/>
                <w:color w:val="002060"/>
                <w:lang w:val="en-GB"/>
              </w:rPr>
              <w:t>one of the most important</w:t>
            </w:r>
            <w:r w:rsidRPr="00FF0F7F">
              <w:rPr>
                <w:rFonts w:eastAsia="等线"/>
                <w:color w:val="002060"/>
                <w:lang w:val="en-GB"/>
              </w:rPr>
              <w:t xml:space="preserve"> </w:t>
            </w:r>
            <w:r>
              <w:rPr>
                <w:rFonts w:eastAsia="等线"/>
                <w:color w:val="002060"/>
                <w:lang w:val="en-GB"/>
              </w:rPr>
              <w:t>reason</w:t>
            </w:r>
            <w:r w:rsidR="00A442CF">
              <w:rPr>
                <w:rFonts w:eastAsia="等线"/>
                <w:color w:val="002060"/>
                <w:lang w:val="en-GB"/>
              </w:rPr>
              <w:t>s</w:t>
            </w:r>
            <w:r w:rsidRPr="00FF0F7F">
              <w:rPr>
                <w:rFonts w:eastAsia="等线"/>
                <w:color w:val="002060"/>
                <w:lang w:val="en-GB"/>
              </w:rPr>
              <w:t xml:space="preserve"> </w:t>
            </w:r>
            <w:r w:rsidR="00A442CF">
              <w:rPr>
                <w:rFonts w:eastAsia="等线"/>
                <w:color w:val="002060"/>
                <w:lang w:val="en-GB"/>
              </w:rPr>
              <w:t>for</w:t>
            </w:r>
            <w:r w:rsidRPr="00FF0F7F">
              <w:rPr>
                <w:rFonts w:eastAsia="等线"/>
                <w:color w:val="002060"/>
                <w:lang w:val="en-GB"/>
              </w:rPr>
              <w:t xml:space="preserve"> using </w:t>
            </w:r>
            <w:r w:rsidR="00A442CF">
              <w:rPr>
                <w:rFonts w:eastAsia="等线"/>
                <w:color w:val="002060"/>
                <w:lang w:val="en-GB"/>
              </w:rPr>
              <w:t xml:space="preserve">the </w:t>
            </w:r>
            <w:r w:rsidRPr="00FF0F7F">
              <w:rPr>
                <w:rFonts w:eastAsia="等线"/>
                <w:color w:val="002060"/>
                <w:lang w:val="en-GB"/>
              </w:rPr>
              <w:t xml:space="preserve">type1 codebook in Uu </w:t>
            </w:r>
            <w:r w:rsidRPr="00FF0F7F">
              <w:rPr>
                <w:rFonts w:eastAsia="等线" w:hint="eastAsia"/>
                <w:color w:val="002060"/>
                <w:lang w:val="en-GB"/>
              </w:rPr>
              <w:t>is</w:t>
            </w:r>
            <w:r w:rsidRPr="00FF0F7F">
              <w:rPr>
                <w:rFonts w:eastAsia="等线"/>
                <w:color w:val="002060"/>
                <w:lang w:val="en-GB"/>
              </w:rPr>
              <w:t xml:space="preserve"> </w:t>
            </w:r>
            <w:r w:rsidRPr="00FF0F7F">
              <w:rPr>
                <w:rFonts w:eastAsia="等线" w:hint="eastAsia"/>
                <w:color w:val="002060"/>
                <w:lang w:val="en-GB"/>
              </w:rPr>
              <w:t>to</w:t>
            </w:r>
            <w:r w:rsidRPr="00FF0F7F">
              <w:rPr>
                <w:rFonts w:eastAsia="等线"/>
                <w:color w:val="002060"/>
                <w:lang w:val="en-GB"/>
              </w:rPr>
              <w:t xml:space="preserve"> maintain a semis-static codebook size </w:t>
            </w:r>
            <w:r w:rsidR="00A442CF">
              <w:rPr>
                <w:rFonts w:eastAsia="等线"/>
                <w:color w:val="002060"/>
                <w:lang w:val="en-GB"/>
              </w:rPr>
              <w:t>that</w:t>
            </w:r>
            <w:r w:rsidRPr="00FF0F7F">
              <w:rPr>
                <w:rFonts w:eastAsia="等线"/>
                <w:color w:val="002060"/>
                <w:lang w:val="en-GB"/>
              </w:rPr>
              <w:t xml:space="preserve"> will not be impact</w:t>
            </w:r>
            <w:r>
              <w:rPr>
                <w:rFonts w:eastAsia="等线" w:hint="eastAsia"/>
                <w:color w:val="002060"/>
                <w:lang w:val="en-GB"/>
              </w:rPr>
              <w:t>ed</w:t>
            </w:r>
            <w:r w:rsidRPr="00FF0F7F">
              <w:rPr>
                <w:rFonts w:eastAsia="等线"/>
                <w:color w:val="002060"/>
                <w:lang w:val="en-GB"/>
              </w:rPr>
              <w:t xml:space="preserve"> by dynamic scheduling</w:t>
            </w:r>
            <w:r w:rsidR="00072EE9">
              <w:rPr>
                <w:rFonts w:eastAsia="等线"/>
                <w:color w:val="002060"/>
                <w:lang w:val="en-GB"/>
              </w:rPr>
              <w:t xml:space="preserve"> or missed DCI. With this principle, even if </w:t>
            </w:r>
            <w:r w:rsidR="00072EE9">
              <w:rPr>
                <w:rFonts w:eastAsia="等线" w:hint="eastAsia"/>
                <w:color w:val="002060"/>
                <w:lang w:val="en-GB"/>
              </w:rPr>
              <w:t>some</w:t>
            </w:r>
            <w:r w:rsidR="00072EE9">
              <w:rPr>
                <w:rFonts w:eastAsia="等线"/>
                <w:color w:val="002060"/>
                <w:lang w:val="en-GB"/>
              </w:rPr>
              <w:t xml:space="preserve"> DCI are missed, UE and </w:t>
            </w:r>
            <w:proofErr w:type="spellStart"/>
            <w:r w:rsidR="00072EE9">
              <w:rPr>
                <w:rFonts w:eastAsia="等线"/>
                <w:color w:val="002060"/>
                <w:lang w:val="en-GB"/>
              </w:rPr>
              <w:t>gnb</w:t>
            </w:r>
            <w:proofErr w:type="spellEnd"/>
            <w:r w:rsidR="00072EE9">
              <w:rPr>
                <w:rFonts w:eastAsia="等线"/>
                <w:color w:val="002060"/>
                <w:lang w:val="en-GB"/>
              </w:rPr>
              <w:t xml:space="preserve"> still share the same understanding of codebook size in most cases so the HARQ-ACK corresponding to received PDSCH still can be correctly decoded by </w:t>
            </w:r>
            <w:proofErr w:type="spellStart"/>
            <w:r w:rsidR="00072EE9">
              <w:rPr>
                <w:rFonts w:eastAsia="等线"/>
                <w:color w:val="002060"/>
                <w:lang w:val="en-GB"/>
              </w:rPr>
              <w:t>gnb</w:t>
            </w:r>
            <w:proofErr w:type="spellEnd"/>
            <w:r w:rsidR="00072EE9">
              <w:rPr>
                <w:rFonts w:eastAsia="等线"/>
                <w:color w:val="002060"/>
                <w:lang w:val="en-GB"/>
              </w:rPr>
              <w:t>.</w:t>
            </w:r>
          </w:p>
          <w:p w14:paraId="7F9BD291" w14:textId="465722C4" w:rsidR="00F45B6B" w:rsidRPr="009F0CFC" w:rsidRDefault="00F45B6B" w:rsidP="00F45B6B">
            <w:pPr>
              <w:rPr>
                <w:rFonts w:eastAsia="等线" w:hint="eastAsia"/>
                <w:color w:val="002060"/>
                <w:lang w:val="en-GB"/>
              </w:rPr>
            </w:pPr>
            <w:r>
              <w:rPr>
                <w:rFonts w:eastAsia="等线"/>
                <w:color w:val="002060"/>
                <w:lang w:val="en-GB"/>
              </w:rPr>
              <w:t xml:space="preserve">Uu </w:t>
            </w:r>
            <w:r w:rsidRPr="00FF0F7F">
              <w:rPr>
                <w:rFonts w:eastAsia="等线"/>
                <w:color w:val="002060"/>
                <w:lang w:val="en-GB"/>
              </w:rPr>
              <w:t xml:space="preserve">already adopted such </w:t>
            </w:r>
            <w:r w:rsidR="00096F93">
              <w:rPr>
                <w:rFonts w:eastAsia="等线"/>
                <w:color w:val="002060"/>
                <w:lang w:val="en-GB"/>
              </w:rPr>
              <w:t>principle</w:t>
            </w:r>
            <w:r w:rsidRPr="00FF0F7F">
              <w:rPr>
                <w:rFonts w:eastAsia="等线"/>
                <w:color w:val="002060"/>
                <w:lang w:val="en-GB"/>
              </w:rPr>
              <w:t xml:space="preserve"> by using the K1 value indicated in </w:t>
            </w:r>
            <w:r>
              <w:rPr>
                <w:rFonts w:eastAsia="等线"/>
                <w:color w:val="002060"/>
                <w:lang w:val="en-GB"/>
              </w:rPr>
              <w:t xml:space="preserve">the </w:t>
            </w:r>
            <w:r w:rsidRPr="00FF0F7F">
              <w:rPr>
                <w:rFonts w:eastAsia="等线"/>
                <w:color w:val="002060"/>
                <w:lang w:val="en-GB"/>
              </w:rPr>
              <w:t xml:space="preserve">activating DCI to </w:t>
            </w:r>
            <w:r w:rsidRPr="00FF0F7F">
              <w:rPr>
                <w:rFonts w:eastAsia="等线"/>
                <w:color w:val="002060"/>
                <w:lang w:val="en-GB"/>
              </w:rPr>
              <w:lastRenderedPageBreak/>
              <w:t>determine the PUCCH of SPS PDSCH</w:t>
            </w:r>
            <w:r w:rsidR="009F0CFC">
              <w:rPr>
                <w:rFonts w:eastAsia="等线"/>
                <w:color w:val="002060"/>
                <w:lang w:val="en-GB"/>
              </w:rPr>
              <w:t xml:space="preserve"> </w:t>
            </w:r>
            <w:r w:rsidR="009F0CFC">
              <w:rPr>
                <w:rFonts w:eastAsia="等线" w:hint="eastAsia"/>
                <w:color w:val="002060"/>
                <w:lang w:val="en-GB"/>
              </w:rPr>
              <w:t>so</w:t>
            </w:r>
            <w:r w:rsidR="009F0CFC">
              <w:rPr>
                <w:rFonts w:eastAsia="等线"/>
                <w:color w:val="002060"/>
                <w:lang w:val="en-GB"/>
              </w:rPr>
              <w:t xml:space="preserve"> </w:t>
            </w:r>
            <w:r w:rsidR="009F0CFC">
              <w:rPr>
                <w:rFonts w:eastAsia="等线" w:hint="eastAsia"/>
                <w:color w:val="002060"/>
                <w:lang w:val="en-GB"/>
              </w:rPr>
              <w:t>that</w:t>
            </w:r>
            <w:r w:rsidR="009F0CFC">
              <w:rPr>
                <w:rFonts w:eastAsia="等线"/>
                <w:color w:val="002060"/>
                <w:lang w:val="en-GB"/>
              </w:rPr>
              <w:t xml:space="preserve"> </w:t>
            </w:r>
            <w:r w:rsidR="009F0CFC">
              <w:rPr>
                <w:rFonts w:eastAsia="等线"/>
                <w:color w:val="002060"/>
                <w:lang w:val="en-GB"/>
              </w:rPr>
              <w:t>the U</w:t>
            </w:r>
            <w:r w:rsidR="009F0CFC">
              <w:rPr>
                <w:rFonts w:eastAsia="等线" w:hint="eastAsia"/>
                <w:color w:val="002060"/>
                <w:lang w:val="en-GB"/>
              </w:rPr>
              <w:t>u</w:t>
            </w:r>
            <w:r w:rsidR="009F0CFC">
              <w:rPr>
                <w:rFonts w:eastAsia="等线"/>
                <w:color w:val="002060"/>
                <w:lang w:val="en-GB"/>
              </w:rPr>
              <w:t xml:space="preserve"> type 1 codebook size does not change due to dynamic scheduling.</w:t>
            </w:r>
          </w:p>
          <w:p w14:paraId="5956841E" w14:textId="77777777" w:rsidR="00F45B6B" w:rsidRPr="00F45B6B" w:rsidRDefault="00F45B6B" w:rsidP="00F45B6B">
            <w:pPr>
              <w:rPr>
                <w:rFonts w:eastAsia="等线"/>
                <w:b/>
                <w:bCs/>
                <w:color w:val="002060"/>
                <w:lang w:val="en-GB"/>
              </w:rPr>
            </w:pPr>
            <w:r w:rsidRPr="00F45B6B">
              <w:rPr>
                <w:rFonts w:eastAsia="等线" w:hint="eastAsia"/>
                <w:b/>
                <w:bCs/>
                <w:color w:val="002060"/>
                <w:lang w:val="en-GB"/>
              </w:rPr>
              <w:t>T</w:t>
            </w:r>
            <w:r w:rsidRPr="00F45B6B">
              <w:rPr>
                <w:rFonts w:eastAsia="等线"/>
                <w:b/>
                <w:bCs/>
                <w:color w:val="002060"/>
                <w:lang w:val="en-GB"/>
              </w:rPr>
              <w:t>S 38.213 9.2.3</w:t>
            </w:r>
          </w:p>
          <w:p w14:paraId="67176131" w14:textId="77777777" w:rsidR="00F45B6B" w:rsidRPr="00F45B6B" w:rsidRDefault="00F45B6B" w:rsidP="00F45B6B">
            <w:pPr>
              <w:rPr>
                <w:rFonts w:ascii="Times New Roman" w:hAnsi="Times New Roman" w:cs="Times New Roman"/>
                <w:i/>
                <w:iCs/>
                <w:kern w:val="0"/>
                <w:sz w:val="20"/>
                <w:szCs w:val="20"/>
              </w:rPr>
            </w:pPr>
            <w:r w:rsidRPr="00F45B6B">
              <w:rPr>
                <w:i/>
                <w:iCs/>
              </w:rPr>
              <w:t xml:space="preserve">For a SPS PDSCH reception ending in slot </w:t>
            </w:r>
            <w:r w:rsidRPr="00F45B6B">
              <w:rPr>
                <w:i/>
                <w:iCs/>
                <w:noProof/>
                <w:position w:val="-6"/>
              </w:rPr>
              <w:drawing>
                <wp:inline distT="0" distB="0" distL="0" distR="0" wp14:anchorId="69DFABBB" wp14:editId="44CC2570">
                  <wp:extent cx="104775" cy="1428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4775" cy="142875"/>
                          </a:xfrm>
                          <a:prstGeom prst="rect">
                            <a:avLst/>
                          </a:prstGeom>
                          <a:noFill/>
                          <a:ln>
                            <a:noFill/>
                          </a:ln>
                        </pic:spPr>
                      </pic:pic>
                    </a:graphicData>
                  </a:graphic>
                </wp:inline>
              </w:drawing>
            </w:r>
            <w:r w:rsidRPr="00F45B6B">
              <w:rPr>
                <w:i/>
                <w:iCs/>
              </w:rPr>
              <w:t xml:space="preserve">, the UE transmits the PUCCH in slot </w:t>
            </w:r>
            <w:r w:rsidRPr="00F45B6B">
              <w:rPr>
                <w:i/>
                <w:iCs/>
                <w:noProof/>
                <w:position w:val="-6"/>
              </w:rPr>
              <w:drawing>
                <wp:inline distT="0" distB="0" distL="0" distR="0" wp14:anchorId="66C500DE" wp14:editId="2EBF33EB">
                  <wp:extent cx="276225" cy="180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6225" cy="180975"/>
                          </a:xfrm>
                          <a:prstGeom prst="rect">
                            <a:avLst/>
                          </a:prstGeom>
                          <a:noFill/>
                          <a:ln>
                            <a:noFill/>
                          </a:ln>
                        </pic:spPr>
                      </pic:pic>
                    </a:graphicData>
                  </a:graphic>
                </wp:inline>
              </w:drawing>
            </w:r>
            <w:r w:rsidRPr="00F45B6B">
              <w:rPr>
                <w:i/>
                <w:iCs/>
              </w:rPr>
              <w:t xml:space="preserve"> </w:t>
            </w:r>
            <w:r w:rsidRPr="00F45B6B">
              <w:rPr>
                <w:rFonts w:ascii="Times" w:hAnsi="Times" w:cs="Times"/>
                <w:i/>
                <w:iCs/>
              </w:rPr>
              <w:t xml:space="preserve">where </w:t>
            </w:r>
            <w:r w:rsidRPr="00F45B6B">
              <w:rPr>
                <w:i/>
                <w:iCs/>
                <w:noProof/>
                <w:position w:val="-6"/>
              </w:rPr>
              <w:drawing>
                <wp:inline distT="0" distB="0" distL="0" distR="0" wp14:anchorId="78378E17" wp14:editId="065312C0">
                  <wp:extent cx="180975" cy="180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F45B6B">
              <w:rPr>
                <w:rFonts w:ascii="Times" w:hAnsi="Times" w:cs="Times"/>
                <w:i/>
                <w:iCs/>
              </w:rPr>
              <w:t xml:space="preserve"> is provided by the PDSCH-to-</w:t>
            </w:r>
            <w:proofErr w:type="spellStart"/>
            <w:r w:rsidRPr="00F45B6B">
              <w:rPr>
                <w:rFonts w:ascii="Times" w:hAnsi="Times" w:cs="Times"/>
                <w:i/>
                <w:iCs/>
              </w:rPr>
              <w:t>HARQ</w:t>
            </w:r>
            <w:r w:rsidRPr="00F45B6B">
              <w:rPr>
                <w:i/>
                <w:iCs/>
              </w:rPr>
              <w:t>_feedback</w:t>
            </w:r>
            <w:proofErr w:type="spellEnd"/>
            <w:r w:rsidRPr="00F45B6B">
              <w:rPr>
                <w:i/>
                <w:iCs/>
              </w:rPr>
              <w:t xml:space="preserve"> </w:t>
            </w:r>
            <w:r w:rsidRPr="00F45B6B">
              <w:rPr>
                <w:rFonts w:ascii="Times" w:hAnsi="Times" w:cs="Times"/>
                <w:i/>
                <w:iCs/>
              </w:rPr>
              <w:t>timing indicator field, if present, in a DCI format activating the SPS PDSCH reception</w:t>
            </w:r>
            <w:r w:rsidRPr="00F45B6B">
              <w:rPr>
                <w:i/>
                <w:iCs/>
              </w:rPr>
              <w:t xml:space="preserve">. </w:t>
            </w:r>
          </w:p>
          <w:p w14:paraId="37A30456" w14:textId="3879FF6A" w:rsidR="00072EE9" w:rsidRPr="009F0CFC" w:rsidRDefault="009F0CFC" w:rsidP="00F45B6B">
            <w:pPr>
              <w:rPr>
                <w:rFonts w:eastAsia="等线" w:hint="eastAsia"/>
                <w:color w:val="002060"/>
                <w:lang w:val="en-GB"/>
              </w:rPr>
            </w:pPr>
            <w:r>
              <w:rPr>
                <w:rFonts w:eastAsia="等线"/>
                <w:color w:val="002060"/>
                <w:lang w:val="en-GB"/>
              </w:rPr>
              <w:t>So basically,</w:t>
            </w:r>
            <w:r>
              <w:rPr>
                <w:rFonts w:eastAsia="等线"/>
                <w:color w:val="002060"/>
                <w:lang w:val="en-GB"/>
              </w:rPr>
              <w:t xml:space="preserve"> t</w:t>
            </w:r>
            <w:r w:rsidR="00F45B6B">
              <w:rPr>
                <w:rFonts w:eastAsia="等线"/>
                <w:color w:val="002060"/>
                <w:lang w:val="en-GB"/>
              </w:rPr>
              <w:t xml:space="preserve">he restriction proposed by the TP </w:t>
            </w:r>
            <w:r w:rsidR="00E21CDC">
              <w:rPr>
                <w:rFonts w:eastAsia="等线"/>
                <w:color w:val="002060"/>
                <w:lang w:val="en-GB"/>
              </w:rPr>
              <w:t xml:space="preserve">not only follows </w:t>
            </w:r>
            <w:r w:rsidR="00E21CDC" w:rsidRPr="00E21CDC">
              <w:rPr>
                <w:rFonts w:eastAsia="等线"/>
                <w:color w:val="002060"/>
                <w:lang w:val="en-GB"/>
              </w:rPr>
              <w:t>the R15 principle but</w:t>
            </w:r>
            <w:r w:rsidR="00E21CDC">
              <w:t xml:space="preserve"> </w:t>
            </w:r>
            <w:r w:rsidR="00E21CDC" w:rsidRPr="00E21CDC">
              <w:rPr>
                <w:rFonts w:eastAsia="等线"/>
                <w:color w:val="002060"/>
                <w:lang w:val="en-GB"/>
              </w:rPr>
              <w:t>also ensures that the reliability of the PUCCH is not affected by miss</w:t>
            </w:r>
            <w:r w:rsidR="00A442CF">
              <w:rPr>
                <w:rFonts w:eastAsia="等线"/>
                <w:color w:val="002060"/>
                <w:lang w:val="en-GB"/>
              </w:rPr>
              <w:t>ed</w:t>
            </w:r>
            <w:r w:rsidR="00E21CDC" w:rsidRPr="00E21CDC">
              <w:rPr>
                <w:rFonts w:eastAsia="等线"/>
                <w:color w:val="002060"/>
                <w:lang w:val="en-GB"/>
              </w:rPr>
              <w:t xml:space="preserve"> </w:t>
            </w:r>
            <w:r w:rsidR="00A442CF">
              <w:rPr>
                <w:rFonts w:eastAsia="等线"/>
                <w:color w:val="002060"/>
                <w:lang w:val="en-GB"/>
              </w:rPr>
              <w:t xml:space="preserve">SL </w:t>
            </w:r>
            <w:r w:rsidR="00E21CDC" w:rsidRPr="00E21CDC">
              <w:rPr>
                <w:rFonts w:eastAsia="等线"/>
                <w:color w:val="002060"/>
                <w:lang w:val="en-GB"/>
              </w:rPr>
              <w:t>DCI</w:t>
            </w:r>
            <w:r w:rsidR="00F45B6B">
              <w:rPr>
                <w:rFonts w:eastAsia="等线"/>
                <w:color w:val="002060"/>
                <w:lang w:val="en-GB"/>
              </w:rPr>
              <w:t xml:space="preserve">. </w:t>
            </w:r>
          </w:p>
        </w:tc>
      </w:tr>
      <w:tr w:rsidR="000E6BE6" w14:paraId="572B7214" w14:textId="77777777" w:rsidTr="003D4A7D">
        <w:tc>
          <w:tcPr>
            <w:tcW w:w="1696" w:type="dxa"/>
          </w:tcPr>
          <w:p w14:paraId="4841DD22" w14:textId="4CCC3483" w:rsidR="000E6BE6" w:rsidRPr="00D71CCA" w:rsidRDefault="00D71CCA" w:rsidP="003D4A7D">
            <w:pPr>
              <w:rPr>
                <w:rFonts w:eastAsiaTheme="minorEastAsia"/>
                <w:lang w:val="en-GB"/>
              </w:rPr>
            </w:pPr>
            <w:r>
              <w:rPr>
                <w:rFonts w:eastAsiaTheme="minorEastAsia" w:hint="eastAsia"/>
                <w:lang w:val="en-GB"/>
              </w:rPr>
              <w:lastRenderedPageBreak/>
              <w:t>LG Electroincs</w:t>
            </w:r>
          </w:p>
        </w:tc>
        <w:tc>
          <w:tcPr>
            <w:tcW w:w="7933" w:type="dxa"/>
          </w:tcPr>
          <w:p w14:paraId="21CD2C5B" w14:textId="469E49B8" w:rsidR="00E51ACF" w:rsidRPr="00D71CCA" w:rsidRDefault="00D71CCA" w:rsidP="00E51ACF">
            <w:pPr>
              <w:rPr>
                <w:rFonts w:eastAsiaTheme="minorEastAsia"/>
                <w:lang w:val="en-GB"/>
              </w:rPr>
            </w:pPr>
            <w:r>
              <w:rPr>
                <w:rFonts w:eastAsiaTheme="minorEastAsia" w:hint="eastAsia"/>
                <w:lang w:val="en-GB"/>
              </w:rPr>
              <w:t xml:space="preserve">We are </w:t>
            </w:r>
            <w:r>
              <w:rPr>
                <w:rFonts w:eastAsiaTheme="minorEastAsia"/>
                <w:lang w:val="en-GB"/>
              </w:rPr>
              <w:t>supportive</w:t>
            </w:r>
            <w:r>
              <w:rPr>
                <w:rFonts w:eastAsiaTheme="minorEastAsia" w:hint="eastAsia"/>
                <w:lang w:val="en-GB"/>
              </w:rPr>
              <w:t xml:space="preserve"> </w:t>
            </w:r>
            <w:r>
              <w:rPr>
                <w:rFonts w:eastAsiaTheme="minorEastAsia"/>
                <w:lang w:val="en-GB"/>
              </w:rPr>
              <w:t xml:space="preserve">of this TP. It follows NR Uu link principle. If we do not support this kind of restriction, alternatively, pseudo-code needs to be updated to consider union of K_1 for CG and K_1 for DG. </w:t>
            </w:r>
          </w:p>
        </w:tc>
      </w:tr>
      <w:tr w:rsidR="000E6BE6" w14:paraId="41EBC5A4" w14:textId="77777777" w:rsidTr="003D4A7D">
        <w:tc>
          <w:tcPr>
            <w:tcW w:w="1696" w:type="dxa"/>
          </w:tcPr>
          <w:p w14:paraId="38C44CFF" w14:textId="77777777" w:rsidR="000E6BE6" w:rsidRDefault="000E6BE6" w:rsidP="003D4A7D">
            <w:pPr>
              <w:rPr>
                <w:lang w:val="en-GB"/>
              </w:rPr>
            </w:pPr>
          </w:p>
        </w:tc>
        <w:tc>
          <w:tcPr>
            <w:tcW w:w="7933" w:type="dxa"/>
          </w:tcPr>
          <w:p w14:paraId="5DCAA368" w14:textId="77777777" w:rsidR="000E6BE6" w:rsidRDefault="000E6BE6" w:rsidP="003D4A7D">
            <w:pPr>
              <w:rPr>
                <w:lang w:val="en-GB"/>
              </w:rPr>
            </w:pPr>
          </w:p>
        </w:tc>
      </w:tr>
      <w:tr w:rsidR="000E6BE6" w14:paraId="586A68A6" w14:textId="77777777" w:rsidTr="003D4A7D">
        <w:tc>
          <w:tcPr>
            <w:tcW w:w="1696" w:type="dxa"/>
          </w:tcPr>
          <w:p w14:paraId="0D09FDE5" w14:textId="77777777" w:rsidR="000E6BE6" w:rsidRDefault="000E6BE6" w:rsidP="003D4A7D">
            <w:pPr>
              <w:rPr>
                <w:lang w:val="en-GB"/>
              </w:rPr>
            </w:pPr>
          </w:p>
        </w:tc>
        <w:tc>
          <w:tcPr>
            <w:tcW w:w="7933" w:type="dxa"/>
          </w:tcPr>
          <w:p w14:paraId="535E0173" w14:textId="77777777" w:rsidR="000E6BE6" w:rsidRDefault="000E6BE6" w:rsidP="003D4A7D">
            <w:pPr>
              <w:rPr>
                <w:lang w:val="en-GB"/>
              </w:rPr>
            </w:pPr>
          </w:p>
        </w:tc>
      </w:tr>
      <w:tr w:rsidR="000E6BE6" w14:paraId="63613DB7" w14:textId="77777777" w:rsidTr="003D4A7D">
        <w:tc>
          <w:tcPr>
            <w:tcW w:w="1696" w:type="dxa"/>
          </w:tcPr>
          <w:p w14:paraId="053D9A46" w14:textId="77777777" w:rsidR="000E6BE6" w:rsidRDefault="000E6BE6" w:rsidP="003D4A7D">
            <w:pPr>
              <w:rPr>
                <w:lang w:val="en-GB"/>
              </w:rPr>
            </w:pPr>
          </w:p>
        </w:tc>
        <w:tc>
          <w:tcPr>
            <w:tcW w:w="7933" w:type="dxa"/>
          </w:tcPr>
          <w:p w14:paraId="27542D79" w14:textId="77777777" w:rsidR="000E6BE6" w:rsidRDefault="000E6BE6" w:rsidP="003D4A7D">
            <w:pPr>
              <w:rPr>
                <w:lang w:val="en-GB"/>
              </w:rPr>
            </w:pPr>
          </w:p>
        </w:tc>
      </w:tr>
      <w:tr w:rsidR="000E6BE6" w14:paraId="4DA6C522" w14:textId="77777777" w:rsidTr="003D4A7D">
        <w:tc>
          <w:tcPr>
            <w:tcW w:w="1696" w:type="dxa"/>
          </w:tcPr>
          <w:p w14:paraId="24898F9E" w14:textId="77777777" w:rsidR="000E6BE6" w:rsidRDefault="000E6BE6" w:rsidP="003D4A7D">
            <w:pPr>
              <w:rPr>
                <w:lang w:val="en-GB"/>
              </w:rPr>
            </w:pPr>
          </w:p>
        </w:tc>
        <w:tc>
          <w:tcPr>
            <w:tcW w:w="7933" w:type="dxa"/>
          </w:tcPr>
          <w:p w14:paraId="4C5756B9" w14:textId="77777777" w:rsidR="000E6BE6" w:rsidRDefault="000E6BE6" w:rsidP="003D4A7D">
            <w:pPr>
              <w:rPr>
                <w:lang w:val="en-GB"/>
              </w:rPr>
            </w:pPr>
          </w:p>
        </w:tc>
      </w:tr>
      <w:tr w:rsidR="000E6BE6" w14:paraId="7E3EE097" w14:textId="77777777" w:rsidTr="003D4A7D">
        <w:tc>
          <w:tcPr>
            <w:tcW w:w="1696" w:type="dxa"/>
          </w:tcPr>
          <w:p w14:paraId="11E57F99" w14:textId="77777777" w:rsidR="000E6BE6" w:rsidRDefault="000E6BE6" w:rsidP="003D4A7D">
            <w:pPr>
              <w:rPr>
                <w:lang w:val="en-GB"/>
              </w:rPr>
            </w:pPr>
          </w:p>
        </w:tc>
        <w:tc>
          <w:tcPr>
            <w:tcW w:w="7933" w:type="dxa"/>
          </w:tcPr>
          <w:p w14:paraId="2C5CC6AF" w14:textId="77777777" w:rsidR="000E6BE6" w:rsidRDefault="000E6BE6" w:rsidP="003D4A7D">
            <w:pPr>
              <w:rPr>
                <w:lang w:val="en-GB"/>
              </w:rPr>
            </w:pPr>
          </w:p>
        </w:tc>
      </w:tr>
      <w:tr w:rsidR="000E6BE6" w14:paraId="044FD9DD" w14:textId="77777777" w:rsidTr="003D4A7D">
        <w:tc>
          <w:tcPr>
            <w:tcW w:w="1696" w:type="dxa"/>
          </w:tcPr>
          <w:p w14:paraId="4D3B09D3" w14:textId="77777777" w:rsidR="000E6BE6" w:rsidRDefault="000E6BE6" w:rsidP="003D4A7D">
            <w:pPr>
              <w:rPr>
                <w:lang w:val="en-GB"/>
              </w:rPr>
            </w:pPr>
          </w:p>
        </w:tc>
        <w:tc>
          <w:tcPr>
            <w:tcW w:w="7933" w:type="dxa"/>
          </w:tcPr>
          <w:p w14:paraId="6CF4BEFD" w14:textId="77777777" w:rsidR="000E6BE6" w:rsidRDefault="000E6BE6" w:rsidP="003D4A7D">
            <w:pPr>
              <w:rPr>
                <w:lang w:val="en-GB"/>
              </w:rPr>
            </w:pPr>
          </w:p>
        </w:tc>
      </w:tr>
      <w:tr w:rsidR="000E6BE6" w14:paraId="2C3E5BBA" w14:textId="77777777" w:rsidTr="003D4A7D">
        <w:tc>
          <w:tcPr>
            <w:tcW w:w="1696" w:type="dxa"/>
          </w:tcPr>
          <w:p w14:paraId="0665A0C5" w14:textId="77777777" w:rsidR="000E6BE6" w:rsidRDefault="000E6BE6" w:rsidP="003D4A7D">
            <w:pPr>
              <w:rPr>
                <w:lang w:val="en-GB"/>
              </w:rPr>
            </w:pPr>
          </w:p>
        </w:tc>
        <w:tc>
          <w:tcPr>
            <w:tcW w:w="7933" w:type="dxa"/>
          </w:tcPr>
          <w:p w14:paraId="03D562DD" w14:textId="77777777" w:rsidR="000E6BE6" w:rsidRDefault="000E6BE6" w:rsidP="003D4A7D">
            <w:pPr>
              <w:rPr>
                <w:lang w:val="en-GB"/>
              </w:rPr>
            </w:pPr>
          </w:p>
        </w:tc>
      </w:tr>
      <w:tr w:rsidR="000E6BE6" w14:paraId="2B83A318" w14:textId="77777777" w:rsidTr="003D4A7D">
        <w:tc>
          <w:tcPr>
            <w:tcW w:w="1696" w:type="dxa"/>
          </w:tcPr>
          <w:p w14:paraId="6F51C52F" w14:textId="77777777" w:rsidR="000E6BE6" w:rsidRDefault="000E6BE6" w:rsidP="003D4A7D">
            <w:pPr>
              <w:rPr>
                <w:lang w:val="en-GB"/>
              </w:rPr>
            </w:pPr>
          </w:p>
        </w:tc>
        <w:tc>
          <w:tcPr>
            <w:tcW w:w="7933" w:type="dxa"/>
          </w:tcPr>
          <w:p w14:paraId="2F069B61" w14:textId="77777777" w:rsidR="000E6BE6" w:rsidRDefault="000E6BE6" w:rsidP="003D4A7D">
            <w:pPr>
              <w:rPr>
                <w:lang w:val="en-GB"/>
              </w:rPr>
            </w:pPr>
          </w:p>
        </w:tc>
      </w:tr>
    </w:tbl>
    <w:p w14:paraId="2A18CE73" w14:textId="784D65C5" w:rsidR="00EF1959" w:rsidRDefault="00EF1959" w:rsidP="00EF1959">
      <w:pPr>
        <w:pStyle w:val="40"/>
      </w:pPr>
      <w:r>
        <w:t>TP 1.3.3-4</w:t>
      </w:r>
    </w:p>
    <w:p w14:paraId="741494CD" w14:textId="33888447" w:rsidR="000E6BE6" w:rsidRDefault="000E6BE6" w:rsidP="000E6BE6">
      <w:pPr>
        <w:spacing w:before="240"/>
        <w:rPr>
          <w:lang w:val="en-GB"/>
        </w:rPr>
      </w:pPr>
      <w:r w:rsidRPr="00C2363B">
        <w:rPr>
          <w:lang w:val="en-GB"/>
        </w:rPr>
        <w:t>R1-2006694</w:t>
      </w:r>
      <w:r>
        <w:rPr>
          <w:lang w:val="en-GB"/>
        </w:rPr>
        <w:t xml:space="preserve"> proposes to clarify that t</w:t>
      </w:r>
      <w:r w:rsidRPr="00C2363B">
        <w:rPr>
          <w:lang w:val="en-GB"/>
        </w:rPr>
        <w:t>he PUCCH resource used for reporting the multiplexed HARQ-ACKs is determined by the last DCI among all DCIs associated with the reported HARQ-ACKs</w:t>
      </w:r>
      <w:r>
        <w:rPr>
          <w:lang w:val="en-GB"/>
        </w:rPr>
        <w:t>, and provide the following TP:</w:t>
      </w:r>
    </w:p>
    <w:tbl>
      <w:tblPr>
        <w:tblStyle w:val="aff4"/>
        <w:tblW w:w="0" w:type="auto"/>
        <w:tblLook w:val="04A0" w:firstRow="1" w:lastRow="0" w:firstColumn="1" w:lastColumn="0" w:noHBand="0" w:noVBand="1"/>
      </w:tblPr>
      <w:tblGrid>
        <w:gridCol w:w="9629"/>
      </w:tblGrid>
      <w:tr w:rsidR="000E6BE6" w14:paraId="7A45FB80" w14:textId="77777777" w:rsidTr="003D4A7D">
        <w:tc>
          <w:tcPr>
            <w:tcW w:w="9629" w:type="dxa"/>
          </w:tcPr>
          <w:p w14:paraId="35BCAD83" w14:textId="77777777" w:rsidR="000E6BE6" w:rsidRPr="006B5CC4" w:rsidRDefault="000E6BE6" w:rsidP="003D4A7D">
            <w:pPr>
              <w:jc w:val="center"/>
              <w:rPr>
                <w:b/>
                <w:color w:val="FF0000"/>
              </w:rPr>
            </w:pPr>
            <w:r w:rsidRPr="006B5CC4">
              <w:rPr>
                <w:b/>
                <w:color w:val="FF0000"/>
              </w:rPr>
              <w:t>-------------------------- Start of Text Proposal for TS 38.213 --------------------------</w:t>
            </w:r>
          </w:p>
          <w:p w14:paraId="22595B1A" w14:textId="77777777" w:rsidR="000E6BE6" w:rsidRPr="006B5CC4" w:rsidRDefault="000E6BE6" w:rsidP="003D4A7D">
            <w:pPr>
              <w:spacing w:before="240"/>
              <w:jc w:val="center"/>
              <w:rPr>
                <w:b/>
                <w:color w:val="FF0000"/>
              </w:rPr>
            </w:pPr>
            <w:r w:rsidRPr="006B5CC4">
              <w:rPr>
                <w:b/>
                <w:color w:val="FF0000"/>
              </w:rPr>
              <w:t>&lt;Unchanged parts omitted&gt;</w:t>
            </w:r>
          </w:p>
          <w:p w14:paraId="5908A61F" w14:textId="77777777" w:rsidR="000E6BE6" w:rsidRPr="006B5CC4" w:rsidRDefault="000E6BE6" w:rsidP="003D4A7D">
            <w:pPr>
              <w:pStyle w:val="21"/>
              <w:spacing w:before="0"/>
              <w:ind w:left="1136" w:hanging="1136"/>
              <w:outlineLvl w:val="1"/>
              <w:rPr>
                <w:rFonts w:eastAsia="宋体"/>
                <w:lang w:val="en-US" w:eastAsia="en-US"/>
              </w:rPr>
            </w:pPr>
            <w:r w:rsidRPr="006B5CC4">
              <w:rPr>
                <w:rFonts w:eastAsia="宋体"/>
                <w:lang w:val="en-US"/>
              </w:rPr>
              <w:t>16.5</w:t>
            </w:r>
            <w:r w:rsidRPr="006B5CC4">
              <w:rPr>
                <w:rFonts w:eastAsia="宋体"/>
                <w:lang w:val="en-US"/>
              </w:rPr>
              <w:tab/>
              <w:t>UE procedure for reporting HARQ-ACK on uplink</w:t>
            </w:r>
          </w:p>
          <w:p w14:paraId="3BD9DD83" w14:textId="77777777" w:rsidR="000E6BE6" w:rsidRPr="006B5CC4" w:rsidRDefault="000E6BE6" w:rsidP="003D4A7D">
            <w:pPr>
              <w:jc w:val="center"/>
              <w:rPr>
                <w:b/>
                <w:color w:val="FF0000"/>
              </w:rPr>
            </w:pPr>
            <w:r w:rsidRPr="006B5CC4">
              <w:rPr>
                <w:b/>
                <w:color w:val="FF0000"/>
              </w:rPr>
              <w:t>&lt;Unchanged parts omitted&gt;</w:t>
            </w:r>
          </w:p>
          <w:p w14:paraId="3013B3CC" w14:textId="1BC54101" w:rsidR="000E6BE6" w:rsidRDefault="000E6BE6" w:rsidP="003D4A7D">
            <w:pPr>
              <w:rPr>
                <w:iCs/>
              </w:rPr>
            </w:pPr>
            <w:r>
              <w:rPr>
                <w:color w:val="000000"/>
                <w:lang w:eastAsia="x-none"/>
              </w:rPr>
              <w:t xml:space="preserve">For a </w:t>
            </w:r>
            <w:r w:rsidRPr="00474EA9">
              <w:rPr>
                <w:lang w:eastAsia="x-none"/>
              </w:rPr>
              <w:t>PSSCH reception by a UE that is scheduled by a DCI format, or</w:t>
            </w:r>
            <w:r w:rsidRPr="00474EA9">
              <w:t xml:space="preserve"> for a SL configured grant Type 2 PSCCH reception activated by a DCI format,</w:t>
            </w:r>
            <w:r w:rsidRPr="00474EA9">
              <w:rPr>
                <w:iCs/>
              </w:rPr>
              <w:t xml:space="preserve"> the DCI format indicate</w:t>
            </w:r>
            <w:r>
              <w:rPr>
                <w:iCs/>
              </w:rPr>
              <w:t>s</w:t>
            </w:r>
            <w:r w:rsidRPr="00474EA9">
              <w:rPr>
                <w:iCs/>
              </w:rPr>
              <w:t xml:space="preserve"> to the UE that a PUCCH resource is not provided</w:t>
            </w:r>
            <w:r w:rsidRPr="00741317">
              <w:rPr>
                <w:iCs/>
              </w:rPr>
              <w:t xml:space="preserve"> </w:t>
            </w:r>
            <w:r>
              <w:rPr>
                <w:iCs/>
              </w:rPr>
              <w:t xml:space="preserve">when a value of the </w:t>
            </w:r>
            <w:r w:rsidRPr="00C718B3">
              <w:rPr>
                <w:iCs/>
              </w:rPr>
              <w:t>PUCCH resource indicator</w:t>
            </w:r>
            <w:r>
              <w:rPr>
                <w:iCs/>
              </w:rPr>
              <w:t xml:space="preserve"> field is zero and a value of</w:t>
            </w:r>
            <w:r w:rsidRPr="00C718B3">
              <w:rPr>
                <w:iCs/>
              </w:rPr>
              <w:t xml:space="preserve"> PSFCH-to-HARQ feedback timing indicator</w:t>
            </w:r>
            <w:r>
              <w:rPr>
                <w:iCs/>
              </w:rPr>
              <w:t xml:space="preserve"> field, if present, is zero</w:t>
            </w:r>
            <w:r w:rsidRPr="00474EA9">
              <w:rPr>
                <w:iCs/>
              </w:rPr>
              <w:t xml:space="preserve">. For a </w:t>
            </w:r>
            <w:r w:rsidRPr="00474EA9">
              <w:t xml:space="preserve">SL configured grant Type 1 </w:t>
            </w:r>
            <w:r w:rsidRPr="00474EA9">
              <w:rPr>
                <w:iCs/>
              </w:rPr>
              <w:t xml:space="preserve">PSSCH reception, a PUCCH resource can be provided </w:t>
            </w:r>
            <w:ins w:id="82" w:author="作者">
              <w:r w:rsidR="00A95725" w:rsidRPr="00A95725">
                <w:rPr>
                  <w:i/>
                  <w:iCs/>
                </w:rPr>
                <w:t>sl-PUCCH-Config</w:t>
              </w:r>
            </w:ins>
            <w:del w:id="83" w:author="作者">
              <w:r w:rsidRPr="00474EA9" w:rsidDel="00A95725">
                <w:rPr>
                  <w:i/>
                  <w:iCs/>
                </w:rPr>
                <w:delText>PUCCH-SL-Config</w:delText>
              </w:r>
            </w:del>
            <w:r w:rsidRPr="00474EA9">
              <w:rPr>
                <w:iCs/>
              </w:rPr>
              <w:t>. If a PUCCH resource is not provided, the UE does not transmit a PUCCH with generated HARQ-ACK information from PSFCH reception occasions.</w:t>
            </w:r>
            <w:r w:rsidRPr="008A1F79">
              <w:rPr>
                <w:iCs/>
              </w:rPr>
              <w:t xml:space="preserve"> </w:t>
            </w:r>
          </w:p>
          <w:p w14:paraId="7EE55E57" w14:textId="77777777" w:rsidR="000E6BE6" w:rsidRPr="00C2363B" w:rsidRDefault="000E6BE6" w:rsidP="003D4A7D">
            <w:pPr>
              <w:rPr>
                <w:ins w:id="84" w:author="作者"/>
                <w:rFonts w:eastAsia="Yu Mincho"/>
                <w:sz w:val="20"/>
                <w:u w:val="single"/>
              </w:rPr>
            </w:pPr>
            <w:ins w:id="85" w:author="作者">
              <w:r w:rsidRPr="00C2363B">
                <w:rPr>
                  <w:rFonts w:eastAsia="Yu Mincho"/>
                  <w:sz w:val="20"/>
                  <w:u w:val="single"/>
                </w:rPr>
                <w:t xml:space="preserve">For a PUCCH transmission with HARQ-ACK information, a UE determines a PUCCH resource after determining a set of PUCCH resources for </w:t>
              </w:r>
            </w:ins>
            <w:ins w:id="86" w:author="作者">
              <w:r w:rsidRPr="00C2363B">
                <w:rPr>
                  <w:rFonts w:eastAsia="Yu Mincho"/>
                  <w:position w:val="-10"/>
                  <w:sz w:val="20"/>
                  <w:u w:val="single"/>
                </w:rPr>
                <w:object w:dxaOrig="420" w:dyaOrig="340" w14:anchorId="2B5D31B6">
                  <v:shape id="_x0000_i1026" type="#_x0000_t75" style="width:21.5pt;height:16.65pt" o:ole="">
                    <v:imagedata r:id="rId19" o:title=""/>
                  </v:shape>
                  <o:OLEObject Type="Embed" ProgID="Equation.3" ShapeID="_x0000_i1026" DrawAspect="Content" ObjectID="_1659894805" r:id="rId20"/>
                </w:object>
              </w:r>
            </w:ins>
            <w:ins w:id="87" w:author="作者">
              <w:r w:rsidRPr="00C2363B">
                <w:rPr>
                  <w:rFonts w:eastAsia="Yu Mincho"/>
                  <w:sz w:val="20"/>
                  <w:u w:val="single"/>
                </w:rPr>
                <w:t xml:space="preserve"> HARQ-ACK information bits, as described in Subclause 9.2.1. The PUCCH resource determination is based on a PUCCH resource indicator field [5, TS 38.212] in a last DCI format 3_0, among the DCI formats 3_0 that have a value of a PSFCH-to-HARQ_feedback timing indicator field indicating a same slot for the PUCCH transmission, that the UE detects and for which the UE transmits corresponding HARQ-ACK information in the PUCCH where, for PUCCH resource determination, detected DCI formats are indexed in an ascending order across PDCCH monitoring occasion indexes. </w:t>
              </w:r>
            </w:ins>
          </w:p>
          <w:p w14:paraId="40612984" w14:textId="77777777" w:rsidR="000E6BE6" w:rsidRPr="004B7A86" w:rsidRDefault="000E6BE6" w:rsidP="003D4A7D">
            <w:pPr>
              <w:rPr>
                <w:lang w:eastAsia="x-none"/>
              </w:rPr>
            </w:pPr>
            <w:r w:rsidRPr="004B7A86">
              <w:rPr>
                <w:lang w:eastAsia="x-none"/>
              </w:rPr>
              <w:t xml:space="preserve">A UE does not expect to multiplex HARQ-ACK information for more than one SL configured grants in a same PUCCH. </w:t>
            </w:r>
          </w:p>
          <w:p w14:paraId="6A8274CF" w14:textId="77777777" w:rsidR="000E6BE6" w:rsidRPr="006B5CC4" w:rsidRDefault="000E6BE6" w:rsidP="003D4A7D">
            <w:pPr>
              <w:spacing w:before="240"/>
              <w:jc w:val="center"/>
              <w:rPr>
                <w:b/>
                <w:color w:val="FF0000"/>
              </w:rPr>
            </w:pPr>
            <w:r w:rsidRPr="006B5CC4">
              <w:rPr>
                <w:b/>
                <w:color w:val="FF0000"/>
              </w:rPr>
              <w:t>&lt;Unchanged parts omitted&gt;</w:t>
            </w:r>
          </w:p>
          <w:p w14:paraId="29C80A75" w14:textId="77777777" w:rsidR="000E6BE6" w:rsidRPr="006B5CC4" w:rsidRDefault="000E6BE6" w:rsidP="003D4A7D">
            <w:pPr>
              <w:jc w:val="center"/>
              <w:rPr>
                <w:b/>
                <w:color w:val="FF0000"/>
              </w:rPr>
            </w:pPr>
            <w:r w:rsidRPr="006B5CC4">
              <w:rPr>
                <w:b/>
                <w:color w:val="FF0000"/>
              </w:rPr>
              <w:t>------------------------------------ End of Text Proposal ------------------------------------</w:t>
            </w:r>
          </w:p>
        </w:tc>
      </w:tr>
    </w:tbl>
    <w:p w14:paraId="1F91CE7E" w14:textId="77777777" w:rsidR="00A95725" w:rsidRDefault="00A95725" w:rsidP="00A95725">
      <w:pPr>
        <w:spacing w:before="240"/>
        <w:rPr>
          <w:b/>
          <w:bCs/>
        </w:rPr>
      </w:pPr>
      <w:r>
        <w:rPr>
          <w:b/>
          <w:bCs/>
        </w:rPr>
        <w:t>FL summary (25/8/2020)</w:t>
      </w:r>
    </w:p>
    <w:p w14:paraId="37AB82A1" w14:textId="3106C089" w:rsidR="00A95725" w:rsidRPr="00A95725" w:rsidRDefault="00A95725" w:rsidP="00A95725">
      <w:pPr>
        <w:pStyle w:val="aff"/>
        <w:numPr>
          <w:ilvl w:val="0"/>
          <w:numId w:val="28"/>
        </w:numPr>
        <w:spacing w:before="240"/>
      </w:pPr>
      <w:r w:rsidRPr="00A95725">
        <w:t>I have</w:t>
      </w:r>
      <w:r>
        <w:t xml:space="preserve"> replaced</w:t>
      </w:r>
      <w:r w:rsidRPr="00A95725">
        <w:t xml:space="preserve"> </w:t>
      </w:r>
      <w:r w:rsidRPr="00A95725">
        <w:rPr>
          <w:i/>
          <w:iCs/>
        </w:rPr>
        <w:t>PUCCH-SL-Config</w:t>
      </w:r>
      <w:r w:rsidRPr="00A95725">
        <w:t xml:space="preserve"> with </w:t>
      </w:r>
      <w:r w:rsidRPr="00A95725">
        <w:rPr>
          <w:i/>
          <w:iCs/>
        </w:rPr>
        <w:t>sl-PUCCH-Config</w:t>
      </w:r>
      <w:r w:rsidRPr="00A95725">
        <w:t>.</w:t>
      </w:r>
    </w:p>
    <w:p w14:paraId="69CE44E6" w14:textId="54B6B2F8"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0819FD01" w14:textId="77777777" w:rsidTr="003D4A7D">
        <w:tc>
          <w:tcPr>
            <w:tcW w:w="1696" w:type="dxa"/>
            <w:shd w:val="clear" w:color="auto" w:fill="E7E6E6" w:themeFill="background2"/>
          </w:tcPr>
          <w:p w14:paraId="29361EDF"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1C4B1965" w14:textId="77777777" w:rsidR="000E6BE6" w:rsidRPr="002F5774" w:rsidRDefault="000E6BE6" w:rsidP="003D4A7D">
            <w:pPr>
              <w:jc w:val="center"/>
              <w:rPr>
                <w:b/>
                <w:bCs/>
                <w:lang w:val="en-GB"/>
              </w:rPr>
            </w:pPr>
            <w:r w:rsidRPr="002F5774">
              <w:rPr>
                <w:b/>
                <w:bCs/>
                <w:lang w:val="en-GB"/>
              </w:rPr>
              <w:t>View</w:t>
            </w:r>
          </w:p>
        </w:tc>
      </w:tr>
      <w:tr w:rsidR="007372B6" w14:paraId="27CBFBB3" w14:textId="77777777" w:rsidTr="003D4A7D">
        <w:tc>
          <w:tcPr>
            <w:tcW w:w="1696" w:type="dxa"/>
          </w:tcPr>
          <w:p w14:paraId="680BC383" w14:textId="33FE2D19" w:rsidR="007372B6" w:rsidRDefault="007372B6" w:rsidP="007372B6">
            <w:pPr>
              <w:rPr>
                <w:lang w:val="en-GB"/>
              </w:rPr>
            </w:pPr>
            <w:r>
              <w:rPr>
                <w:rFonts w:eastAsia="等线" w:hint="eastAsia"/>
                <w:lang w:val="en-GB"/>
              </w:rPr>
              <w:lastRenderedPageBreak/>
              <w:t>v</w:t>
            </w:r>
            <w:r>
              <w:rPr>
                <w:rFonts w:eastAsia="等线"/>
                <w:lang w:val="en-GB"/>
              </w:rPr>
              <w:t>ivo</w:t>
            </w:r>
          </w:p>
        </w:tc>
        <w:tc>
          <w:tcPr>
            <w:tcW w:w="7933" w:type="dxa"/>
          </w:tcPr>
          <w:p w14:paraId="304C7B04" w14:textId="77777777" w:rsidR="007372B6" w:rsidRDefault="007372B6" w:rsidP="007372B6">
            <w:pPr>
              <w:rPr>
                <w:rFonts w:eastAsia="等线"/>
                <w:lang w:val="en-GB"/>
              </w:rPr>
            </w:pPr>
            <w:r>
              <w:rPr>
                <w:rFonts w:eastAsia="等线" w:hint="eastAsia"/>
                <w:lang w:val="en-GB"/>
              </w:rPr>
              <w:t>2</w:t>
            </w:r>
            <w:r>
              <w:rPr>
                <w:rFonts w:eastAsia="等线"/>
                <w:lang w:val="en-GB"/>
              </w:rPr>
              <w:t>020/8/24</w:t>
            </w:r>
          </w:p>
          <w:p w14:paraId="2658629E" w14:textId="3914D8D2" w:rsidR="007372B6" w:rsidRDefault="007372B6" w:rsidP="007372B6">
            <w:pPr>
              <w:rPr>
                <w:lang w:val="en-GB"/>
              </w:rPr>
            </w:pPr>
            <w:r>
              <w:rPr>
                <w:rFonts w:eastAsia="等线"/>
                <w:lang w:val="en-GB"/>
              </w:rPr>
              <w:t>agree with the TP</w:t>
            </w:r>
          </w:p>
        </w:tc>
      </w:tr>
      <w:tr w:rsidR="000E6BE6" w14:paraId="640F9434" w14:textId="77777777" w:rsidTr="003D4A7D">
        <w:tc>
          <w:tcPr>
            <w:tcW w:w="1696" w:type="dxa"/>
          </w:tcPr>
          <w:p w14:paraId="5783D3A0" w14:textId="7BE35007" w:rsidR="000E6BE6" w:rsidRPr="00BA716E" w:rsidRDefault="00BA716E" w:rsidP="003D4A7D">
            <w:pPr>
              <w:rPr>
                <w:rFonts w:eastAsia="Yu Mincho"/>
                <w:lang w:val="en-GB"/>
              </w:rPr>
            </w:pPr>
            <w:r>
              <w:rPr>
                <w:rFonts w:eastAsia="Yu Mincho" w:hint="eastAsia"/>
                <w:lang w:val="en-GB"/>
              </w:rPr>
              <w:t>NTT DOCOMO</w:t>
            </w:r>
          </w:p>
        </w:tc>
        <w:tc>
          <w:tcPr>
            <w:tcW w:w="7933" w:type="dxa"/>
          </w:tcPr>
          <w:p w14:paraId="42937E6D" w14:textId="77777777" w:rsidR="000E6BE6" w:rsidRDefault="00A644CE" w:rsidP="003D4A7D">
            <w:pPr>
              <w:rPr>
                <w:rFonts w:eastAsia="Yu Mincho"/>
                <w:lang w:val="en-GB"/>
              </w:rPr>
            </w:pPr>
            <w:r>
              <w:rPr>
                <w:rFonts w:eastAsia="Yu Mincho" w:hint="eastAsia"/>
                <w:lang w:val="en-GB"/>
              </w:rPr>
              <w:t>Agree.</w:t>
            </w:r>
          </w:p>
          <w:p w14:paraId="775A738B" w14:textId="0187CB64" w:rsidR="00A644CE" w:rsidRPr="00A644CE" w:rsidRDefault="00A644CE" w:rsidP="003D4A7D">
            <w:pPr>
              <w:rPr>
                <w:rFonts w:eastAsia="Yu Mincho"/>
                <w:lang w:val="en-GB"/>
              </w:rPr>
            </w:pPr>
            <w:r>
              <w:rPr>
                <w:rFonts w:eastAsia="Yu Mincho"/>
                <w:lang w:val="en-GB"/>
              </w:rPr>
              <w:t>This is reuse from text for Uu, in 9.2.3 of 38.213. This aspect was agreed in RAN1#98bis.</w:t>
            </w:r>
          </w:p>
        </w:tc>
      </w:tr>
      <w:tr w:rsidR="000E6BE6" w14:paraId="591F33B6" w14:textId="77777777" w:rsidTr="003D4A7D">
        <w:tc>
          <w:tcPr>
            <w:tcW w:w="1696" w:type="dxa"/>
          </w:tcPr>
          <w:p w14:paraId="44B580B5" w14:textId="79ECFF90" w:rsidR="000E6BE6" w:rsidRDefault="00891895" w:rsidP="003D4A7D">
            <w:pPr>
              <w:rPr>
                <w:lang w:val="en-GB"/>
              </w:rPr>
            </w:pPr>
            <w:r>
              <w:rPr>
                <w:lang w:val="en-GB"/>
              </w:rPr>
              <w:t>Qualcomm</w:t>
            </w:r>
          </w:p>
        </w:tc>
        <w:tc>
          <w:tcPr>
            <w:tcW w:w="7933" w:type="dxa"/>
          </w:tcPr>
          <w:p w14:paraId="0217763A" w14:textId="4170EAA0" w:rsidR="000E6BE6" w:rsidRDefault="00891895" w:rsidP="003D4A7D">
            <w:pPr>
              <w:rPr>
                <w:lang w:val="en-GB"/>
              </w:rPr>
            </w:pPr>
            <w:r>
              <w:rPr>
                <w:lang w:val="en-GB"/>
              </w:rPr>
              <w:t>Ok with the TP</w:t>
            </w:r>
          </w:p>
        </w:tc>
      </w:tr>
      <w:tr w:rsidR="000E6BE6" w14:paraId="5F97587B" w14:textId="77777777" w:rsidTr="003D4A7D">
        <w:tc>
          <w:tcPr>
            <w:tcW w:w="1696" w:type="dxa"/>
          </w:tcPr>
          <w:p w14:paraId="1D0FA024" w14:textId="3786928C" w:rsidR="000E6BE6" w:rsidRPr="007D42B0" w:rsidRDefault="007D42B0" w:rsidP="003D4A7D">
            <w:pPr>
              <w:rPr>
                <w:rFonts w:eastAsia="等线"/>
                <w:lang w:val="en-GB"/>
              </w:rPr>
            </w:pPr>
            <w:r>
              <w:rPr>
                <w:rFonts w:eastAsia="等线" w:hint="eastAsia"/>
                <w:lang w:val="en-GB"/>
              </w:rPr>
              <w:t>S</w:t>
            </w:r>
            <w:r>
              <w:rPr>
                <w:rFonts w:eastAsia="等线"/>
                <w:lang w:val="en-GB"/>
              </w:rPr>
              <w:t>harp</w:t>
            </w:r>
          </w:p>
        </w:tc>
        <w:tc>
          <w:tcPr>
            <w:tcW w:w="7933" w:type="dxa"/>
          </w:tcPr>
          <w:p w14:paraId="7B7F5972" w14:textId="6C174041" w:rsidR="000E6BE6" w:rsidRPr="007D42B0" w:rsidRDefault="007D42B0" w:rsidP="003D4A7D">
            <w:pPr>
              <w:rPr>
                <w:rFonts w:eastAsia="等线"/>
                <w:lang w:val="en-GB"/>
              </w:rPr>
            </w:pPr>
            <w:r>
              <w:rPr>
                <w:rFonts w:eastAsia="等线" w:hint="eastAsia"/>
                <w:lang w:val="en-GB"/>
              </w:rPr>
              <w:t>A</w:t>
            </w:r>
            <w:r>
              <w:rPr>
                <w:rFonts w:eastAsia="等线"/>
                <w:lang w:val="en-GB"/>
              </w:rPr>
              <w:t>gree.</w:t>
            </w:r>
          </w:p>
        </w:tc>
      </w:tr>
      <w:tr w:rsidR="000E6BE6" w14:paraId="17CA5983" w14:textId="77777777" w:rsidTr="003D4A7D">
        <w:tc>
          <w:tcPr>
            <w:tcW w:w="1696" w:type="dxa"/>
          </w:tcPr>
          <w:p w14:paraId="4C2A6071" w14:textId="550879D0" w:rsidR="000E6BE6" w:rsidRDefault="002229FA" w:rsidP="003D4A7D">
            <w:pPr>
              <w:rPr>
                <w:lang w:val="en-GB"/>
              </w:rPr>
            </w:pPr>
            <w:r>
              <w:rPr>
                <w:lang w:val="en-GB"/>
              </w:rPr>
              <w:t>Huawei, HiSilicon</w:t>
            </w:r>
          </w:p>
        </w:tc>
        <w:tc>
          <w:tcPr>
            <w:tcW w:w="7933" w:type="dxa"/>
          </w:tcPr>
          <w:p w14:paraId="10C2AF43" w14:textId="2C720D5B" w:rsidR="000E6BE6" w:rsidRDefault="002229FA" w:rsidP="003D4A7D">
            <w:pPr>
              <w:rPr>
                <w:lang w:val="en-GB"/>
              </w:rPr>
            </w:pPr>
            <w:r>
              <w:rPr>
                <w:lang w:val="en-GB"/>
              </w:rPr>
              <w:t>Agree.</w:t>
            </w:r>
          </w:p>
        </w:tc>
      </w:tr>
      <w:tr w:rsidR="000E6BE6" w14:paraId="431B6F34" w14:textId="77777777" w:rsidTr="003D4A7D">
        <w:tc>
          <w:tcPr>
            <w:tcW w:w="1696" w:type="dxa"/>
          </w:tcPr>
          <w:p w14:paraId="48D8A498" w14:textId="3E635845" w:rsidR="000E6BE6" w:rsidRPr="00D71CCA" w:rsidRDefault="00D71CCA" w:rsidP="003D4A7D">
            <w:pPr>
              <w:rPr>
                <w:rFonts w:eastAsiaTheme="minorEastAsia"/>
                <w:lang w:val="en-GB"/>
              </w:rPr>
            </w:pPr>
            <w:r>
              <w:rPr>
                <w:rFonts w:eastAsiaTheme="minorEastAsia" w:hint="eastAsia"/>
                <w:lang w:val="en-GB"/>
              </w:rPr>
              <w:t xml:space="preserve">LG Electroincs </w:t>
            </w:r>
          </w:p>
        </w:tc>
        <w:tc>
          <w:tcPr>
            <w:tcW w:w="7933" w:type="dxa"/>
          </w:tcPr>
          <w:p w14:paraId="24CB3CDC" w14:textId="23EA7A52" w:rsidR="00D71CCA" w:rsidRPr="00D71CCA" w:rsidRDefault="00D71CCA" w:rsidP="003D4A7D">
            <w:pPr>
              <w:rPr>
                <w:rFonts w:eastAsiaTheme="minorEastAsia"/>
                <w:iCs/>
              </w:rPr>
            </w:pPr>
            <w:r>
              <w:rPr>
                <w:rFonts w:eastAsiaTheme="minorEastAsia" w:hint="eastAsia"/>
                <w:iCs/>
              </w:rPr>
              <w:t xml:space="preserve">We are generally fine with the TP. </w:t>
            </w:r>
          </w:p>
          <w:p w14:paraId="557280FD" w14:textId="77777777" w:rsidR="000E6BE6" w:rsidRDefault="00D71CCA" w:rsidP="003D4A7D">
            <w:pPr>
              <w:rPr>
                <w:i/>
                <w:iCs/>
              </w:rPr>
            </w:pPr>
            <w:r w:rsidRPr="00474EA9">
              <w:rPr>
                <w:i/>
                <w:iCs/>
              </w:rPr>
              <w:t>PUCCH-SL-Config</w:t>
            </w:r>
            <w:r>
              <w:rPr>
                <w:i/>
                <w:iCs/>
              </w:rPr>
              <w:t xml:space="preserve"> </w:t>
            </w:r>
            <w:r w:rsidRPr="00D71CCA">
              <w:rPr>
                <w:iCs/>
              </w:rPr>
              <w:t>needs to be replaced with</w:t>
            </w:r>
            <w:r>
              <w:rPr>
                <w:i/>
                <w:iCs/>
              </w:rPr>
              <w:t xml:space="preserve"> sl-PUCCH-Config. </w:t>
            </w:r>
          </w:p>
          <w:p w14:paraId="21B14341" w14:textId="77777777" w:rsidR="00D71CCA" w:rsidRDefault="000D4945" w:rsidP="003D4A7D">
            <w:pPr>
              <w:rPr>
                <w:rFonts w:eastAsiaTheme="minorEastAsia"/>
                <w:lang w:val="en-GB"/>
              </w:rPr>
            </w:pPr>
            <w:r>
              <w:rPr>
                <w:rFonts w:eastAsiaTheme="minorEastAsia" w:hint="eastAsia"/>
                <w:lang w:val="en-GB"/>
              </w:rPr>
              <w:t xml:space="preserve">Additionally, we want to ask </w:t>
            </w:r>
            <w:r>
              <w:rPr>
                <w:rFonts w:eastAsiaTheme="minorEastAsia"/>
                <w:lang w:val="en-GB"/>
              </w:rPr>
              <w:t>companies</w:t>
            </w:r>
            <w:r>
              <w:rPr>
                <w:rFonts w:eastAsiaTheme="minorEastAsia" w:hint="eastAsia"/>
                <w:lang w:val="en-GB"/>
              </w:rPr>
              <w:t xml:space="preserve"> </w:t>
            </w:r>
            <w:r>
              <w:rPr>
                <w:rFonts w:eastAsiaTheme="minorEastAsia"/>
                <w:lang w:val="en-GB"/>
              </w:rPr>
              <w:t>whether or how to support multiple PUCCH resource set for NR sidelink. As we know, sl-PUCCH-Config has PUCCH-Config as IE, and in NR Uu link, depending on the HARQ-ACK payload size, different PUCCH resource set could be selected. In other words, for a given PUCCH reousrce indicator value, the final selected PUCCH resource could be different depending on the payload size. If we will support this feature, we needs to capture relevant description which is in 9.2.1. Otherwise, we can simply des</w:t>
            </w:r>
            <w:r w:rsidR="00155ADF">
              <w:rPr>
                <w:rFonts w:eastAsiaTheme="minorEastAsia"/>
                <w:lang w:val="en-GB"/>
              </w:rPr>
              <w:t xml:space="preserve">cribe that a UE does not expect to be configured with more than one PUCCH resource set for NR sidelink. </w:t>
            </w:r>
          </w:p>
          <w:p w14:paraId="52EF1A81" w14:textId="77777777" w:rsidR="00E662CD" w:rsidRDefault="00E662CD" w:rsidP="003D4A7D">
            <w:pPr>
              <w:rPr>
                <w:rFonts w:eastAsiaTheme="minorEastAsia"/>
                <w:color w:val="FF0000"/>
                <w:lang w:val="en-GB"/>
              </w:rPr>
            </w:pPr>
            <w:r w:rsidRPr="00E662CD">
              <w:rPr>
                <w:rFonts w:eastAsiaTheme="minorEastAsia"/>
                <w:color w:val="FF0000"/>
                <w:lang w:val="en-GB"/>
              </w:rPr>
              <w:t>FL reply 25/8/2020</w:t>
            </w:r>
            <w:r>
              <w:rPr>
                <w:rFonts w:eastAsiaTheme="minorEastAsia"/>
                <w:color w:val="FF0000"/>
                <w:lang w:val="en-GB"/>
              </w:rPr>
              <w:t>:</w:t>
            </w:r>
          </w:p>
          <w:p w14:paraId="1DC03E35" w14:textId="77777777" w:rsidR="00E662CD" w:rsidRDefault="00E662CD" w:rsidP="003D4A7D">
            <w:pPr>
              <w:rPr>
                <w:rFonts w:eastAsiaTheme="minorEastAsia"/>
                <w:color w:val="FF0000"/>
                <w:lang w:val="en-GB"/>
              </w:rPr>
            </w:pPr>
            <w:r>
              <w:rPr>
                <w:rFonts w:eastAsiaTheme="minorEastAsia"/>
                <w:color w:val="FF0000"/>
                <w:lang w:val="en-GB"/>
              </w:rPr>
              <w:t>I updated the name.</w:t>
            </w:r>
          </w:p>
          <w:p w14:paraId="3A2F494A" w14:textId="06BE021D" w:rsidR="00830A4E" w:rsidRPr="00D71CCA" w:rsidRDefault="00830A4E" w:rsidP="003D4A7D">
            <w:pPr>
              <w:rPr>
                <w:rFonts w:eastAsiaTheme="minorEastAsia"/>
                <w:lang w:val="en-GB"/>
              </w:rPr>
            </w:pPr>
            <w:r w:rsidRPr="00830A4E">
              <w:rPr>
                <w:rFonts w:eastAsiaTheme="minorEastAsia"/>
                <w:color w:val="4472C4" w:themeColor="accent1"/>
                <w:lang w:val="en-GB"/>
              </w:rPr>
              <w:t xml:space="preserve">[DCM2] We have same view with LGE, that PUCCH resource set for SL should be described. (Or just referring 9.2.1 with some replacing might be OK.) Only one PUCCH group means that up to two HARQ-ACK bits can be multiplexed on a PUCCH. At least type 1 HARQ-ACK CB does not work in this case. </w:t>
            </w:r>
            <w:r>
              <w:rPr>
                <w:rFonts w:eastAsiaTheme="minorEastAsia"/>
                <w:color w:val="4472C4" w:themeColor="accent1"/>
                <w:lang w:val="en-GB"/>
              </w:rPr>
              <w:t>We are OK to address this issue in either this meeting or next meeting.</w:t>
            </w:r>
          </w:p>
        </w:tc>
      </w:tr>
      <w:tr w:rsidR="000E6BE6" w14:paraId="2E3ACE93" w14:textId="77777777" w:rsidTr="003D4A7D">
        <w:tc>
          <w:tcPr>
            <w:tcW w:w="1696" w:type="dxa"/>
          </w:tcPr>
          <w:p w14:paraId="0E85F722" w14:textId="77777777" w:rsidR="000E6BE6" w:rsidRDefault="000E6BE6" w:rsidP="003D4A7D">
            <w:pPr>
              <w:rPr>
                <w:lang w:val="en-GB"/>
              </w:rPr>
            </w:pPr>
          </w:p>
        </w:tc>
        <w:tc>
          <w:tcPr>
            <w:tcW w:w="7933" w:type="dxa"/>
          </w:tcPr>
          <w:p w14:paraId="446693A4" w14:textId="77777777" w:rsidR="000E6BE6" w:rsidRDefault="000E6BE6" w:rsidP="003D4A7D">
            <w:pPr>
              <w:rPr>
                <w:lang w:val="en-GB"/>
              </w:rPr>
            </w:pPr>
          </w:p>
        </w:tc>
      </w:tr>
      <w:tr w:rsidR="000E6BE6" w14:paraId="4A3789E0" w14:textId="77777777" w:rsidTr="003D4A7D">
        <w:tc>
          <w:tcPr>
            <w:tcW w:w="1696" w:type="dxa"/>
          </w:tcPr>
          <w:p w14:paraId="2113A8A2" w14:textId="77777777" w:rsidR="000E6BE6" w:rsidRDefault="000E6BE6" w:rsidP="003D4A7D">
            <w:pPr>
              <w:rPr>
                <w:lang w:val="en-GB"/>
              </w:rPr>
            </w:pPr>
          </w:p>
        </w:tc>
        <w:tc>
          <w:tcPr>
            <w:tcW w:w="7933" w:type="dxa"/>
          </w:tcPr>
          <w:p w14:paraId="0A39106B" w14:textId="77777777" w:rsidR="000E6BE6" w:rsidRDefault="000E6BE6" w:rsidP="003D4A7D">
            <w:pPr>
              <w:rPr>
                <w:lang w:val="en-GB"/>
              </w:rPr>
            </w:pPr>
          </w:p>
        </w:tc>
      </w:tr>
      <w:tr w:rsidR="000E6BE6" w14:paraId="1B6D2AA6" w14:textId="77777777" w:rsidTr="003D4A7D">
        <w:tc>
          <w:tcPr>
            <w:tcW w:w="1696" w:type="dxa"/>
          </w:tcPr>
          <w:p w14:paraId="4FB12845" w14:textId="77777777" w:rsidR="000E6BE6" w:rsidRDefault="000E6BE6" w:rsidP="003D4A7D">
            <w:pPr>
              <w:rPr>
                <w:lang w:val="en-GB"/>
              </w:rPr>
            </w:pPr>
          </w:p>
        </w:tc>
        <w:tc>
          <w:tcPr>
            <w:tcW w:w="7933" w:type="dxa"/>
          </w:tcPr>
          <w:p w14:paraId="5A62CD5C" w14:textId="77777777" w:rsidR="000E6BE6" w:rsidRDefault="000E6BE6" w:rsidP="003D4A7D">
            <w:pPr>
              <w:rPr>
                <w:lang w:val="en-GB"/>
              </w:rPr>
            </w:pPr>
          </w:p>
        </w:tc>
      </w:tr>
      <w:tr w:rsidR="000E6BE6" w14:paraId="05D847D8" w14:textId="77777777" w:rsidTr="003D4A7D">
        <w:tc>
          <w:tcPr>
            <w:tcW w:w="1696" w:type="dxa"/>
          </w:tcPr>
          <w:p w14:paraId="4609EF2E" w14:textId="77777777" w:rsidR="000E6BE6" w:rsidRDefault="000E6BE6" w:rsidP="003D4A7D">
            <w:pPr>
              <w:rPr>
                <w:lang w:val="en-GB"/>
              </w:rPr>
            </w:pPr>
          </w:p>
        </w:tc>
        <w:tc>
          <w:tcPr>
            <w:tcW w:w="7933" w:type="dxa"/>
          </w:tcPr>
          <w:p w14:paraId="06299F7E" w14:textId="77777777" w:rsidR="000E6BE6" w:rsidRDefault="000E6BE6" w:rsidP="003D4A7D">
            <w:pPr>
              <w:rPr>
                <w:lang w:val="en-GB"/>
              </w:rPr>
            </w:pPr>
          </w:p>
        </w:tc>
      </w:tr>
      <w:tr w:rsidR="000E6BE6" w14:paraId="62D05871" w14:textId="77777777" w:rsidTr="003D4A7D">
        <w:tc>
          <w:tcPr>
            <w:tcW w:w="1696" w:type="dxa"/>
          </w:tcPr>
          <w:p w14:paraId="5548DD3E" w14:textId="77777777" w:rsidR="000E6BE6" w:rsidRDefault="000E6BE6" w:rsidP="003D4A7D">
            <w:pPr>
              <w:rPr>
                <w:lang w:val="en-GB"/>
              </w:rPr>
            </w:pPr>
          </w:p>
        </w:tc>
        <w:tc>
          <w:tcPr>
            <w:tcW w:w="7933" w:type="dxa"/>
          </w:tcPr>
          <w:p w14:paraId="675C8111" w14:textId="77777777" w:rsidR="000E6BE6" w:rsidRDefault="000E6BE6" w:rsidP="003D4A7D">
            <w:pPr>
              <w:rPr>
                <w:lang w:val="en-GB"/>
              </w:rPr>
            </w:pPr>
          </w:p>
        </w:tc>
      </w:tr>
      <w:tr w:rsidR="000E6BE6" w14:paraId="142744BF" w14:textId="77777777" w:rsidTr="003D4A7D">
        <w:tc>
          <w:tcPr>
            <w:tcW w:w="1696" w:type="dxa"/>
          </w:tcPr>
          <w:p w14:paraId="6DDDDD23" w14:textId="77777777" w:rsidR="000E6BE6" w:rsidRDefault="000E6BE6" w:rsidP="003D4A7D">
            <w:pPr>
              <w:rPr>
                <w:lang w:val="en-GB"/>
              </w:rPr>
            </w:pPr>
          </w:p>
        </w:tc>
        <w:tc>
          <w:tcPr>
            <w:tcW w:w="7933" w:type="dxa"/>
          </w:tcPr>
          <w:p w14:paraId="73796BBE" w14:textId="77777777" w:rsidR="000E6BE6" w:rsidRDefault="000E6BE6" w:rsidP="003D4A7D">
            <w:pPr>
              <w:rPr>
                <w:lang w:val="en-GB"/>
              </w:rPr>
            </w:pPr>
          </w:p>
        </w:tc>
      </w:tr>
      <w:tr w:rsidR="000E6BE6" w14:paraId="7C7239E7" w14:textId="77777777" w:rsidTr="003D4A7D">
        <w:tc>
          <w:tcPr>
            <w:tcW w:w="1696" w:type="dxa"/>
          </w:tcPr>
          <w:p w14:paraId="41851C71" w14:textId="77777777" w:rsidR="000E6BE6" w:rsidRDefault="000E6BE6" w:rsidP="003D4A7D">
            <w:pPr>
              <w:rPr>
                <w:lang w:val="en-GB"/>
              </w:rPr>
            </w:pPr>
          </w:p>
        </w:tc>
        <w:tc>
          <w:tcPr>
            <w:tcW w:w="7933" w:type="dxa"/>
          </w:tcPr>
          <w:p w14:paraId="2AA0F8B6" w14:textId="77777777" w:rsidR="000E6BE6" w:rsidRDefault="000E6BE6" w:rsidP="003D4A7D">
            <w:pPr>
              <w:rPr>
                <w:lang w:val="en-GB"/>
              </w:rPr>
            </w:pPr>
          </w:p>
        </w:tc>
      </w:tr>
    </w:tbl>
    <w:p w14:paraId="45244050" w14:textId="77777777" w:rsidR="000E6BE6" w:rsidRDefault="000E6BE6" w:rsidP="000E6BE6">
      <w:pPr>
        <w:spacing w:before="240"/>
        <w:rPr>
          <w:lang w:val="en-GB"/>
        </w:rPr>
      </w:pPr>
      <w:r>
        <w:rPr>
          <w:lang w:val="en-GB"/>
        </w:rPr>
        <w:t xml:space="preserve"> In addition, at least the following issues are discussed in contributions:</w:t>
      </w:r>
    </w:p>
    <w:p w14:paraId="1AC41E66" w14:textId="77777777" w:rsidR="000E6BE6" w:rsidRDefault="000E6BE6" w:rsidP="000E6BE6">
      <w:pPr>
        <w:pStyle w:val="aff"/>
        <w:numPr>
          <w:ilvl w:val="0"/>
          <w:numId w:val="30"/>
        </w:numPr>
        <w:spacing w:before="240"/>
        <w:rPr>
          <w:lang w:val="en-GB"/>
        </w:rPr>
      </w:pPr>
      <w:r w:rsidRPr="00A72B48">
        <w:rPr>
          <w:lang w:val="en-GB"/>
        </w:rPr>
        <w:t>R1-2005339 proposes</w:t>
      </w:r>
      <w:r>
        <w:rPr>
          <w:lang w:val="en-GB"/>
        </w:rPr>
        <w:t xml:space="preserve"> a clarification on HARQ reporting for multiple resource pools but no TP is provided.</w:t>
      </w:r>
    </w:p>
    <w:p w14:paraId="70CEE0A8" w14:textId="77777777" w:rsidR="000E6BE6" w:rsidRPr="00335FF4" w:rsidRDefault="000E6BE6" w:rsidP="000E6BE6">
      <w:pPr>
        <w:pStyle w:val="aff"/>
        <w:numPr>
          <w:ilvl w:val="0"/>
          <w:numId w:val="30"/>
        </w:numPr>
        <w:spacing w:before="240"/>
        <w:rPr>
          <w:lang w:val="en-GB"/>
        </w:rPr>
      </w:pPr>
      <w:r w:rsidRPr="00335FF4">
        <w:rPr>
          <w:lang w:val="en-GB"/>
        </w:rPr>
        <w:t xml:space="preserve">R1-2005339 proposes a clarification on HARQ reporting </w:t>
      </w:r>
      <w:r>
        <w:rPr>
          <w:lang w:val="en-GB"/>
        </w:rPr>
        <w:t xml:space="preserve">with </w:t>
      </w:r>
      <w:r w:rsidRPr="00335FF4">
        <w:rPr>
          <w:lang w:val="en-GB"/>
        </w:rPr>
        <w:t>more than 1 SL CG providing a grant with the same PSFCH reception occasion associated with the same SL HARQ codebook.</w:t>
      </w:r>
      <w:r>
        <w:rPr>
          <w:lang w:val="en-GB"/>
        </w:rPr>
        <w:t xml:space="preserve"> The FL believes that such clarification is not necessary given that the following agreement made in </w:t>
      </w:r>
      <w:r>
        <w:t>[98b-NR-13]:</w:t>
      </w:r>
    </w:p>
    <w:tbl>
      <w:tblPr>
        <w:tblStyle w:val="aff4"/>
        <w:tblW w:w="0" w:type="auto"/>
        <w:tblInd w:w="720" w:type="dxa"/>
        <w:tblLook w:val="04A0" w:firstRow="1" w:lastRow="0" w:firstColumn="1" w:lastColumn="0" w:noHBand="0" w:noVBand="1"/>
      </w:tblPr>
      <w:tblGrid>
        <w:gridCol w:w="8909"/>
      </w:tblGrid>
      <w:tr w:rsidR="000E6BE6" w14:paraId="45E09B5E" w14:textId="77777777" w:rsidTr="003D4A7D">
        <w:tc>
          <w:tcPr>
            <w:tcW w:w="9629" w:type="dxa"/>
          </w:tcPr>
          <w:p w14:paraId="4B8D7050" w14:textId="77777777" w:rsidR="000E6BE6" w:rsidRDefault="000E6BE6" w:rsidP="003D4A7D">
            <w:pPr>
              <w:rPr>
                <w:rFonts w:ascii="Calibri" w:hAnsi="Calibri"/>
                <w:b/>
                <w:bCs/>
              </w:rPr>
            </w:pPr>
            <w:r w:rsidRPr="00676A9A">
              <w:rPr>
                <w:highlight w:val="green"/>
              </w:rPr>
              <w:t>Agreements:</w:t>
            </w:r>
            <w:r>
              <w:rPr>
                <w:b/>
                <w:bCs/>
              </w:rPr>
              <w:t xml:space="preserve"> </w:t>
            </w:r>
            <w:r>
              <w:t xml:space="preserve">(from [98b-NR-13] </w:t>
            </w:r>
            <w:r w:rsidRPr="00F10C2C">
              <w:t>SL HARQ-ACK multiplexing</w:t>
            </w:r>
            <w:r>
              <w:t>)</w:t>
            </w:r>
          </w:p>
          <w:p w14:paraId="0C1A7A78" w14:textId="77777777" w:rsidR="000E6BE6" w:rsidRPr="00153E60" w:rsidRDefault="000E6BE6" w:rsidP="007D42B0">
            <w:pPr>
              <w:pStyle w:val="aff"/>
              <w:numPr>
                <w:ilvl w:val="0"/>
                <w:numId w:val="45"/>
              </w:numPr>
              <w:contextualSpacing/>
            </w:pPr>
            <w:r w:rsidRPr="00153E60">
              <w:t xml:space="preserve">NR supports reporting of multiple SL HARQ-ACKs in a single PUCCH resource. </w:t>
            </w:r>
          </w:p>
          <w:p w14:paraId="6ED8F30E" w14:textId="77777777" w:rsidR="000E6BE6" w:rsidRPr="00153E60" w:rsidRDefault="000E6BE6" w:rsidP="007D42B0">
            <w:pPr>
              <w:pStyle w:val="aff"/>
              <w:numPr>
                <w:ilvl w:val="1"/>
                <w:numId w:val="45"/>
              </w:numPr>
              <w:contextualSpacing/>
            </w:pPr>
            <w:r w:rsidRPr="00153E60">
              <w:t>The Rel-15 procedures for multiplexing DL HARQ-ACKs are reutilized.</w:t>
            </w:r>
          </w:p>
          <w:p w14:paraId="13F15966" w14:textId="77777777" w:rsidR="000E6BE6" w:rsidRPr="00153E60" w:rsidRDefault="000E6BE6" w:rsidP="007D42B0">
            <w:pPr>
              <w:pStyle w:val="aff"/>
              <w:numPr>
                <w:ilvl w:val="1"/>
                <w:numId w:val="45"/>
              </w:numPr>
              <w:contextualSpacing/>
            </w:pPr>
            <w:r w:rsidRPr="00153E60">
              <w:t xml:space="preserve">Reports carry SL HARQ-ACKs for dynamic grants and/or configured grants. </w:t>
            </w:r>
          </w:p>
          <w:p w14:paraId="2CFF5487" w14:textId="77777777" w:rsidR="000E6BE6" w:rsidRDefault="000E6BE6" w:rsidP="007D42B0">
            <w:pPr>
              <w:pStyle w:val="aff"/>
              <w:numPr>
                <w:ilvl w:val="2"/>
                <w:numId w:val="45"/>
              </w:numPr>
              <w:contextualSpacing/>
            </w:pPr>
            <w:r w:rsidRPr="00B82A87">
              <w:rPr>
                <w:highlight w:val="yellow"/>
              </w:rPr>
              <w:t>A UE does not expected to be indicated to transmit SL HARQ-ACK information for more than one SL configured grant in a same PUCCH.</w:t>
            </w:r>
          </w:p>
          <w:p w14:paraId="5A5A9AE7" w14:textId="77777777" w:rsidR="000E6BE6" w:rsidRDefault="000E6BE6" w:rsidP="007D42B0">
            <w:pPr>
              <w:pStyle w:val="aff"/>
              <w:numPr>
                <w:ilvl w:val="2"/>
                <w:numId w:val="45"/>
              </w:numPr>
              <w:contextualSpacing/>
            </w:pPr>
            <w:r w:rsidRPr="00153E60">
              <w:t>Note: A UE can be provided with multiple SL CGs with different (non-overlapping) slots for the corresponding PUCCH transmissions for SL HARQ-ACK reporting.</w:t>
            </w:r>
          </w:p>
          <w:p w14:paraId="60F58448" w14:textId="77777777" w:rsidR="000E6BE6" w:rsidRPr="00335FF4" w:rsidRDefault="000E6BE6" w:rsidP="003D4A7D">
            <w:pPr>
              <w:pStyle w:val="aff"/>
              <w:contextualSpacing/>
              <w:jc w:val="center"/>
            </w:pPr>
            <w:r>
              <w:t>[...]</w:t>
            </w:r>
          </w:p>
        </w:tc>
      </w:tr>
    </w:tbl>
    <w:p w14:paraId="4804C42B" w14:textId="77777777" w:rsidR="000E6BE6" w:rsidRPr="00335FF4" w:rsidRDefault="000E6BE6" w:rsidP="000E6BE6">
      <w:pPr>
        <w:pStyle w:val="aff"/>
        <w:numPr>
          <w:ilvl w:val="0"/>
          <w:numId w:val="30"/>
        </w:numPr>
        <w:spacing w:before="240"/>
        <w:rPr>
          <w:lang w:val="en-GB"/>
        </w:rPr>
      </w:pPr>
      <w:r w:rsidRPr="004D3B19">
        <w:rPr>
          <w:lang w:val="en-GB"/>
        </w:rPr>
        <w:t>R1-2005339</w:t>
      </w:r>
      <w:r>
        <w:rPr>
          <w:lang w:val="en-GB"/>
        </w:rPr>
        <w:t xml:space="preserve"> also discusses </w:t>
      </w:r>
      <w:r w:rsidRPr="004D3B19">
        <w:rPr>
          <w:lang w:val="en-GB"/>
        </w:rPr>
        <w:t>HARQ reporting for PSSCH with multiple associated PSFCH</w:t>
      </w:r>
      <w:r>
        <w:rPr>
          <w:lang w:val="en-GB"/>
        </w:rPr>
        <w:t>. Although the issue may justify a discussion, it cannot be considered an editorial TP. The FL suggests revisiting the issue in a later meeting, if necessary.</w:t>
      </w:r>
    </w:p>
    <w:p w14:paraId="5D9A6EA1" w14:textId="1BE39600" w:rsidR="00847B23" w:rsidRDefault="00847B23" w:rsidP="00847B23">
      <w:pPr>
        <w:pStyle w:val="21"/>
      </w:pPr>
      <w:r>
        <w:lastRenderedPageBreak/>
        <w:t>1.</w:t>
      </w:r>
      <w:r w:rsidR="0011194E">
        <w:t>4</w:t>
      </w:r>
      <w:r>
        <w:tab/>
      </w:r>
      <w:r w:rsidR="0011194E">
        <w:t>Processing times</w:t>
      </w:r>
    </w:p>
    <w:p w14:paraId="08930250" w14:textId="7353A82D" w:rsidR="00847B23" w:rsidRDefault="00847B23" w:rsidP="00847B23">
      <w:pPr>
        <w:pStyle w:val="31"/>
        <w:ind w:left="0" w:firstLine="0"/>
      </w:pPr>
      <w:r>
        <w:t>Issue 1.</w:t>
      </w:r>
      <w:r w:rsidR="0011194E">
        <w:t>4</w:t>
      </w:r>
      <w:r>
        <w:t>-1</w:t>
      </w:r>
      <w:r>
        <w:tab/>
      </w:r>
      <w:r w:rsidR="0011194E">
        <w:t>Processing time for SL CG type-2</w:t>
      </w:r>
    </w:p>
    <w:p w14:paraId="47E2B114" w14:textId="3669BEE8" w:rsidR="0005324E" w:rsidRDefault="00E852D4" w:rsidP="00847B23">
      <w:pPr>
        <w:rPr>
          <w:b/>
          <w:bCs/>
        </w:rPr>
      </w:pPr>
      <w:r>
        <w:rPr>
          <w:b/>
          <w:bCs/>
        </w:rPr>
        <w:t xml:space="preserve">The current specification only captures the PSSCH </w:t>
      </w:r>
      <w:r w:rsidR="004A55F6">
        <w:rPr>
          <w:b/>
          <w:bCs/>
        </w:rPr>
        <w:t>processing</w:t>
      </w:r>
      <w:r>
        <w:rPr>
          <w:b/>
          <w:bCs/>
        </w:rPr>
        <w:t xml:space="preserve"> time for sidelink dynamic grant (TS 38.214 Clause 8.6)</w:t>
      </w:r>
      <w:r w:rsidR="004A55F6">
        <w:rPr>
          <w:b/>
          <w:bCs/>
        </w:rPr>
        <w:t xml:space="preserve"> corresponding to the following agreement</w:t>
      </w:r>
      <w:r w:rsidR="0005324E">
        <w:rPr>
          <w:b/>
          <w:bCs/>
        </w:rPr>
        <w:t xml:space="preserve"> from </w:t>
      </w:r>
      <w:r w:rsidR="0005324E" w:rsidRPr="0005324E">
        <w:rPr>
          <w:b/>
          <w:bCs/>
        </w:rPr>
        <w:t>RAN1#101-e</w:t>
      </w:r>
      <w:r w:rsidR="004A55F6">
        <w:rPr>
          <w:b/>
          <w:bCs/>
        </w:rPr>
        <w:t>:</w:t>
      </w:r>
    </w:p>
    <w:tbl>
      <w:tblPr>
        <w:tblStyle w:val="aff4"/>
        <w:tblW w:w="0" w:type="auto"/>
        <w:tblLook w:val="04A0" w:firstRow="1" w:lastRow="0" w:firstColumn="1" w:lastColumn="0" w:noHBand="0" w:noVBand="1"/>
      </w:tblPr>
      <w:tblGrid>
        <w:gridCol w:w="9629"/>
      </w:tblGrid>
      <w:tr w:rsidR="0005324E" w14:paraId="1BD792E6" w14:textId="77777777" w:rsidTr="000E6BE6">
        <w:tc>
          <w:tcPr>
            <w:tcW w:w="9629" w:type="dxa"/>
          </w:tcPr>
          <w:p w14:paraId="779F65C4" w14:textId="77777777" w:rsidR="0005324E" w:rsidRPr="00930EBD" w:rsidRDefault="0005324E" w:rsidP="0005324E">
            <w:pPr>
              <w:spacing w:before="240"/>
            </w:pPr>
            <w:bookmarkStart w:id="88" w:name="_Hlk42029781"/>
            <w:r w:rsidRPr="00930EBD">
              <w:rPr>
                <w:highlight w:val="green"/>
              </w:rPr>
              <w:t>Agreements</w:t>
            </w:r>
            <w:r w:rsidRPr="00930EBD">
              <w:t>:</w:t>
            </w:r>
          </w:p>
          <w:p w14:paraId="391017D3" w14:textId="77777777" w:rsidR="0005324E" w:rsidRPr="00AB2DF1" w:rsidRDefault="0005324E" w:rsidP="00332EF7">
            <w:pPr>
              <w:pStyle w:val="aff"/>
              <w:numPr>
                <w:ilvl w:val="0"/>
                <w:numId w:val="20"/>
              </w:numPr>
              <w:rPr>
                <w:lang w:val="en-GB"/>
              </w:rPr>
            </w:pPr>
            <w:r w:rsidRPr="00AB2DF1">
              <w:rPr>
                <w:lang w:val="en-GB"/>
              </w:rPr>
              <w:t xml:space="preserve">For dynamic grant in Mode 1, a UE does not expect to be scheduled to perform a SL transmission earlier than </w:t>
            </w: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oMath>
            <w:r w:rsidRPr="00AB2DF1">
              <w:rPr>
                <w:lang w:val="en-GB"/>
              </w:rPr>
              <w:t xml:space="preserve"> after the end of the scheduling PDCCH.</w:t>
            </w:r>
          </w:p>
          <w:p w14:paraId="396ECACD" w14:textId="77777777" w:rsidR="0005324E" w:rsidRPr="00EC7443" w:rsidRDefault="003D46CD" w:rsidP="00332EF7">
            <w:pPr>
              <w:pStyle w:val="aff"/>
              <w:numPr>
                <w:ilvl w:val="1"/>
                <w:numId w:val="20"/>
              </w:numPr>
            </w:pP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oMath>
          </w:p>
          <w:p w14:paraId="6A66E972" w14:textId="77777777" w:rsidR="0005324E" w:rsidRPr="00AB2DF1" w:rsidRDefault="003D46CD" w:rsidP="00332EF7">
            <w:pPr>
              <w:pStyle w:val="aff"/>
              <w:numPr>
                <w:ilvl w:val="2"/>
                <w:numId w:val="20"/>
              </w:numPr>
              <w:rPr>
                <w:lang w:val="en-GB"/>
              </w:rPr>
            </w:pP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0005324E" w:rsidRPr="00AB2DF1">
              <w:rPr>
                <w:color w:val="000000"/>
                <w:lang w:val="en-GB"/>
              </w:rPr>
              <w:t xml:space="preserve"> is 10, 12, 23, and 36 for </w:t>
            </w:r>
            <m:oMath>
              <m:r>
                <w:rPr>
                  <w:rFonts w:ascii="Cambria Math" w:hAnsi="Cambria Math"/>
                  <w:color w:val="000000"/>
                </w:rPr>
                <m:t>μ</m:t>
              </m:r>
            </m:oMath>
            <w:r w:rsidR="0005324E" w:rsidRPr="00AB2DF1">
              <w:rPr>
                <w:color w:val="000000"/>
                <w:lang w:val="en-GB"/>
              </w:rPr>
              <w:t xml:space="preserve"> equal to 0, 1, 2, and 3, respectively.</w:t>
            </w:r>
          </w:p>
          <w:p w14:paraId="0916A57E" w14:textId="77777777" w:rsidR="0005324E" w:rsidRPr="00AB2DF1" w:rsidRDefault="0005324E" w:rsidP="00332EF7">
            <w:pPr>
              <w:pStyle w:val="aff"/>
              <w:numPr>
                <w:ilvl w:val="3"/>
                <w:numId w:val="20"/>
              </w:numPr>
              <w:rPr>
                <w:lang w:val="en-GB"/>
              </w:rPr>
            </w:pPr>
            <w:r w:rsidRPr="00AB2DF1">
              <w:rPr>
                <w:lang w:val="en-GB"/>
              </w:rPr>
              <w:t xml:space="preserve">FFS other values of </w:t>
            </w: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Pr="00AB2DF1">
              <w:rPr>
                <w:color w:val="000000"/>
                <w:lang w:val="en-GB"/>
              </w:rPr>
              <w:t xml:space="preserve"> based on the discussion on capabilities (Q5).</w:t>
            </w:r>
          </w:p>
          <w:p w14:paraId="44D7758A" w14:textId="77777777" w:rsidR="0005324E" w:rsidRPr="00AB2DF1" w:rsidRDefault="0005324E" w:rsidP="00332EF7">
            <w:pPr>
              <w:numPr>
                <w:ilvl w:val="2"/>
                <w:numId w:val="20"/>
              </w:numPr>
              <w:rPr>
                <w:szCs w:val="20"/>
                <w:lang w:val="en-GB"/>
              </w:rPr>
            </w:pPr>
            <w:r w:rsidRPr="00541455">
              <w:rPr>
                <w:i/>
                <w:lang w:val="en-AU"/>
              </w:rPr>
              <w:t>µ</w:t>
            </w:r>
            <w:r w:rsidRPr="00133E55">
              <w:rPr>
                <w:lang w:val="en-AU"/>
              </w:rPr>
              <w:t xml:space="preserve"> corresponds to the </w:t>
            </w:r>
            <w:r>
              <w:rPr>
                <w:lang w:val="en-AU"/>
              </w:rPr>
              <w:t>one of (</w:t>
            </w:r>
            <w:r w:rsidRPr="00133E55">
              <w:rPr>
                <w:i/>
                <w:lang w:val="en-AU"/>
              </w:rPr>
              <w:t>µ</w:t>
            </w:r>
            <w:r w:rsidRPr="00133E55">
              <w:rPr>
                <w:i/>
                <w:vertAlign w:val="subscript"/>
                <w:lang w:val="en-AU"/>
              </w:rPr>
              <w:t>DL</w:t>
            </w:r>
            <w:r w:rsidRPr="00133E55">
              <w:rPr>
                <w:lang w:val="en-AU"/>
              </w:rPr>
              <w:t xml:space="preserve">, </w:t>
            </w:r>
            <w:r w:rsidRPr="00133E55">
              <w:rPr>
                <w:i/>
                <w:lang w:val="en-AU"/>
              </w:rPr>
              <w:t>µ</w:t>
            </w:r>
            <w:r>
              <w:rPr>
                <w:i/>
                <w:vertAlign w:val="subscript"/>
                <w:lang w:val="en-AU"/>
              </w:rPr>
              <w:t>S</w:t>
            </w:r>
            <w:r w:rsidRPr="00133E55">
              <w:rPr>
                <w:i/>
                <w:vertAlign w:val="subscript"/>
                <w:lang w:val="en-AU"/>
              </w:rPr>
              <w:t>L</w:t>
            </w:r>
            <w:r>
              <w:rPr>
                <w:lang w:val="en-AU"/>
              </w:rPr>
              <w:t>)</w:t>
            </w:r>
            <w:r w:rsidRPr="00133E55">
              <w:rPr>
                <w:lang w:val="en-AU"/>
              </w:rPr>
              <w:t xml:space="preserve"> </w:t>
            </w:r>
            <w:r>
              <w:rPr>
                <w:lang w:val="en-AU"/>
              </w:rPr>
              <w:t xml:space="preserve">resulting in the largest </w:t>
            </w:r>
            <w:r w:rsidRPr="00450CE8">
              <w:rPr>
                <w:i/>
                <w:lang w:val="en-AU"/>
              </w:rPr>
              <w:t>T</w:t>
            </w:r>
            <w:r w:rsidRPr="00450CE8">
              <w:rPr>
                <w:i/>
                <w:vertAlign w:val="subscript"/>
                <w:lang w:val="en-AU"/>
              </w:rPr>
              <w:t>proc</w:t>
            </w:r>
            <w:r>
              <w:rPr>
                <w:i/>
                <w:lang w:val="en-AU"/>
              </w:rPr>
              <w:t>.</w:t>
            </w:r>
          </w:p>
          <w:p w14:paraId="18C513C4" w14:textId="77777777" w:rsidR="0005324E" w:rsidRDefault="003D46CD" w:rsidP="00332EF7">
            <w:pPr>
              <w:numPr>
                <w:ilvl w:val="2"/>
                <w:numId w:val="20"/>
              </w:numPr>
              <w:rPr>
                <w:szCs w:val="20"/>
              </w:rPr>
            </w:pPr>
            <m:oMath>
              <m:sSub>
                <m:sSubPr>
                  <m:ctrlPr>
                    <w:rPr>
                      <w:rFonts w:ascii="Cambria Math" w:hAnsi="Cambria Math"/>
                      <w:i/>
                      <w:color w:val="000000"/>
                    </w:rPr>
                  </m:ctrlPr>
                </m:sSubPr>
                <m:e>
                  <m:r>
                    <w:rPr>
                      <w:rFonts w:ascii="Cambria Math"/>
                      <w:color w:val="000000"/>
                    </w:rPr>
                    <m:t>d</m:t>
                  </m:r>
                </m:e>
                <m:sub>
                  <m:r>
                    <w:rPr>
                      <w:rFonts w:ascii="Cambria Math"/>
                      <w:color w:val="000000"/>
                    </w:rPr>
                    <m:t>2,1</m:t>
                  </m:r>
                </m:sub>
              </m:sSub>
            </m:oMath>
            <w:r w:rsidR="0005324E">
              <w:rPr>
                <w:color w:val="000000"/>
              </w:rPr>
              <w:t xml:space="preserve"> = 1</w:t>
            </w:r>
          </w:p>
          <w:p w14:paraId="72E37A4B" w14:textId="2D310DAA" w:rsidR="0005324E" w:rsidRDefault="0005324E" w:rsidP="00332EF7">
            <w:pPr>
              <w:pStyle w:val="aff"/>
              <w:numPr>
                <w:ilvl w:val="2"/>
                <w:numId w:val="20"/>
              </w:numPr>
              <w:rPr>
                <w:b/>
                <w:bCs/>
                <w:lang w:val="en-GB"/>
              </w:rPr>
            </w:pPr>
            <m:oMath>
              <m:r>
                <w:rPr>
                  <w:rFonts w:ascii="Cambria Math"/>
                  <w:color w:val="000000"/>
                </w:rPr>
                <m:t>κ</m:t>
              </m:r>
              <m:r>
                <w:rPr>
                  <w:rFonts w:ascii="Cambria Math" w:hAnsi="Cambria Math"/>
                  <w:color w:val="000000"/>
                  <w:lang w:val="en-GB"/>
                </w:rPr>
                <m:t>=</m:t>
              </m:r>
              <m:f>
                <m:fPr>
                  <m:type m:val="skw"/>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s</m:t>
                      </m:r>
                    </m:sub>
                  </m:sSub>
                </m:num>
                <m:den>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c</m:t>
                      </m:r>
                    </m:sub>
                  </m:sSub>
                </m:den>
              </m:f>
            </m:oMath>
            <w:r w:rsidRPr="00AB2DF1">
              <w:rPr>
                <w:szCs w:val="20"/>
                <w:lang w:val="en-GB"/>
              </w:rPr>
              <w:t xml:space="preserve"> (parameters as defined in 38.211)</w:t>
            </w:r>
            <w:bookmarkEnd w:id="88"/>
          </w:p>
        </w:tc>
      </w:tr>
    </w:tbl>
    <w:p w14:paraId="0DDEC418" w14:textId="77777777" w:rsidR="000E6BE6" w:rsidRPr="00D32D8F" w:rsidRDefault="000E6BE6" w:rsidP="000E6BE6">
      <w:pPr>
        <w:pStyle w:val="aff"/>
        <w:ind w:left="0"/>
        <w:rPr>
          <w:b/>
          <w:bCs/>
        </w:rPr>
      </w:pPr>
      <w:r w:rsidRPr="00D32D8F">
        <w:rPr>
          <w:b/>
          <w:bCs/>
        </w:rPr>
        <w:t>The following agreement was declared on 21/8/2020</w:t>
      </w:r>
    </w:p>
    <w:p w14:paraId="3615897D" w14:textId="77777777" w:rsidR="000E6BE6" w:rsidRDefault="000E6BE6" w:rsidP="000E6BE6">
      <w:pPr>
        <w:pStyle w:val="aff"/>
        <w:ind w:left="0"/>
        <w:rPr>
          <w:rFonts w:eastAsia="Gulim" w:cs="Calibri"/>
        </w:rPr>
      </w:pPr>
      <w:r>
        <w:rPr>
          <w:b/>
          <w:bCs/>
          <w:highlight w:val="green"/>
        </w:rPr>
        <w:t>Agreements</w:t>
      </w:r>
      <w:r>
        <w:rPr>
          <w:b/>
          <w:bCs/>
        </w:rPr>
        <w:t>:</w:t>
      </w:r>
    </w:p>
    <w:p w14:paraId="73483FCC" w14:textId="77777777" w:rsidR="000E6BE6" w:rsidRDefault="000E6BE6" w:rsidP="007D42B0">
      <w:pPr>
        <w:pStyle w:val="aff"/>
        <w:numPr>
          <w:ilvl w:val="1"/>
          <w:numId w:val="46"/>
        </w:numPr>
        <w:ind w:left="720"/>
      </w:pPr>
      <w:r>
        <w:t>For SL configured grant type-2 activation, the UE processing time is equal to T</w:t>
      </w:r>
      <w:r>
        <w:rPr>
          <w:vertAlign w:val="subscript"/>
        </w:rPr>
        <w:t>proc</w:t>
      </w:r>
      <w:r>
        <w:t xml:space="preserve"> (agreed in RAN1#101-e).</w:t>
      </w:r>
    </w:p>
    <w:p w14:paraId="51353F79" w14:textId="7A30D2E3" w:rsidR="00F93F0D" w:rsidRDefault="00F93F0D" w:rsidP="00F93F0D">
      <w:pPr>
        <w:pStyle w:val="40"/>
      </w:pPr>
      <w:r>
        <w:t>TP 1.4.1-1</w:t>
      </w:r>
    </w:p>
    <w:p w14:paraId="35C46893" w14:textId="17A28782" w:rsidR="000E6BE6" w:rsidRDefault="000E6BE6" w:rsidP="000E6BE6">
      <w:pPr>
        <w:spacing w:before="240"/>
        <w:rPr>
          <w:b/>
          <w:bCs/>
        </w:rPr>
      </w:pPr>
      <w:r>
        <w:rPr>
          <w:b/>
          <w:bCs/>
        </w:rPr>
        <w:t>The preceding agreement is captured in the following TP for TS 38.214</w:t>
      </w:r>
    </w:p>
    <w:tbl>
      <w:tblPr>
        <w:tblStyle w:val="aff4"/>
        <w:tblW w:w="0" w:type="auto"/>
        <w:tblLook w:val="04A0" w:firstRow="1" w:lastRow="0" w:firstColumn="1" w:lastColumn="0" w:noHBand="0" w:noVBand="1"/>
      </w:tblPr>
      <w:tblGrid>
        <w:gridCol w:w="9629"/>
      </w:tblGrid>
      <w:tr w:rsidR="000E6BE6" w14:paraId="612B8483" w14:textId="77777777" w:rsidTr="003D4A7D">
        <w:tc>
          <w:tcPr>
            <w:tcW w:w="9629" w:type="dxa"/>
          </w:tcPr>
          <w:p w14:paraId="4AECA5CB" w14:textId="77777777" w:rsidR="000E6BE6" w:rsidRPr="006B5CC4" w:rsidRDefault="000E6BE6" w:rsidP="003D4A7D">
            <w:pPr>
              <w:jc w:val="center"/>
              <w:rPr>
                <w:b/>
                <w:color w:val="FF0000"/>
              </w:rPr>
            </w:pPr>
            <w:bookmarkStart w:id="89" w:name="_Toc45810678"/>
            <w:r w:rsidRPr="006B5CC4">
              <w:rPr>
                <w:b/>
                <w:color w:val="FF0000"/>
              </w:rPr>
              <w:t>-------------------------- Start of Text Proposal for TS 38.21</w:t>
            </w:r>
            <w:r>
              <w:rPr>
                <w:b/>
                <w:color w:val="FF0000"/>
              </w:rPr>
              <w:t>4</w:t>
            </w:r>
            <w:r w:rsidRPr="006B5CC4">
              <w:rPr>
                <w:b/>
                <w:color w:val="FF0000"/>
              </w:rPr>
              <w:t xml:space="preserve"> --------------------------</w:t>
            </w:r>
          </w:p>
          <w:p w14:paraId="73A14724" w14:textId="77777777" w:rsidR="000E6BE6" w:rsidRPr="006B5CC4" w:rsidRDefault="000E6BE6" w:rsidP="003D4A7D">
            <w:pPr>
              <w:spacing w:before="240"/>
              <w:jc w:val="center"/>
              <w:rPr>
                <w:b/>
                <w:color w:val="FF0000"/>
              </w:rPr>
            </w:pPr>
            <w:r w:rsidRPr="006B5CC4">
              <w:rPr>
                <w:b/>
                <w:color w:val="FF0000"/>
              </w:rPr>
              <w:t>&lt;Unchanged parts omitted&gt;</w:t>
            </w:r>
          </w:p>
          <w:p w14:paraId="0D332D96" w14:textId="77777777" w:rsidR="000E6BE6" w:rsidRDefault="000E6BE6" w:rsidP="003D4A7D">
            <w:pPr>
              <w:pStyle w:val="21"/>
              <w:outlineLvl w:val="1"/>
            </w:pPr>
            <w:r>
              <w:t>8</w:t>
            </w:r>
            <w:r w:rsidRPr="0048482F">
              <w:t>.</w:t>
            </w:r>
            <w:r>
              <w:t>6</w:t>
            </w:r>
            <w:r w:rsidRPr="0048482F">
              <w:tab/>
              <w:t xml:space="preserve">UE </w:t>
            </w:r>
            <w:r>
              <w:t>PSSCH preparation procedure time</w:t>
            </w:r>
            <w:bookmarkEnd w:id="89"/>
          </w:p>
          <w:p w14:paraId="7F68908E" w14:textId="77777777" w:rsidR="000E6BE6" w:rsidRPr="001A1489" w:rsidRDefault="000E6BE6" w:rsidP="003D4A7D">
            <w:r>
              <w:t>For sidelink dynamic grant</w:t>
            </w:r>
            <w:ins w:id="90" w:author="作者">
              <w:r>
                <w:t xml:space="preserve"> </w:t>
              </w:r>
              <w:r w:rsidRPr="00722B31">
                <w:rPr>
                  <w:rFonts w:eastAsiaTheme="minorEastAsia"/>
                </w:rPr>
                <w:t>and for</w:t>
              </w:r>
              <w:r w:rsidRPr="00722B31">
                <w:t xml:space="preserve"> SL configured grant type 2 activation</w:t>
              </w:r>
            </w:ins>
            <w:r>
              <w:t xml:space="preserve">, if the first sidelink symbol in the </w:t>
            </w:r>
            <w:r w:rsidRPr="001A1489">
              <w:t xml:space="preserve">sidelink allocation for a PSSCH </w:t>
            </w:r>
            <w:r>
              <w:t xml:space="preserve">for a transport block </w:t>
            </w:r>
            <w:r w:rsidRPr="001A1489">
              <w:t xml:space="preserve">and the associated PSCCH, including the DM-RS and the duplicated symbol, as defined by the </w:t>
            </w:r>
            <w:r w:rsidRPr="001A1489">
              <w:rPr>
                <w:lang w:val="en-AU"/>
              </w:rPr>
              <w:t xml:space="preserve">slot offset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oMath>
            <w:r>
              <w:rPr>
                <w:rFonts w:eastAsiaTheme="minorEastAsia"/>
              </w:rPr>
              <w:t xml:space="preserve"> </w:t>
            </w:r>
            <w:r w:rsidRPr="006A3EDF">
              <w:rPr>
                <w:rFonts w:eastAsiaTheme="minorEastAsia"/>
              </w:rPr>
              <w:t>of the s</w:t>
            </w:r>
            <w:r>
              <w:rPr>
                <w:rFonts w:eastAsiaTheme="minorEastAsia"/>
              </w:rPr>
              <w:t>cheduling DCI</w:t>
            </w:r>
            <w:ins w:id="91" w:author="作者">
              <w:r>
                <w:rPr>
                  <w:rFonts w:eastAsiaTheme="minorEastAsia"/>
                </w:rPr>
                <w:t xml:space="preserve"> for dynamic grant or the activating DCI for SL configured grant type 2</w:t>
              </w:r>
            </w:ins>
            <w:r>
              <w:rPr>
                <w:rFonts w:eastAsiaTheme="minorEastAsia"/>
              </w:rPr>
              <w:t xml:space="preserve">, is no earlier than at symbol </w:t>
            </w:r>
            <w:r>
              <w:rPr>
                <w:rFonts w:eastAsiaTheme="minorEastAsia"/>
                <w:i/>
                <w:iCs/>
              </w:rPr>
              <w:t>L</w:t>
            </w:r>
            <w:r>
              <w:rPr>
                <w:rFonts w:eastAsiaTheme="minorEastAsia"/>
              </w:rPr>
              <w:t xml:space="preserve">, where </w:t>
            </w:r>
            <w:r>
              <w:rPr>
                <w:rFonts w:eastAsiaTheme="minorEastAsia"/>
                <w:i/>
                <w:iCs/>
              </w:rPr>
              <w:t>L</w:t>
            </w:r>
            <w:r>
              <w:rPr>
                <w:rFonts w:eastAsiaTheme="minorEastAsia"/>
              </w:rPr>
              <w:t xml:space="preserve"> is defined as the next sidelink symbol with its CP starting </w:t>
            </w:r>
            <m:oMath>
              <m:sSub>
                <m:sSubPr>
                  <m:ctrlPr>
                    <w:rPr>
                      <w:rFonts w:ascii="Cambria Math" w:hAnsi="Cambria Math"/>
                      <w:i/>
                    </w:rPr>
                  </m:ctrlPr>
                </m:sSubPr>
                <m:e>
                  <m:r>
                    <w:rPr>
                      <w:rFonts w:ascii="Cambria Math"/>
                    </w:rPr>
                    <m:t>T</m:t>
                  </m:r>
                </m:e>
                <m:sub>
                  <m:r>
                    <w:rPr>
                      <w:rFonts w:ascii="Cambria Math"/>
                    </w:rPr>
                    <m:t>proc</m:t>
                  </m:r>
                </m:sub>
              </m:sSub>
              <m:r>
                <w:rPr>
                  <w:rFonts w:ascii="Cambria Math"/>
                </w:rPr>
                <m:t>=(</m:t>
              </m:r>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2048+144)</m:t>
              </m:r>
              <m:r>
                <w:rPr>
                  <w:rFonts w:ascii="Cambria Math" w:hAnsi="Cambria Math" w:cs="Cambria Math"/>
                </w:rPr>
                <m:t>⋅</m:t>
              </m:r>
              <m:r>
                <w:rPr>
                  <w:rFonts w:ascii="Cambria Math"/>
                </w:rPr>
                <m:t>κ</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oMath>
            <w:r>
              <w:rPr>
                <w:rFonts w:eastAsiaTheme="minorEastAsia"/>
              </w:rPr>
              <w:t xml:space="preserve"> after the end of the reception of the last symbol of the PDCCH carrying the DCI scheduling the sidelink transmissions</w:t>
            </w:r>
            <w:ins w:id="92" w:author="作者">
              <w:r>
                <w:rPr>
                  <w:rFonts w:eastAsiaTheme="minorEastAsia"/>
                </w:rPr>
                <w:t xml:space="preserve"> for dynamic grant or activating the SL configured grant type 2</w:t>
              </w:r>
            </w:ins>
            <w:r>
              <w:rPr>
                <w:rFonts w:eastAsiaTheme="minorEastAsia"/>
              </w:rPr>
              <w:t>, then the UE shall transmit the PSSCH and the associated PSCCH.</w:t>
            </w:r>
          </w:p>
          <w:p w14:paraId="697E9936" w14:textId="77777777" w:rsidR="000E6BE6" w:rsidRPr="006A3EDF" w:rsidRDefault="000E6BE6" w:rsidP="003D4A7D">
            <w:pPr>
              <w:pStyle w:val="B1"/>
            </w:pPr>
            <w:r w:rsidRPr="006A3EDF">
              <w:rPr>
                <w:i/>
              </w:rPr>
              <w:t>-</w:t>
            </w:r>
            <w:r w:rsidRPr="006A3EDF">
              <w:rPr>
                <w:i/>
              </w:rPr>
              <w:tab/>
              <w:t>N</w:t>
            </w:r>
            <w:r w:rsidRPr="006A3EDF">
              <w:rPr>
                <w:i/>
                <w:vertAlign w:val="subscript"/>
              </w:rPr>
              <w:t>2</w:t>
            </w:r>
            <w:r w:rsidRPr="006A3EDF">
              <w:t xml:space="preserve"> is based on </w:t>
            </w:r>
            <w:r w:rsidRPr="006A3EDF">
              <w:rPr>
                <w:i/>
              </w:rPr>
              <w:t>µ</w:t>
            </w:r>
            <w:r w:rsidRPr="006A3EDF">
              <w:t xml:space="preserve"> of Table </w:t>
            </w:r>
            <w:r>
              <w:t>8</w:t>
            </w:r>
            <w:r w:rsidRPr="006A3EDF">
              <w:t>.</w:t>
            </w:r>
            <w:r>
              <w:t>6</w:t>
            </w:r>
            <w:r w:rsidRPr="006A3EDF">
              <w:t xml:space="preserve">-1, where </w:t>
            </w:r>
            <w:r w:rsidRPr="006A3EDF">
              <w:rPr>
                <w:i/>
              </w:rPr>
              <w:t>µ</w:t>
            </w:r>
            <w:r w:rsidRPr="006A3EDF">
              <w:t xml:space="preserve"> corresponds to the one of (</w:t>
            </w:r>
            <w:r w:rsidRPr="006A3EDF">
              <w:rPr>
                <w:i/>
              </w:rPr>
              <w:t>µ</w:t>
            </w:r>
            <w:r w:rsidRPr="006A3EDF">
              <w:rPr>
                <w:i/>
                <w:vertAlign w:val="subscript"/>
              </w:rPr>
              <w:t>DL</w:t>
            </w:r>
            <w:r w:rsidRPr="006A3EDF">
              <w:t xml:space="preserve">, </w:t>
            </w:r>
            <w:r w:rsidRPr="006A3EDF">
              <w:rPr>
                <w:i/>
              </w:rPr>
              <w:t>µ</w:t>
            </w:r>
            <w:r>
              <w:rPr>
                <w:i/>
                <w:vertAlign w:val="subscript"/>
              </w:rPr>
              <w:t>S</w:t>
            </w:r>
            <w:r w:rsidRPr="006A3EDF">
              <w:rPr>
                <w:i/>
                <w:vertAlign w:val="subscript"/>
              </w:rPr>
              <w:t>L</w:t>
            </w:r>
            <w:r w:rsidRPr="006A3EDF">
              <w:t xml:space="preserve">) resulting with the largest </w:t>
            </w:r>
            <w:r w:rsidRPr="006A3EDF">
              <w:rPr>
                <w:i/>
              </w:rPr>
              <w:t>T</w:t>
            </w:r>
            <w:r w:rsidRPr="006A3EDF">
              <w:rPr>
                <w:i/>
                <w:vertAlign w:val="subscript"/>
              </w:rPr>
              <w:t>proc</w:t>
            </w:r>
            <w:r w:rsidRPr="006A3EDF">
              <w:t xml:space="preserve">, where the </w:t>
            </w:r>
            <w:r w:rsidRPr="006A3EDF">
              <w:rPr>
                <w:i/>
              </w:rPr>
              <w:t>µ</w:t>
            </w:r>
            <w:r w:rsidRPr="006A3EDF">
              <w:rPr>
                <w:i/>
                <w:vertAlign w:val="subscript"/>
              </w:rPr>
              <w:t>DL</w:t>
            </w:r>
            <w:r w:rsidRPr="006A3EDF">
              <w:t xml:space="preserve"> corresponds to the subcarrier spacing of the downlink with which the PDCCH carrying the DCI scheduling the P</w:t>
            </w:r>
            <w:r>
              <w:t>S</w:t>
            </w:r>
            <w:r w:rsidRPr="006A3EDF">
              <w:t xml:space="preserve">SCH </w:t>
            </w:r>
            <w:ins w:id="93" w:author="作者">
              <w:r>
                <w:rPr>
                  <w:rFonts w:eastAsiaTheme="minorEastAsia"/>
                </w:rPr>
                <w:t xml:space="preserve">for dynamic grant or activating the SL configured grant type 2 </w:t>
              </w:r>
            </w:ins>
            <w:r w:rsidRPr="006A3EDF">
              <w:t xml:space="preserve">was transmitted and </w:t>
            </w:r>
            <w:r w:rsidRPr="006A3EDF">
              <w:rPr>
                <w:i/>
              </w:rPr>
              <w:t>µ</w:t>
            </w:r>
            <w:r>
              <w:rPr>
                <w:i/>
                <w:vertAlign w:val="subscript"/>
              </w:rPr>
              <w:t>S</w:t>
            </w:r>
            <w:r w:rsidRPr="006A3EDF">
              <w:rPr>
                <w:i/>
                <w:vertAlign w:val="subscript"/>
              </w:rPr>
              <w:t>L</w:t>
            </w:r>
            <w:r w:rsidRPr="006A3EDF">
              <w:t xml:space="preserve"> corresponds to the subcarrier spacing of the </w:t>
            </w:r>
            <w:r>
              <w:t>side</w:t>
            </w:r>
            <w:r w:rsidRPr="006A3EDF">
              <w:t>link channel with which the P</w:t>
            </w:r>
            <w:r>
              <w:t>S</w:t>
            </w:r>
            <w:r w:rsidRPr="006A3EDF">
              <w:t xml:space="preserve">SCH </w:t>
            </w:r>
            <w:r>
              <w:t>and the associated PSCCH are</w:t>
            </w:r>
            <w:r w:rsidRPr="006A3EDF">
              <w:t xml:space="preserve"> to be transmitted, and </w:t>
            </w:r>
            <w:r w:rsidRPr="006A3EDF">
              <w:rPr>
                <w:i/>
              </w:rPr>
              <w:t>κ</w:t>
            </w:r>
            <w:r w:rsidRPr="006A3EDF">
              <w:t xml:space="preserve"> is defined in </w:t>
            </w:r>
            <w:r>
              <w:t>C</w:t>
            </w:r>
            <w:r w:rsidRPr="006A3EDF">
              <w:t>lause 4.1 of [4, TS 38.211].</w:t>
            </w:r>
          </w:p>
          <w:p w14:paraId="38C88FC0" w14:textId="77777777" w:rsidR="000E6BE6" w:rsidRDefault="000E6BE6" w:rsidP="003D4A7D">
            <w:pPr>
              <w:pStyle w:val="B1"/>
            </w:pPr>
            <w:r w:rsidRPr="006A3EDF">
              <w:t>-</w:t>
            </w:r>
            <w:r w:rsidRPr="006A3EDF">
              <w:tab/>
            </w:r>
            <w:r w:rsidRPr="006A3EDF">
              <w:rPr>
                <w:i/>
              </w:rPr>
              <w:t>d</w:t>
            </w:r>
            <w:r w:rsidRPr="006A3EDF">
              <w:rPr>
                <w:i/>
                <w:vertAlign w:val="subscript"/>
              </w:rPr>
              <w:t xml:space="preserve">2,1 </w:t>
            </w:r>
            <w:r w:rsidRPr="006A3EDF">
              <w:t xml:space="preserve">= 1. </w:t>
            </w:r>
          </w:p>
          <w:p w14:paraId="013F7825" w14:textId="77777777" w:rsidR="000E6BE6" w:rsidRPr="006A3EDF" w:rsidRDefault="000E6BE6" w:rsidP="003D4A7D">
            <w:pPr>
              <w:rPr>
                <w:color w:val="000000"/>
                <w:lang w:val="en-AU"/>
              </w:rPr>
            </w:pPr>
            <w:r w:rsidRPr="006A3EDF">
              <w:rPr>
                <w:color w:val="000000"/>
                <w:lang w:val="en-AU"/>
              </w:rPr>
              <w:t>Otherwise the UE may ignore the scheduling DCI</w:t>
            </w:r>
            <w:ins w:id="94" w:author="作者">
              <w:r>
                <w:rPr>
                  <w:color w:val="000000"/>
                  <w:lang w:val="en-AU"/>
                </w:rPr>
                <w:t xml:space="preserve"> for dynamic grant or the activating DCI for SL configured grant type 2</w:t>
              </w:r>
            </w:ins>
            <w:r w:rsidRPr="006A3EDF">
              <w:rPr>
                <w:color w:val="000000"/>
                <w:lang w:val="en-AU"/>
              </w:rPr>
              <w:t xml:space="preserve">. </w:t>
            </w:r>
          </w:p>
          <w:p w14:paraId="7AF0CA2D" w14:textId="77777777" w:rsidR="000E6BE6" w:rsidRPr="006B5CC4" w:rsidRDefault="000E6BE6" w:rsidP="003D4A7D">
            <w:pPr>
              <w:spacing w:before="240"/>
              <w:jc w:val="center"/>
              <w:rPr>
                <w:b/>
                <w:color w:val="FF0000"/>
              </w:rPr>
            </w:pPr>
            <w:r w:rsidRPr="006B5CC4">
              <w:rPr>
                <w:b/>
                <w:color w:val="FF0000"/>
              </w:rPr>
              <w:t>&lt;Unchanged parts omitted&gt;</w:t>
            </w:r>
          </w:p>
          <w:p w14:paraId="02891D09" w14:textId="77777777" w:rsidR="000E6BE6" w:rsidRPr="00D74AE2" w:rsidRDefault="000E6BE6" w:rsidP="003D4A7D">
            <w:pPr>
              <w:pStyle w:val="B1"/>
              <w:jc w:val="center"/>
            </w:pPr>
            <w:r w:rsidRPr="006B5CC4">
              <w:rPr>
                <w:b/>
                <w:color w:val="FF0000"/>
              </w:rPr>
              <w:t>------------------------------------ End of Text Proposal ------------------------------------</w:t>
            </w:r>
          </w:p>
        </w:tc>
      </w:tr>
    </w:tbl>
    <w:p w14:paraId="5D876FCE" w14:textId="77777777"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4778E632" w14:textId="77777777" w:rsidTr="003D4A7D">
        <w:tc>
          <w:tcPr>
            <w:tcW w:w="1696" w:type="dxa"/>
            <w:shd w:val="clear" w:color="auto" w:fill="E7E6E6" w:themeFill="background2"/>
          </w:tcPr>
          <w:p w14:paraId="2FD916FE" w14:textId="77777777" w:rsidR="000E6BE6" w:rsidRPr="002F5774" w:rsidRDefault="000E6BE6" w:rsidP="003D4A7D">
            <w:pPr>
              <w:jc w:val="center"/>
              <w:rPr>
                <w:b/>
                <w:bCs/>
                <w:lang w:val="en-GB"/>
              </w:rPr>
            </w:pPr>
            <w:r w:rsidRPr="002F5774">
              <w:rPr>
                <w:b/>
                <w:bCs/>
                <w:lang w:val="en-GB"/>
              </w:rPr>
              <w:t>Company</w:t>
            </w:r>
          </w:p>
        </w:tc>
        <w:tc>
          <w:tcPr>
            <w:tcW w:w="7933" w:type="dxa"/>
            <w:shd w:val="clear" w:color="auto" w:fill="E7E6E6" w:themeFill="background2"/>
          </w:tcPr>
          <w:p w14:paraId="3653C9FE" w14:textId="77777777" w:rsidR="000E6BE6" w:rsidRPr="002F5774" w:rsidRDefault="000E6BE6" w:rsidP="003D4A7D">
            <w:pPr>
              <w:jc w:val="center"/>
              <w:rPr>
                <w:b/>
                <w:bCs/>
                <w:lang w:val="en-GB"/>
              </w:rPr>
            </w:pPr>
            <w:r w:rsidRPr="002F5774">
              <w:rPr>
                <w:b/>
                <w:bCs/>
                <w:lang w:val="en-GB"/>
              </w:rPr>
              <w:t>View</w:t>
            </w:r>
          </w:p>
        </w:tc>
      </w:tr>
      <w:tr w:rsidR="007372B6" w14:paraId="1EC6470A" w14:textId="77777777" w:rsidTr="003D4A7D">
        <w:tc>
          <w:tcPr>
            <w:tcW w:w="1696" w:type="dxa"/>
          </w:tcPr>
          <w:p w14:paraId="0423EC9A" w14:textId="108F6290" w:rsidR="007372B6" w:rsidRDefault="007372B6" w:rsidP="007372B6">
            <w:pPr>
              <w:rPr>
                <w:lang w:val="en-GB"/>
              </w:rPr>
            </w:pPr>
            <w:r>
              <w:rPr>
                <w:rFonts w:eastAsia="等线" w:hint="eastAsia"/>
                <w:lang w:val="en-GB"/>
              </w:rPr>
              <w:t>v</w:t>
            </w:r>
            <w:r>
              <w:rPr>
                <w:rFonts w:eastAsia="等线"/>
                <w:lang w:val="en-GB"/>
              </w:rPr>
              <w:t>ivo</w:t>
            </w:r>
          </w:p>
        </w:tc>
        <w:tc>
          <w:tcPr>
            <w:tcW w:w="7933" w:type="dxa"/>
          </w:tcPr>
          <w:p w14:paraId="01180FA4" w14:textId="77777777" w:rsidR="007372B6" w:rsidRDefault="007372B6" w:rsidP="007372B6">
            <w:pPr>
              <w:rPr>
                <w:rFonts w:eastAsia="等线"/>
                <w:lang w:val="en-GB"/>
              </w:rPr>
            </w:pPr>
            <w:r>
              <w:rPr>
                <w:rFonts w:eastAsia="等线" w:hint="eastAsia"/>
                <w:lang w:val="en-GB"/>
              </w:rPr>
              <w:t>2</w:t>
            </w:r>
            <w:r>
              <w:rPr>
                <w:rFonts w:eastAsia="等线"/>
                <w:lang w:val="en-GB"/>
              </w:rPr>
              <w:t>020/8/24</w:t>
            </w:r>
          </w:p>
          <w:p w14:paraId="71387AA7" w14:textId="67C4DEB7" w:rsidR="007372B6" w:rsidRDefault="007372B6" w:rsidP="007372B6">
            <w:pPr>
              <w:rPr>
                <w:lang w:val="en-GB"/>
              </w:rPr>
            </w:pPr>
            <w:r>
              <w:rPr>
                <w:rFonts w:eastAsia="等线"/>
                <w:lang w:val="en-GB"/>
              </w:rPr>
              <w:t>agree with the TP</w:t>
            </w:r>
          </w:p>
        </w:tc>
      </w:tr>
      <w:tr w:rsidR="000E6BE6" w14:paraId="769C0996" w14:textId="77777777" w:rsidTr="003D4A7D">
        <w:tc>
          <w:tcPr>
            <w:tcW w:w="1696" w:type="dxa"/>
          </w:tcPr>
          <w:p w14:paraId="37A0138A" w14:textId="38C3ABEE" w:rsidR="000E6BE6" w:rsidRPr="00A644CE" w:rsidRDefault="00A644CE" w:rsidP="003D4A7D">
            <w:pPr>
              <w:rPr>
                <w:rFonts w:eastAsia="Yu Mincho"/>
                <w:lang w:val="en-GB"/>
              </w:rPr>
            </w:pPr>
            <w:r>
              <w:rPr>
                <w:rFonts w:eastAsia="Yu Mincho" w:hint="eastAsia"/>
                <w:lang w:val="en-GB"/>
              </w:rPr>
              <w:t>NTT DOCOMO</w:t>
            </w:r>
          </w:p>
        </w:tc>
        <w:tc>
          <w:tcPr>
            <w:tcW w:w="7933" w:type="dxa"/>
          </w:tcPr>
          <w:p w14:paraId="131A64DC" w14:textId="4A339E06" w:rsidR="000E6BE6" w:rsidRPr="00A644CE" w:rsidRDefault="00A644CE" w:rsidP="003D4A7D">
            <w:pPr>
              <w:rPr>
                <w:rFonts w:eastAsia="Yu Mincho"/>
                <w:lang w:val="en-GB"/>
              </w:rPr>
            </w:pPr>
            <w:r>
              <w:rPr>
                <w:rFonts w:eastAsia="Yu Mincho" w:hint="eastAsia"/>
                <w:lang w:val="en-GB"/>
              </w:rPr>
              <w:t>OK</w:t>
            </w:r>
          </w:p>
        </w:tc>
      </w:tr>
      <w:tr w:rsidR="000E6BE6" w14:paraId="106343EA" w14:textId="77777777" w:rsidTr="003D4A7D">
        <w:tc>
          <w:tcPr>
            <w:tcW w:w="1696" w:type="dxa"/>
          </w:tcPr>
          <w:p w14:paraId="5B28AC23" w14:textId="07926A15" w:rsidR="000E6BE6" w:rsidRDefault="00B43B25" w:rsidP="003D4A7D">
            <w:pPr>
              <w:rPr>
                <w:lang w:val="en-GB"/>
              </w:rPr>
            </w:pPr>
            <w:r>
              <w:rPr>
                <w:lang w:val="en-GB"/>
              </w:rPr>
              <w:lastRenderedPageBreak/>
              <w:t>Qualcomm</w:t>
            </w:r>
          </w:p>
        </w:tc>
        <w:tc>
          <w:tcPr>
            <w:tcW w:w="7933" w:type="dxa"/>
          </w:tcPr>
          <w:p w14:paraId="4260A33D" w14:textId="6790BB15" w:rsidR="000E6BE6" w:rsidRDefault="00B43B25" w:rsidP="003D4A7D">
            <w:pPr>
              <w:rPr>
                <w:lang w:val="en-GB"/>
              </w:rPr>
            </w:pPr>
            <w:r>
              <w:rPr>
                <w:lang w:val="en-GB"/>
              </w:rPr>
              <w:t>Agree with the TP</w:t>
            </w:r>
          </w:p>
        </w:tc>
      </w:tr>
      <w:tr w:rsidR="000E6BE6" w14:paraId="68D79CF3" w14:textId="77777777" w:rsidTr="003D4A7D">
        <w:tc>
          <w:tcPr>
            <w:tcW w:w="1696" w:type="dxa"/>
          </w:tcPr>
          <w:p w14:paraId="4B3118F0" w14:textId="28DF08F7" w:rsidR="000E6BE6" w:rsidRPr="007D42B0" w:rsidRDefault="007D42B0" w:rsidP="003D4A7D">
            <w:pPr>
              <w:rPr>
                <w:rFonts w:eastAsia="等线"/>
                <w:lang w:val="en-GB"/>
              </w:rPr>
            </w:pPr>
            <w:r>
              <w:rPr>
                <w:rFonts w:eastAsia="等线" w:hint="eastAsia"/>
                <w:lang w:val="en-GB"/>
              </w:rPr>
              <w:t>S</w:t>
            </w:r>
            <w:r>
              <w:rPr>
                <w:rFonts w:eastAsia="等线"/>
                <w:lang w:val="en-GB"/>
              </w:rPr>
              <w:t>harp</w:t>
            </w:r>
          </w:p>
        </w:tc>
        <w:tc>
          <w:tcPr>
            <w:tcW w:w="7933" w:type="dxa"/>
          </w:tcPr>
          <w:p w14:paraId="35967A1E" w14:textId="0E2464A3" w:rsidR="000E6BE6" w:rsidRPr="007D42B0" w:rsidRDefault="007D42B0" w:rsidP="003D4A7D">
            <w:pPr>
              <w:rPr>
                <w:rFonts w:eastAsia="等线"/>
                <w:lang w:val="en-GB"/>
              </w:rPr>
            </w:pPr>
            <w:r>
              <w:rPr>
                <w:rFonts w:eastAsia="等线" w:hint="eastAsia"/>
                <w:lang w:val="en-GB"/>
              </w:rPr>
              <w:t>A</w:t>
            </w:r>
            <w:r>
              <w:rPr>
                <w:rFonts w:eastAsia="等线"/>
                <w:lang w:val="en-GB"/>
              </w:rPr>
              <w:t>gree.</w:t>
            </w:r>
          </w:p>
        </w:tc>
      </w:tr>
      <w:tr w:rsidR="000E6BE6" w14:paraId="16B493FC" w14:textId="77777777" w:rsidTr="003D4A7D">
        <w:tc>
          <w:tcPr>
            <w:tcW w:w="1696" w:type="dxa"/>
          </w:tcPr>
          <w:p w14:paraId="32ACFE21" w14:textId="508BAD61" w:rsidR="000E6BE6" w:rsidRDefault="002229FA" w:rsidP="003D4A7D">
            <w:pPr>
              <w:rPr>
                <w:lang w:val="en-GB"/>
              </w:rPr>
            </w:pPr>
            <w:r>
              <w:rPr>
                <w:lang w:val="en-GB"/>
              </w:rPr>
              <w:t>Huawei, HiSilicon</w:t>
            </w:r>
          </w:p>
        </w:tc>
        <w:tc>
          <w:tcPr>
            <w:tcW w:w="7933" w:type="dxa"/>
          </w:tcPr>
          <w:p w14:paraId="319E0863" w14:textId="5C73C686" w:rsidR="000E6BE6" w:rsidRDefault="002229FA" w:rsidP="003D4A7D">
            <w:pPr>
              <w:rPr>
                <w:lang w:val="en-GB"/>
              </w:rPr>
            </w:pPr>
            <w:r>
              <w:rPr>
                <w:lang w:val="en-GB"/>
              </w:rPr>
              <w:t>Agree</w:t>
            </w:r>
          </w:p>
        </w:tc>
      </w:tr>
      <w:tr w:rsidR="000E6BE6" w14:paraId="7CE32847" w14:textId="77777777" w:rsidTr="003D4A7D">
        <w:tc>
          <w:tcPr>
            <w:tcW w:w="1696" w:type="dxa"/>
          </w:tcPr>
          <w:p w14:paraId="289DF21B" w14:textId="5A5730FE" w:rsidR="000E6BE6" w:rsidRPr="00AF79E8" w:rsidRDefault="00AF79E8" w:rsidP="003D4A7D">
            <w:pPr>
              <w:rPr>
                <w:rFonts w:eastAsiaTheme="minorEastAsia"/>
                <w:lang w:val="en-GB"/>
              </w:rPr>
            </w:pPr>
            <w:r>
              <w:rPr>
                <w:rFonts w:eastAsiaTheme="minorEastAsia" w:hint="eastAsia"/>
                <w:lang w:val="en-GB"/>
              </w:rPr>
              <w:t>L</w:t>
            </w:r>
            <w:r>
              <w:rPr>
                <w:rFonts w:eastAsiaTheme="minorEastAsia"/>
                <w:lang w:val="en-GB"/>
              </w:rPr>
              <w:t>GE</w:t>
            </w:r>
          </w:p>
        </w:tc>
        <w:tc>
          <w:tcPr>
            <w:tcW w:w="7933" w:type="dxa"/>
          </w:tcPr>
          <w:p w14:paraId="4E5DBB31" w14:textId="55912634" w:rsidR="000E6BE6" w:rsidRDefault="00AF79E8" w:rsidP="003D4A7D">
            <w:pPr>
              <w:rPr>
                <w:lang w:val="en-GB"/>
              </w:rPr>
            </w:pPr>
            <w:r>
              <w:rPr>
                <w:lang w:val="en-GB"/>
              </w:rPr>
              <w:t>Agree with the TP</w:t>
            </w:r>
          </w:p>
        </w:tc>
      </w:tr>
      <w:tr w:rsidR="000E6BE6" w14:paraId="1FB0F37D" w14:textId="77777777" w:rsidTr="003D4A7D">
        <w:tc>
          <w:tcPr>
            <w:tcW w:w="1696" w:type="dxa"/>
          </w:tcPr>
          <w:p w14:paraId="318D380F" w14:textId="77777777" w:rsidR="000E6BE6" w:rsidRDefault="000E6BE6" w:rsidP="003D4A7D">
            <w:pPr>
              <w:rPr>
                <w:lang w:val="en-GB"/>
              </w:rPr>
            </w:pPr>
          </w:p>
        </w:tc>
        <w:tc>
          <w:tcPr>
            <w:tcW w:w="7933" w:type="dxa"/>
          </w:tcPr>
          <w:p w14:paraId="11AC727E" w14:textId="77777777" w:rsidR="000E6BE6" w:rsidRDefault="000E6BE6" w:rsidP="003D4A7D">
            <w:pPr>
              <w:rPr>
                <w:lang w:val="en-GB"/>
              </w:rPr>
            </w:pPr>
          </w:p>
        </w:tc>
      </w:tr>
      <w:tr w:rsidR="000E6BE6" w14:paraId="17FF0805" w14:textId="77777777" w:rsidTr="003D4A7D">
        <w:tc>
          <w:tcPr>
            <w:tcW w:w="1696" w:type="dxa"/>
          </w:tcPr>
          <w:p w14:paraId="6279C039" w14:textId="77777777" w:rsidR="000E6BE6" w:rsidRDefault="000E6BE6" w:rsidP="003D4A7D">
            <w:pPr>
              <w:rPr>
                <w:lang w:val="en-GB"/>
              </w:rPr>
            </w:pPr>
          </w:p>
        </w:tc>
        <w:tc>
          <w:tcPr>
            <w:tcW w:w="7933" w:type="dxa"/>
          </w:tcPr>
          <w:p w14:paraId="73D04549" w14:textId="77777777" w:rsidR="000E6BE6" w:rsidRDefault="000E6BE6" w:rsidP="003D4A7D">
            <w:pPr>
              <w:rPr>
                <w:lang w:val="en-GB"/>
              </w:rPr>
            </w:pPr>
          </w:p>
        </w:tc>
      </w:tr>
      <w:tr w:rsidR="000E6BE6" w14:paraId="224C8723" w14:textId="77777777" w:rsidTr="003D4A7D">
        <w:tc>
          <w:tcPr>
            <w:tcW w:w="1696" w:type="dxa"/>
          </w:tcPr>
          <w:p w14:paraId="2DE35D18" w14:textId="77777777" w:rsidR="000E6BE6" w:rsidRDefault="000E6BE6" w:rsidP="003D4A7D">
            <w:pPr>
              <w:rPr>
                <w:lang w:val="en-GB"/>
              </w:rPr>
            </w:pPr>
          </w:p>
        </w:tc>
        <w:tc>
          <w:tcPr>
            <w:tcW w:w="7933" w:type="dxa"/>
          </w:tcPr>
          <w:p w14:paraId="06771AD1" w14:textId="77777777" w:rsidR="000E6BE6" w:rsidRDefault="000E6BE6" w:rsidP="003D4A7D">
            <w:pPr>
              <w:rPr>
                <w:lang w:val="en-GB"/>
              </w:rPr>
            </w:pPr>
          </w:p>
        </w:tc>
      </w:tr>
      <w:tr w:rsidR="000E6BE6" w14:paraId="3172D345" w14:textId="77777777" w:rsidTr="003D4A7D">
        <w:tc>
          <w:tcPr>
            <w:tcW w:w="1696" w:type="dxa"/>
          </w:tcPr>
          <w:p w14:paraId="6CE920EE" w14:textId="77777777" w:rsidR="000E6BE6" w:rsidRDefault="000E6BE6" w:rsidP="003D4A7D">
            <w:pPr>
              <w:rPr>
                <w:lang w:val="en-GB"/>
              </w:rPr>
            </w:pPr>
          </w:p>
        </w:tc>
        <w:tc>
          <w:tcPr>
            <w:tcW w:w="7933" w:type="dxa"/>
          </w:tcPr>
          <w:p w14:paraId="46A134C9" w14:textId="77777777" w:rsidR="000E6BE6" w:rsidRDefault="000E6BE6" w:rsidP="003D4A7D">
            <w:pPr>
              <w:rPr>
                <w:lang w:val="en-GB"/>
              </w:rPr>
            </w:pPr>
          </w:p>
        </w:tc>
      </w:tr>
      <w:tr w:rsidR="000E6BE6" w14:paraId="3D2351F2" w14:textId="77777777" w:rsidTr="003D4A7D">
        <w:tc>
          <w:tcPr>
            <w:tcW w:w="1696" w:type="dxa"/>
          </w:tcPr>
          <w:p w14:paraId="1D1FC626" w14:textId="77777777" w:rsidR="000E6BE6" w:rsidRDefault="000E6BE6" w:rsidP="003D4A7D">
            <w:pPr>
              <w:rPr>
                <w:lang w:val="en-GB"/>
              </w:rPr>
            </w:pPr>
          </w:p>
        </w:tc>
        <w:tc>
          <w:tcPr>
            <w:tcW w:w="7933" w:type="dxa"/>
          </w:tcPr>
          <w:p w14:paraId="67016F9A" w14:textId="77777777" w:rsidR="000E6BE6" w:rsidRDefault="000E6BE6" w:rsidP="003D4A7D">
            <w:pPr>
              <w:rPr>
                <w:lang w:val="en-GB"/>
              </w:rPr>
            </w:pPr>
          </w:p>
        </w:tc>
      </w:tr>
      <w:tr w:rsidR="000E6BE6" w14:paraId="576945F5" w14:textId="77777777" w:rsidTr="003D4A7D">
        <w:tc>
          <w:tcPr>
            <w:tcW w:w="1696" w:type="dxa"/>
          </w:tcPr>
          <w:p w14:paraId="0F0B7314" w14:textId="77777777" w:rsidR="000E6BE6" w:rsidRDefault="000E6BE6" w:rsidP="003D4A7D">
            <w:pPr>
              <w:rPr>
                <w:lang w:val="en-GB"/>
              </w:rPr>
            </w:pPr>
          </w:p>
        </w:tc>
        <w:tc>
          <w:tcPr>
            <w:tcW w:w="7933" w:type="dxa"/>
          </w:tcPr>
          <w:p w14:paraId="454A88A7" w14:textId="77777777" w:rsidR="000E6BE6" w:rsidRDefault="000E6BE6" w:rsidP="003D4A7D">
            <w:pPr>
              <w:rPr>
                <w:lang w:val="en-GB"/>
              </w:rPr>
            </w:pPr>
          </w:p>
        </w:tc>
      </w:tr>
      <w:tr w:rsidR="000E6BE6" w14:paraId="36E48F52" w14:textId="77777777" w:rsidTr="003D4A7D">
        <w:tc>
          <w:tcPr>
            <w:tcW w:w="1696" w:type="dxa"/>
          </w:tcPr>
          <w:p w14:paraId="7CADB94B" w14:textId="77777777" w:rsidR="000E6BE6" w:rsidRDefault="000E6BE6" w:rsidP="003D4A7D">
            <w:pPr>
              <w:rPr>
                <w:lang w:val="en-GB"/>
              </w:rPr>
            </w:pPr>
          </w:p>
        </w:tc>
        <w:tc>
          <w:tcPr>
            <w:tcW w:w="7933" w:type="dxa"/>
          </w:tcPr>
          <w:p w14:paraId="2FAA64AA" w14:textId="77777777" w:rsidR="000E6BE6" w:rsidRDefault="000E6BE6" w:rsidP="003D4A7D">
            <w:pPr>
              <w:rPr>
                <w:lang w:val="en-GB"/>
              </w:rPr>
            </w:pPr>
          </w:p>
        </w:tc>
      </w:tr>
    </w:tbl>
    <w:p w14:paraId="06248D01" w14:textId="3A34705D" w:rsidR="000F4AE1" w:rsidRDefault="000F4AE1" w:rsidP="000F4AE1">
      <w:pPr>
        <w:pStyle w:val="31"/>
        <w:ind w:left="0" w:firstLine="0"/>
      </w:pPr>
      <w:r>
        <w:t>Issue 1.</w:t>
      </w:r>
      <w:r w:rsidR="0011194E">
        <w:t>4</w:t>
      </w:r>
      <w:r>
        <w:t>-</w:t>
      </w:r>
      <w:r w:rsidR="0011194E">
        <w:t>2</w:t>
      </w:r>
      <w:r>
        <w:tab/>
      </w:r>
      <w:r w:rsidR="0011194E" w:rsidRPr="0011194E">
        <w:t>Whether the gNB needs to be aware of SL HARQ RTT (Z = a + b) or alternative assumptions or behaviour, if necessary</w:t>
      </w:r>
    </w:p>
    <w:p w14:paraId="75F288A8" w14:textId="6596FCC0" w:rsidR="00561746" w:rsidRPr="00E852D4" w:rsidRDefault="00561746" w:rsidP="000F4AE1">
      <w:pPr>
        <w:rPr>
          <w:b/>
          <w:bCs/>
        </w:rPr>
      </w:pPr>
      <w:r w:rsidRPr="00E852D4">
        <w:rPr>
          <w:b/>
          <w:bCs/>
        </w:rPr>
        <w:t xml:space="preserve">A few contributions </w:t>
      </w:r>
      <w:r w:rsidR="00E852D4" w:rsidRPr="00E852D4">
        <w:rPr>
          <w:b/>
          <w:bCs/>
        </w:rPr>
        <w:t xml:space="preserve">(e.g., R1-2005741, R1-2005847) </w:t>
      </w:r>
      <w:r w:rsidRPr="00E852D4">
        <w:rPr>
          <w:b/>
          <w:bCs/>
        </w:rPr>
        <w:t>discuss whether it is necessary for the gNB to know the SL HARQ RTT (i.e., Z = a + b in the agreements) for being able to schedule the SL Mode 1 transmissions and to schedule the PUCCH transmissions with SL HARQ reports.</w:t>
      </w:r>
    </w:p>
    <w:p w14:paraId="596F0D0D" w14:textId="4826A494" w:rsidR="000F4AE1" w:rsidRPr="00E852D4" w:rsidRDefault="00561746" w:rsidP="00332EF7">
      <w:pPr>
        <w:pStyle w:val="aff"/>
        <w:numPr>
          <w:ilvl w:val="0"/>
          <w:numId w:val="18"/>
        </w:numPr>
        <w:rPr>
          <w:b/>
          <w:bCs/>
        </w:rPr>
      </w:pPr>
      <w:r w:rsidRPr="00E852D4">
        <w:rPr>
          <w:b/>
          <w:bCs/>
        </w:rPr>
        <w:t xml:space="preserve">It is necessary to agree on an assumption on the HARQ RTT. </w:t>
      </w:r>
    </w:p>
    <w:p w14:paraId="14549500" w14:textId="1A4CD2A7" w:rsidR="000F4AE1" w:rsidRPr="00E852D4" w:rsidRDefault="00561746" w:rsidP="00332EF7">
      <w:pPr>
        <w:pStyle w:val="aff"/>
        <w:numPr>
          <w:ilvl w:val="0"/>
          <w:numId w:val="18"/>
        </w:numPr>
        <w:rPr>
          <w:b/>
          <w:bCs/>
        </w:rPr>
      </w:pPr>
      <w:r w:rsidRPr="00E852D4">
        <w:rPr>
          <w:b/>
          <w:bCs/>
        </w:rPr>
        <w:t>It is not necessary to agree on an assumption on the HARQ RTT. In that case,</w:t>
      </w:r>
    </w:p>
    <w:p w14:paraId="571B2404" w14:textId="77777777" w:rsidR="00561746" w:rsidRPr="00E852D4" w:rsidRDefault="00561746" w:rsidP="00332EF7">
      <w:pPr>
        <w:pStyle w:val="aff"/>
        <w:numPr>
          <w:ilvl w:val="1"/>
          <w:numId w:val="18"/>
        </w:numPr>
        <w:rPr>
          <w:b/>
          <w:bCs/>
        </w:rPr>
      </w:pPr>
      <w:r w:rsidRPr="00E852D4">
        <w:rPr>
          <w:b/>
          <w:bCs/>
        </w:rPr>
        <w:t>How should the UE proceed if the time between two SL transmissions (for the same TB) is shorter than the HARQ RTT?</w:t>
      </w:r>
    </w:p>
    <w:p w14:paraId="103A1694" w14:textId="1E9C353E" w:rsidR="00561746" w:rsidRPr="00E852D4" w:rsidRDefault="00561746" w:rsidP="00332EF7">
      <w:pPr>
        <w:pStyle w:val="aff"/>
        <w:numPr>
          <w:ilvl w:val="1"/>
          <w:numId w:val="18"/>
        </w:numPr>
        <w:rPr>
          <w:b/>
          <w:bCs/>
        </w:rPr>
      </w:pPr>
      <w:r w:rsidRPr="00E852D4">
        <w:rPr>
          <w:b/>
          <w:bCs/>
        </w:rPr>
        <w:t xml:space="preserve">How should the UE proceed if the time between the last PSFCH reception and the SL HARQ report to the gNB is smaller than the processing time at the UE? </w:t>
      </w:r>
    </w:p>
    <w:p w14:paraId="65E5F069" w14:textId="4705181A" w:rsidR="000F4AE1" w:rsidRDefault="000F4AE1" w:rsidP="000F4AE1">
      <w:pPr>
        <w:rPr>
          <w:b/>
          <w:bCs/>
        </w:rPr>
      </w:pPr>
      <w:r w:rsidRPr="00E852D4">
        <w:rPr>
          <w:b/>
          <w:bCs/>
        </w:rPr>
        <w:t>(For other answers, please explain)</w:t>
      </w:r>
    </w:p>
    <w:p w14:paraId="297A7E54" w14:textId="479490CD" w:rsidR="007B67BA" w:rsidRDefault="007B67BA" w:rsidP="000F4AE1">
      <w:pPr>
        <w:rPr>
          <w:b/>
          <w:bCs/>
        </w:rPr>
      </w:pPr>
      <w:r>
        <w:rPr>
          <w:b/>
          <w:bCs/>
        </w:rPr>
        <w:t>FL summary (19/8/2020)</w:t>
      </w:r>
    </w:p>
    <w:p w14:paraId="2983E384" w14:textId="1C5BBD7A" w:rsidR="007B67BA" w:rsidRDefault="007B67BA" w:rsidP="00332EF7">
      <w:pPr>
        <w:pStyle w:val="aff"/>
        <w:numPr>
          <w:ilvl w:val="0"/>
          <w:numId w:val="21"/>
        </w:numPr>
      </w:pPr>
      <w:r w:rsidRPr="007B67BA">
        <w:t>There is a very clear majority of companies that think that an upper bound on ’b’ should be defined, while leaving the actual value up to UE implementation, as agreed.</w:t>
      </w:r>
      <w:r w:rsidR="009C77D9">
        <w:t xml:space="preserve"> We can discuss the value but the agreed value for T</w:t>
      </w:r>
      <w:r w:rsidR="009C77D9" w:rsidRPr="009C77D9">
        <w:rPr>
          <w:vertAlign w:val="subscript"/>
        </w:rPr>
        <w:t>pro</w:t>
      </w:r>
      <w:r w:rsidR="009C77D9">
        <w:rPr>
          <w:vertAlign w:val="subscript"/>
        </w:rPr>
        <w:t>c</w:t>
      </w:r>
      <w:r w:rsidR="009C77D9">
        <w:t xml:space="preserve"> seems a reasonable starting point.</w:t>
      </w:r>
    </w:p>
    <w:p w14:paraId="4FA91B2D" w14:textId="623EEE5F" w:rsidR="007B67BA" w:rsidRDefault="007B67BA" w:rsidP="00332EF7">
      <w:pPr>
        <w:pStyle w:val="aff"/>
        <w:numPr>
          <w:ilvl w:val="0"/>
          <w:numId w:val="21"/>
        </w:numPr>
      </w:pPr>
      <w:r>
        <w:t xml:space="preserve">For the case that ”the </w:t>
      </w:r>
      <w:r w:rsidRPr="007B67BA">
        <w:t>time between the last PSFCH reception and the SL HARQ report to the gNB is smaller than the processing time at the UE</w:t>
      </w:r>
      <w:r>
        <w:t>”, two companies have expressed the position that this should be left up to UE/NW implementation, while one compan</w:t>
      </w:r>
      <w:r w:rsidR="009C77D9">
        <w:t>y</w:t>
      </w:r>
      <w:r>
        <w:t xml:space="preserve"> proposes to specify some behavior.</w:t>
      </w:r>
    </w:p>
    <w:p w14:paraId="65A2245C" w14:textId="21E1100A" w:rsidR="007B67BA" w:rsidRDefault="007B67BA" w:rsidP="00332EF7">
      <w:pPr>
        <w:pStyle w:val="aff"/>
        <w:numPr>
          <w:ilvl w:val="0"/>
          <w:numId w:val="21"/>
        </w:numPr>
      </w:pPr>
      <w:r>
        <w:t>Based on this, my proposal is the following:</w:t>
      </w:r>
    </w:p>
    <w:p w14:paraId="7D095839" w14:textId="0BDFE4B7" w:rsidR="00200F8E" w:rsidRDefault="00200F8E" w:rsidP="00200F8E">
      <w:pPr>
        <w:rPr>
          <w:b/>
          <w:bCs/>
        </w:rPr>
      </w:pPr>
      <w:r>
        <w:rPr>
          <w:b/>
          <w:bCs/>
        </w:rPr>
        <w:t>FL summary (20/8/2020)</w:t>
      </w:r>
    </w:p>
    <w:p w14:paraId="27560531" w14:textId="6E64F3D0" w:rsidR="00200F8E" w:rsidRDefault="00200F8E" w:rsidP="00200F8E">
      <w:pPr>
        <w:pStyle w:val="aff"/>
        <w:numPr>
          <w:ilvl w:val="0"/>
          <w:numId w:val="33"/>
        </w:numPr>
      </w:pPr>
      <w:r>
        <w:t>Multiple companies have expressed a preference for using T</w:t>
      </w:r>
      <w:r w:rsidRPr="00200F8E">
        <w:rPr>
          <w:vertAlign w:val="subscript"/>
        </w:rPr>
        <w:t>prep</w:t>
      </w:r>
      <w:r>
        <w:t xml:space="preserve"> isntead of T</w:t>
      </w:r>
      <w:r w:rsidRPr="00200F8E">
        <w:rPr>
          <w:vertAlign w:val="subscript"/>
        </w:rPr>
        <w:t>proc</w:t>
      </w:r>
      <w:r>
        <w:t>.</w:t>
      </w:r>
    </w:p>
    <w:p w14:paraId="31EA72C4" w14:textId="6C6DB209" w:rsidR="00200F8E" w:rsidRPr="00200F8E" w:rsidRDefault="00200F8E" w:rsidP="00200F8E">
      <w:pPr>
        <w:pStyle w:val="aff"/>
        <w:numPr>
          <w:ilvl w:val="0"/>
          <w:numId w:val="33"/>
        </w:numPr>
      </w:pPr>
      <w:r>
        <w:t>Based on this, I have updated the proposal as follows:</w:t>
      </w:r>
    </w:p>
    <w:p w14:paraId="47FAD6A5" w14:textId="77777777" w:rsidR="00200F8E" w:rsidRDefault="00200F8E" w:rsidP="007B67BA">
      <w:pPr>
        <w:rPr>
          <w:b/>
          <w:bCs/>
          <w:highlight w:val="yellow"/>
        </w:rPr>
      </w:pPr>
    </w:p>
    <w:p w14:paraId="5231110B" w14:textId="303204FB" w:rsidR="007B67BA" w:rsidRDefault="00CE1373" w:rsidP="007B67BA">
      <w:pPr>
        <w:rPr>
          <w:b/>
          <w:bCs/>
        </w:rPr>
      </w:pPr>
      <w:r w:rsidRPr="00CE1373">
        <w:rPr>
          <w:b/>
          <w:bCs/>
          <w:highlight w:val="yellow"/>
        </w:rPr>
        <w:t>Proposal</w:t>
      </w:r>
      <w:r w:rsidRPr="00CE1373">
        <w:rPr>
          <w:b/>
          <w:bCs/>
        </w:rPr>
        <w:t>:</w:t>
      </w:r>
    </w:p>
    <w:p w14:paraId="34C830EE" w14:textId="12C9B463" w:rsidR="00CE1373" w:rsidRDefault="00CE1373" w:rsidP="00332EF7">
      <w:pPr>
        <w:pStyle w:val="aff"/>
        <w:numPr>
          <w:ilvl w:val="0"/>
          <w:numId w:val="29"/>
        </w:numPr>
      </w:pPr>
      <w:r w:rsidRPr="00CE1373">
        <w:t>The time between PSFCH reception and next PSCCH/PSSCH retransmission (i.e., ’b’) does not exceed</w:t>
      </w:r>
      <w:r w:rsidR="009C77D9">
        <w:t xml:space="preserve"> </w:t>
      </w:r>
      <w:ins w:id="95" w:author="作者">
        <w:r w:rsidR="00200F8E">
          <w:t>T</w:t>
        </w:r>
        <w:r w:rsidR="00200F8E">
          <w:rPr>
            <w:vertAlign w:val="subscript"/>
          </w:rPr>
          <w:t>prep</w:t>
        </w:r>
      </w:ins>
      <w:del w:id="96" w:author="作者">
        <w:r w:rsidR="009C77D9" w:rsidDel="00200F8E">
          <w:delText>T</w:delText>
        </w:r>
        <w:r w:rsidR="009C77D9" w:rsidRPr="009C77D9" w:rsidDel="00200F8E">
          <w:rPr>
            <w:vertAlign w:val="subscript"/>
          </w:rPr>
          <w:delText>proc</w:delText>
        </w:r>
      </w:del>
      <w:r w:rsidR="009C77D9">
        <w:t>.</w:t>
      </w:r>
    </w:p>
    <w:p w14:paraId="25A6E7D4" w14:textId="1D0CF38A" w:rsidR="009C77D9" w:rsidRDefault="009C77D9" w:rsidP="00332EF7">
      <w:pPr>
        <w:pStyle w:val="aff"/>
        <w:numPr>
          <w:ilvl w:val="0"/>
          <w:numId w:val="29"/>
        </w:numPr>
      </w:pPr>
      <w:r>
        <w:t xml:space="preserve">No additional specification is introduced for the case that the </w:t>
      </w:r>
      <w:r w:rsidRPr="007B67BA">
        <w:t>time between the last PSFCH reception and the SL HARQ report to the gNB is smaller than the processing time at the UE</w:t>
      </w:r>
      <w:r>
        <w:t>.</w:t>
      </w:r>
    </w:p>
    <w:p w14:paraId="505DED73" w14:textId="77777777" w:rsidR="008236E2" w:rsidRDefault="008236E2" w:rsidP="008236E2">
      <w:pPr>
        <w:rPr>
          <w:b/>
          <w:bCs/>
        </w:rPr>
      </w:pPr>
      <w:r>
        <w:rPr>
          <w:b/>
          <w:bCs/>
        </w:rPr>
        <w:t>During the GTW session on 20/8/20, the following was agreed:</w:t>
      </w:r>
    </w:p>
    <w:p w14:paraId="04F3957F" w14:textId="77777777" w:rsidR="008236E2" w:rsidRPr="004665C7" w:rsidRDefault="008236E2" w:rsidP="008236E2">
      <w:pPr>
        <w:rPr>
          <w:szCs w:val="20"/>
        </w:rPr>
      </w:pPr>
      <w:r w:rsidRPr="004665C7">
        <w:rPr>
          <w:szCs w:val="20"/>
          <w:highlight w:val="green"/>
        </w:rPr>
        <w:t>Agreements</w:t>
      </w:r>
      <w:r w:rsidRPr="004665C7">
        <w:rPr>
          <w:szCs w:val="20"/>
        </w:rPr>
        <w:t>:</w:t>
      </w:r>
    </w:p>
    <w:p w14:paraId="0FBAE89B" w14:textId="77777777" w:rsidR="008236E2" w:rsidRPr="004665C7" w:rsidRDefault="008236E2" w:rsidP="008236E2">
      <w:pPr>
        <w:rPr>
          <w:szCs w:val="20"/>
        </w:rPr>
      </w:pPr>
      <w:r w:rsidRPr="004665C7">
        <w:rPr>
          <w:szCs w:val="20"/>
        </w:rPr>
        <w:t>For Mode 1 when applicable:</w:t>
      </w:r>
    </w:p>
    <w:p w14:paraId="107A3005" w14:textId="77777777" w:rsidR="008236E2" w:rsidRPr="004665C7" w:rsidRDefault="008236E2" w:rsidP="008236E2">
      <w:pPr>
        <w:pStyle w:val="aff"/>
        <w:numPr>
          <w:ilvl w:val="0"/>
          <w:numId w:val="37"/>
        </w:numPr>
        <w:spacing w:line="252" w:lineRule="auto"/>
        <w:rPr>
          <w:szCs w:val="20"/>
        </w:rPr>
      </w:pPr>
      <w:r w:rsidRPr="004665C7">
        <w:rPr>
          <w:szCs w:val="20"/>
        </w:rPr>
        <w:t xml:space="preserve">For the same TB, the minimum time between PSFCH reception and next scheduled PSCCH/PSSCH retransmission is </w:t>
      </w:r>
      <w:r w:rsidRPr="004665C7">
        <w:rPr>
          <w:szCs w:val="20"/>
          <w:u w:val="single"/>
        </w:rPr>
        <w:t>T</w:t>
      </w:r>
      <w:r w:rsidRPr="004665C7">
        <w:rPr>
          <w:szCs w:val="20"/>
          <w:u w:val="single"/>
          <w:vertAlign w:val="subscript"/>
        </w:rPr>
        <w:t xml:space="preserve">prep </w:t>
      </w:r>
      <w:r w:rsidRPr="004665C7">
        <w:rPr>
          <w:szCs w:val="20"/>
          <w:u w:val="single"/>
        </w:rPr>
        <w:t>+delta (ms)</w:t>
      </w:r>
      <w:r w:rsidRPr="004665C7">
        <w:rPr>
          <w:szCs w:val="20"/>
        </w:rPr>
        <w:t xml:space="preserve"> </w:t>
      </w:r>
    </w:p>
    <w:p w14:paraId="3A90DBA6" w14:textId="77777777" w:rsidR="008236E2" w:rsidRPr="004665C7" w:rsidRDefault="008236E2" w:rsidP="008236E2">
      <w:pPr>
        <w:pStyle w:val="aff"/>
        <w:numPr>
          <w:ilvl w:val="1"/>
          <w:numId w:val="37"/>
        </w:numPr>
        <w:spacing w:line="252" w:lineRule="auto"/>
        <w:rPr>
          <w:szCs w:val="20"/>
        </w:rPr>
      </w:pPr>
      <w:r w:rsidRPr="004665C7">
        <w:rPr>
          <w:szCs w:val="20"/>
        </w:rPr>
        <w:t>To conclude the value of delta&gt;=0 during the e-Meeting</w:t>
      </w:r>
    </w:p>
    <w:p w14:paraId="6247531B" w14:textId="77777777" w:rsidR="008236E2" w:rsidRPr="004665C7" w:rsidRDefault="008236E2" w:rsidP="008236E2">
      <w:pPr>
        <w:pStyle w:val="aff"/>
        <w:numPr>
          <w:ilvl w:val="1"/>
          <w:numId w:val="37"/>
        </w:numPr>
        <w:spacing w:line="252" w:lineRule="auto"/>
        <w:rPr>
          <w:szCs w:val="20"/>
        </w:rPr>
      </w:pPr>
      <w:r w:rsidRPr="004665C7">
        <w:rPr>
          <w:szCs w:val="20"/>
        </w:rPr>
        <w:t>A UE is not expected to be scheduled consecutive SL transmisions for the same TB such that the minimum time between PSFCH reception and next PSCCH/PSSCH retransmission can not be guaranteed</w:t>
      </w:r>
    </w:p>
    <w:p w14:paraId="654C30E9" w14:textId="77777777" w:rsidR="008236E2" w:rsidRPr="004665C7" w:rsidRDefault="008236E2" w:rsidP="008236E2">
      <w:pPr>
        <w:pStyle w:val="aff"/>
        <w:numPr>
          <w:ilvl w:val="0"/>
          <w:numId w:val="37"/>
        </w:numPr>
        <w:spacing w:line="252" w:lineRule="auto"/>
        <w:rPr>
          <w:szCs w:val="20"/>
        </w:rPr>
      </w:pPr>
      <w:r w:rsidRPr="004665C7">
        <w:rPr>
          <w:szCs w:val="20"/>
        </w:rPr>
        <w:t xml:space="preserve">FFS the detailed conditions of the applicability </w:t>
      </w:r>
    </w:p>
    <w:p w14:paraId="6C71F86A" w14:textId="77777777" w:rsidR="00896B5E" w:rsidRDefault="008236E2" w:rsidP="008236E2">
      <w:pPr>
        <w:spacing w:before="240"/>
        <w:rPr>
          <w:b/>
          <w:bCs/>
        </w:rPr>
      </w:pPr>
      <w:r w:rsidRPr="008236E2">
        <w:rPr>
          <w:b/>
          <w:bCs/>
        </w:rPr>
        <w:t>R</w:t>
      </w:r>
      <w:r>
        <w:rPr>
          <w:b/>
          <w:bCs/>
        </w:rPr>
        <w:t>egarding applicability</w:t>
      </w:r>
      <w:r w:rsidR="00896B5E">
        <w:rPr>
          <w:b/>
          <w:bCs/>
        </w:rPr>
        <w:t>:</w:t>
      </w:r>
    </w:p>
    <w:p w14:paraId="37D281FA" w14:textId="79C23406" w:rsidR="008236E2" w:rsidRPr="00896B5E" w:rsidRDefault="00896B5E" w:rsidP="008236E2">
      <w:pPr>
        <w:spacing w:before="240"/>
      </w:pPr>
      <w:r w:rsidRPr="00896B5E">
        <w:lastRenderedPageBreak/>
        <w:t>T</w:t>
      </w:r>
      <w:r w:rsidR="008236E2" w:rsidRPr="00896B5E">
        <w:t>he following two options were discussed during the meeting:</w:t>
      </w:r>
    </w:p>
    <w:p w14:paraId="62AF98EF" w14:textId="3CFD1B0A" w:rsidR="008236E2" w:rsidRPr="00896B5E" w:rsidRDefault="008236E2" w:rsidP="008236E2">
      <w:pPr>
        <w:pStyle w:val="aff"/>
        <w:numPr>
          <w:ilvl w:val="0"/>
          <w:numId w:val="38"/>
        </w:numPr>
        <w:spacing w:before="240"/>
      </w:pPr>
      <w:r w:rsidRPr="00896B5E">
        <w:t>Option A. The gNB provides a grant for transmission in a pool with PSFCH resources.</w:t>
      </w:r>
    </w:p>
    <w:p w14:paraId="1BC87262" w14:textId="4748D55E" w:rsidR="008236E2" w:rsidRPr="00896B5E" w:rsidRDefault="008236E2" w:rsidP="008236E2">
      <w:pPr>
        <w:pStyle w:val="aff"/>
        <w:numPr>
          <w:ilvl w:val="0"/>
          <w:numId w:val="38"/>
        </w:numPr>
        <w:spacing w:before="240"/>
      </w:pPr>
      <w:r w:rsidRPr="00896B5E">
        <w:t>Option B. SL HARQ feedback is used (my understanding is that this is the same as TB with HARQ-enabled is transmitted)</w:t>
      </w:r>
    </w:p>
    <w:p w14:paraId="502E4898" w14:textId="60FF41A3" w:rsidR="008236E2" w:rsidRPr="00896B5E" w:rsidRDefault="008236E2" w:rsidP="008236E2">
      <w:pPr>
        <w:spacing w:before="240"/>
      </w:pPr>
      <w:r w:rsidRPr="00896B5E">
        <w:t>My understanding is that the gNB cannot know whether the condition in option B is met or not. The gNB provides resources but the UE is in charge of assembling the TB. Situations like the following may happen:</w:t>
      </w:r>
    </w:p>
    <w:p w14:paraId="3D75E96E" w14:textId="7BF4CDFE" w:rsidR="008236E2" w:rsidRPr="00896B5E" w:rsidRDefault="008236E2" w:rsidP="00896B5E">
      <w:pPr>
        <w:pStyle w:val="aff"/>
        <w:numPr>
          <w:ilvl w:val="0"/>
          <w:numId w:val="39"/>
        </w:numPr>
        <w:spacing w:before="240"/>
      </w:pPr>
      <w:r w:rsidRPr="00896B5E">
        <w:t>The UE sends a BSR</w:t>
      </w:r>
      <w:r w:rsidR="003B6942">
        <w:t xml:space="preserve"> which indicates that it has data belonging to</w:t>
      </w:r>
      <w:r w:rsidRPr="00896B5E">
        <w:t xml:space="preserve"> LCH for which SL HARQ FB is not enabled.</w:t>
      </w:r>
    </w:p>
    <w:p w14:paraId="64985DD4" w14:textId="4789CC2F" w:rsidR="008236E2" w:rsidRPr="00896B5E" w:rsidRDefault="008236E2" w:rsidP="00896B5E">
      <w:pPr>
        <w:pStyle w:val="aff"/>
        <w:numPr>
          <w:ilvl w:val="0"/>
          <w:numId w:val="39"/>
        </w:numPr>
        <w:spacing w:before="240"/>
      </w:pPr>
      <w:r w:rsidRPr="00896B5E">
        <w:t xml:space="preserve">After the BSR is sent but before the grant is received, a new packet with high priority </w:t>
      </w:r>
      <w:r w:rsidR="00896B5E" w:rsidRPr="00896B5E">
        <w:t>arrives at the TX buffer.</w:t>
      </w:r>
    </w:p>
    <w:p w14:paraId="3B85F6B6" w14:textId="4EFE0C4E" w:rsidR="008236E2" w:rsidRPr="00896B5E" w:rsidRDefault="008236E2" w:rsidP="00896B5E">
      <w:pPr>
        <w:pStyle w:val="aff"/>
        <w:numPr>
          <w:ilvl w:val="0"/>
          <w:numId w:val="39"/>
        </w:numPr>
        <w:spacing w:before="240"/>
      </w:pPr>
      <w:r w:rsidRPr="00896B5E">
        <w:t xml:space="preserve">Although the pool contains PSFCH resources, the gNB provides a grant </w:t>
      </w:r>
      <w:r w:rsidR="00896B5E" w:rsidRPr="00896B5E">
        <w:t xml:space="preserve">(based on the BSR) </w:t>
      </w:r>
      <w:r w:rsidRPr="00896B5E">
        <w:t>with PSFCH-to-PSCCH/PSSCH time smaller than T</w:t>
      </w:r>
      <w:r w:rsidRPr="00896B5E">
        <w:rPr>
          <w:vertAlign w:val="subscript"/>
        </w:rPr>
        <w:t>prep</w:t>
      </w:r>
      <w:r w:rsidRPr="00896B5E">
        <w:t xml:space="preserve"> + delta</w:t>
      </w:r>
      <w:r w:rsidR="00896B5E" w:rsidRPr="00896B5E">
        <w:t>.</w:t>
      </w:r>
    </w:p>
    <w:p w14:paraId="032AE368" w14:textId="5C3FE900" w:rsidR="00896B5E" w:rsidRPr="00896B5E" w:rsidRDefault="00896B5E" w:rsidP="00896B5E">
      <w:pPr>
        <w:pStyle w:val="aff"/>
        <w:numPr>
          <w:ilvl w:val="0"/>
          <w:numId w:val="39"/>
        </w:numPr>
        <w:spacing w:before="240"/>
      </w:pPr>
      <w:r w:rsidRPr="00896B5E">
        <w:t>The UE finds itself in a situation that it has a packet that requires HARQ feedback but the grant cannot work. This would require that RAN2 introduces new LCP rules, which is highly undesirable at this stage.</w:t>
      </w:r>
    </w:p>
    <w:p w14:paraId="6FF42806" w14:textId="3486101D" w:rsidR="008236E2" w:rsidRPr="007C66CE" w:rsidRDefault="00896B5E" w:rsidP="008236E2">
      <w:pPr>
        <w:spacing w:before="240"/>
      </w:pPr>
      <w:r w:rsidRPr="007C66CE">
        <w:t>For this reason, my proposal would be to go with the first option</w:t>
      </w:r>
    </w:p>
    <w:p w14:paraId="0DE107F8" w14:textId="175F0643" w:rsidR="00896B5E" w:rsidRPr="007C66CE" w:rsidRDefault="00896B5E" w:rsidP="008236E2">
      <w:pPr>
        <w:spacing w:before="240"/>
      </w:pPr>
      <w:r w:rsidRPr="007C66CE">
        <w:t>Regarding delta, I would appreciate if companies would share views. So far, we have only seen two values: 0 and 0.5 ms</w:t>
      </w:r>
      <w:r w:rsidR="00FA2462">
        <w:t>. Among these, 0ms seems to have widest support.</w:t>
      </w:r>
    </w:p>
    <w:p w14:paraId="77499486" w14:textId="77777777" w:rsidR="00FA2462" w:rsidRDefault="00FA2462" w:rsidP="00FA2462">
      <w:pPr>
        <w:spacing w:before="240"/>
        <w:rPr>
          <w:b/>
          <w:bCs/>
        </w:rPr>
      </w:pPr>
      <w:r w:rsidRPr="00896B5E">
        <w:rPr>
          <w:b/>
          <w:bCs/>
          <w:highlight w:val="yellow"/>
        </w:rPr>
        <w:t>Proposal</w:t>
      </w:r>
      <w:r>
        <w:rPr>
          <w:b/>
          <w:bCs/>
        </w:rPr>
        <w:t>:</w:t>
      </w:r>
    </w:p>
    <w:p w14:paraId="5CD3E17F" w14:textId="3380037E" w:rsidR="00FA2462" w:rsidRPr="00FA2462" w:rsidRDefault="00FA2462" w:rsidP="00FA2462">
      <w:pPr>
        <w:pStyle w:val="aff"/>
        <w:numPr>
          <w:ilvl w:val="0"/>
          <w:numId w:val="40"/>
        </w:numPr>
        <w:spacing w:before="240"/>
      </w:pPr>
      <w:r w:rsidRPr="007C66CE">
        <w:t xml:space="preserve">Change the </w:t>
      </w:r>
      <w:r>
        <w:t xml:space="preserve">first line in the </w:t>
      </w:r>
      <w:r w:rsidRPr="007C66CE">
        <w:t>above agreement so that it reads:</w:t>
      </w:r>
      <w:r>
        <w:t xml:space="preserve"> </w:t>
      </w:r>
      <w:r w:rsidRPr="007C66CE">
        <w:rPr>
          <w:szCs w:val="20"/>
        </w:rPr>
        <w:t xml:space="preserve">”For Mode 1 </w:t>
      </w:r>
      <w:r w:rsidRPr="007C66CE">
        <w:rPr>
          <w:strike/>
          <w:color w:val="FF0000"/>
          <w:szCs w:val="20"/>
        </w:rPr>
        <w:t>when applicable</w:t>
      </w:r>
      <w:r w:rsidRPr="007C66CE">
        <w:rPr>
          <w:color w:val="FF0000"/>
          <w:szCs w:val="20"/>
        </w:rPr>
        <w:t xml:space="preserve"> when using a pool with PSFCH resources</w:t>
      </w:r>
      <w:r w:rsidRPr="007C66CE">
        <w:rPr>
          <w:szCs w:val="20"/>
        </w:rPr>
        <w:t>:”</w:t>
      </w:r>
    </w:p>
    <w:p w14:paraId="5112D9BB" w14:textId="015E9B59" w:rsidR="00FA2462" w:rsidRPr="007C66CE" w:rsidRDefault="0032071B" w:rsidP="00FA2462">
      <w:pPr>
        <w:pStyle w:val="aff"/>
        <w:numPr>
          <w:ilvl w:val="0"/>
          <w:numId w:val="40"/>
        </w:numPr>
        <w:spacing w:before="240"/>
      </w:pPr>
      <w:ins w:id="97" w:author="作者">
        <w:r>
          <w:rPr>
            <w:szCs w:val="20"/>
          </w:rPr>
          <w:t>delta = 0.</w:t>
        </w:r>
      </w:ins>
    </w:p>
    <w:p w14:paraId="3B771246" w14:textId="0453C4A4" w:rsidR="008236E2" w:rsidRPr="007C66CE" w:rsidRDefault="00896B5E" w:rsidP="008236E2">
      <w:pPr>
        <w:spacing w:before="240"/>
      </w:pPr>
      <w:r w:rsidRPr="007C66CE">
        <w:t xml:space="preserve">Please share your views </w:t>
      </w:r>
      <w:r w:rsidR="007C66CE">
        <w:t xml:space="preserve">for the proposal and the value for delta </w:t>
      </w:r>
      <w:r w:rsidRPr="007C66CE">
        <w:t>using the new table</w:t>
      </w:r>
      <w:r w:rsidR="007C66CE">
        <w:t xml:space="preserve"> (the old table can be found in the appendix, for reference).</w:t>
      </w:r>
    </w:p>
    <w:tbl>
      <w:tblPr>
        <w:tblStyle w:val="aff4"/>
        <w:tblW w:w="0" w:type="auto"/>
        <w:tblLook w:val="04A0" w:firstRow="1" w:lastRow="0" w:firstColumn="1" w:lastColumn="0" w:noHBand="0" w:noVBand="1"/>
      </w:tblPr>
      <w:tblGrid>
        <w:gridCol w:w="1696"/>
        <w:gridCol w:w="7933"/>
      </w:tblGrid>
      <w:tr w:rsidR="00896B5E" w14:paraId="32439264" w14:textId="77777777" w:rsidTr="004A6B6B">
        <w:tc>
          <w:tcPr>
            <w:tcW w:w="1696" w:type="dxa"/>
            <w:shd w:val="clear" w:color="auto" w:fill="E7E6E6" w:themeFill="background2"/>
          </w:tcPr>
          <w:p w14:paraId="24216AEA" w14:textId="77777777" w:rsidR="00896B5E" w:rsidRPr="002F5774" w:rsidRDefault="00896B5E" w:rsidP="004A6B6B">
            <w:pPr>
              <w:jc w:val="center"/>
              <w:rPr>
                <w:b/>
                <w:bCs/>
                <w:lang w:val="en-GB"/>
              </w:rPr>
            </w:pPr>
            <w:r w:rsidRPr="002F5774">
              <w:rPr>
                <w:b/>
                <w:bCs/>
                <w:lang w:val="en-GB"/>
              </w:rPr>
              <w:t>Company</w:t>
            </w:r>
          </w:p>
        </w:tc>
        <w:tc>
          <w:tcPr>
            <w:tcW w:w="7933" w:type="dxa"/>
            <w:shd w:val="clear" w:color="auto" w:fill="E7E6E6" w:themeFill="background2"/>
          </w:tcPr>
          <w:p w14:paraId="310F47D5" w14:textId="77777777" w:rsidR="00896B5E" w:rsidRPr="002F5774" w:rsidRDefault="00896B5E" w:rsidP="004A6B6B">
            <w:pPr>
              <w:jc w:val="center"/>
              <w:rPr>
                <w:b/>
                <w:bCs/>
                <w:lang w:val="en-GB"/>
              </w:rPr>
            </w:pPr>
            <w:r w:rsidRPr="002F5774">
              <w:rPr>
                <w:b/>
                <w:bCs/>
                <w:lang w:val="en-GB"/>
              </w:rPr>
              <w:t>View</w:t>
            </w:r>
          </w:p>
        </w:tc>
      </w:tr>
      <w:tr w:rsidR="00896B5E" w14:paraId="77F7E292" w14:textId="77777777" w:rsidTr="004A6B6B">
        <w:tc>
          <w:tcPr>
            <w:tcW w:w="1696" w:type="dxa"/>
          </w:tcPr>
          <w:p w14:paraId="6553E243" w14:textId="57DE91C1" w:rsidR="00896B5E" w:rsidRDefault="004A6B6B" w:rsidP="004A6B6B">
            <w:pPr>
              <w:rPr>
                <w:lang w:val="en-GB"/>
              </w:rPr>
            </w:pPr>
            <w:r>
              <w:rPr>
                <w:lang w:val="en-GB"/>
              </w:rPr>
              <w:t>ZTE, Sanechips</w:t>
            </w:r>
          </w:p>
        </w:tc>
        <w:tc>
          <w:tcPr>
            <w:tcW w:w="7933" w:type="dxa"/>
          </w:tcPr>
          <w:p w14:paraId="2C5D614C" w14:textId="77777777" w:rsidR="00896B5E" w:rsidRDefault="004A6B6B" w:rsidP="004A6B6B">
            <w:pPr>
              <w:rPr>
                <w:lang w:val="en-GB"/>
              </w:rPr>
            </w:pPr>
            <w:r>
              <w:rPr>
                <w:lang w:val="en-GB"/>
              </w:rPr>
              <w:t>We agree FL’s proposal on “</w:t>
            </w:r>
            <w:r w:rsidRPr="007C66CE">
              <w:rPr>
                <w:szCs w:val="20"/>
              </w:rPr>
              <w:t xml:space="preserve">For Mode 1 </w:t>
            </w:r>
            <w:r w:rsidRPr="007C66CE">
              <w:rPr>
                <w:strike/>
                <w:color w:val="FF0000"/>
                <w:szCs w:val="20"/>
              </w:rPr>
              <w:t>when applicable</w:t>
            </w:r>
            <w:r w:rsidRPr="007C66CE">
              <w:rPr>
                <w:color w:val="FF0000"/>
                <w:szCs w:val="20"/>
              </w:rPr>
              <w:t xml:space="preserve"> when using a pool with PSFCH resources</w:t>
            </w:r>
            <w:r w:rsidRPr="007C66CE">
              <w:rPr>
                <w:szCs w:val="20"/>
              </w:rPr>
              <w:t>:</w:t>
            </w:r>
            <w:r>
              <w:rPr>
                <w:lang w:val="en-GB"/>
              </w:rPr>
              <w:t>”</w:t>
            </w:r>
          </w:p>
          <w:p w14:paraId="6F2D9149" w14:textId="7947D303" w:rsidR="006A1CC3" w:rsidRDefault="004A6B6B" w:rsidP="004A6B6B">
            <w:pPr>
              <w:rPr>
                <w:lang w:val="en-GB"/>
              </w:rPr>
            </w:pPr>
            <w:r>
              <w:rPr>
                <w:lang w:val="en-GB"/>
              </w:rPr>
              <w:t>Regarding to value of delta, we would like to firstly ask for a clarification of the main bullet in the agreement made in the most recent conference call, i.e. “</w:t>
            </w:r>
            <w:r w:rsidRPr="004665C7">
              <w:rPr>
                <w:szCs w:val="20"/>
              </w:rPr>
              <w:t xml:space="preserve">For the same TB, the minimum time between PSFCH reception and next scheduled PSCCH/PSSCH retransmission is </w:t>
            </w:r>
            <w:r w:rsidRPr="004665C7">
              <w:rPr>
                <w:szCs w:val="20"/>
                <w:u w:val="single"/>
              </w:rPr>
              <w:t>T</w:t>
            </w:r>
            <w:r w:rsidRPr="004665C7">
              <w:rPr>
                <w:szCs w:val="20"/>
                <w:u w:val="single"/>
                <w:vertAlign w:val="subscript"/>
              </w:rPr>
              <w:t xml:space="preserve">prep </w:t>
            </w:r>
            <w:r w:rsidRPr="004665C7">
              <w:rPr>
                <w:szCs w:val="20"/>
                <w:u w:val="single"/>
              </w:rPr>
              <w:t>+delta (ms)</w:t>
            </w:r>
            <w:r>
              <w:rPr>
                <w:lang w:val="en-GB"/>
              </w:rPr>
              <w:t>”. To our understanding</w:t>
            </w:r>
            <w:r w:rsidR="006A1CC3">
              <w:rPr>
                <w:lang w:val="en-GB"/>
              </w:rPr>
              <w:t xml:space="preserve"> on the original intention of this topic</w:t>
            </w:r>
            <w:r>
              <w:rPr>
                <w:lang w:val="en-GB"/>
              </w:rPr>
              <w:t xml:space="preserve">, once the gNB gives the grant (either CG of DG), the UE can do nothing with any modification of the time interval between one PSFCH and the next PSCCH/PSSCH. This is why ZTE commented in the conference call that this main bullet indeed says a gNB behaviour. If this main bullet is considered as UE behavior, the meaning </w:t>
            </w:r>
            <w:r w:rsidR="006A1CC3">
              <w:rPr>
                <w:lang w:val="en-GB"/>
              </w:rPr>
              <w:t xml:space="preserve">of the whole agreement </w:t>
            </w:r>
            <w:r>
              <w:rPr>
                <w:lang w:val="en-GB"/>
              </w:rPr>
              <w:t xml:space="preserve">would be changed in such a way that “In general UE does not expect gNB would give grants that cannot guarantee the minimum time interval, but if gNB indeed does, Tx UE may modify the transmission patterns, such as disabling the PSFCH for a transmission, to guarantee the minimum time interval is not violated”. So here people can have two different </w:t>
            </w:r>
            <w:r w:rsidR="006A1CC3">
              <w:rPr>
                <w:lang w:val="en-GB"/>
              </w:rPr>
              <w:t>understanding:</w:t>
            </w:r>
          </w:p>
          <w:p w14:paraId="3921BDB6" w14:textId="77777777" w:rsidR="006A1CC3" w:rsidRDefault="006A1CC3" w:rsidP="006A1CC3">
            <w:pPr>
              <w:pStyle w:val="aff"/>
              <w:numPr>
                <w:ilvl w:val="0"/>
                <w:numId w:val="41"/>
              </w:numPr>
              <w:rPr>
                <w:lang w:val="en-GB"/>
              </w:rPr>
            </w:pPr>
            <w:r>
              <w:rPr>
                <w:lang w:val="en-GB"/>
              </w:rPr>
              <w:t xml:space="preserve">If the main bullet in agreement is a restriction to gNB behaviour, delta should be a value knowable to gNB. </w:t>
            </w:r>
          </w:p>
          <w:p w14:paraId="53770F0D" w14:textId="78B58A2F" w:rsidR="004A6B6B" w:rsidRDefault="006A1CC3" w:rsidP="006A1CC3">
            <w:pPr>
              <w:pStyle w:val="aff"/>
              <w:numPr>
                <w:ilvl w:val="0"/>
                <w:numId w:val="41"/>
              </w:numPr>
              <w:rPr>
                <w:lang w:val="en-GB"/>
              </w:rPr>
            </w:pPr>
            <w:r>
              <w:rPr>
                <w:lang w:val="en-GB"/>
              </w:rPr>
              <w:t>If the main bullet in agreement is a UE behaviour, there seems no strong requirement for gNB to know delta</w:t>
            </w:r>
            <w:r w:rsidR="00726CBF">
              <w:rPr>
                <w:lang w:val="en-GB"/>
              </w:rPr>
              <w:t>, although having the knowledge in gNB is beneficial</w:t>
            </w:r>
            <w:r>
              <w:rPr>
                <w:lang w:val="en-GB"/>
              </w:rPr>
              <w:t xml:space="preserve">.  </w:t>
            </w:r>
          </w:p>
          <w:p w14:paraId="384FFBC4" w14:textId="77777777" w:rsidR="006A1CC3" w:rsidRDefault="006A1CC3" w:rsidP="006A1CC3">
            <w:pPr>
              <w:rPr>
                <w:lang w:val="en-GB"/>
              </w:rPr>
            </w:pPr>
            <w:r>
              <w:rPr>
                <w:lang w:val="en-GB"/>
              </w:rPr>
              <w:t xml:space="preserve">Further, whether the main bullet intends to describe the gNB behavior or UE behavior also </w:t>
            </w:r>
            <w:r>
              <w:rPr>
                <w:lang w:val="en-GB"/>
              </w:rPr>
              <w:lastRenderedPageBreak/>
              <w:t xml:space="preserve">impacts how to capture the agreement in TP. </w:t>
            </w:r>
          </w:p>
          <w:p w14:paraId="00F5CA4F" w14:textId="77777777" w:rsidR="007B03DC" w:rsidRDefault="00726CBF" w:rsidP="00110DEA">
            <w:pPr>
              <w:rPr>
                <w:lang w:val="en-GB"/>
              </w:rPr>
            </w:pPr>
            <w:r>
              <w:rPr>
                <w:lang w:val="en-GB"/>
              </w:rPr>
              <w:t xml:space="preserve">It is not our intention to re-open the agreement. Just need a clarification. </w:t>
            </w:r>
          </w:p>
          <w:p w14:paraId="705EF53D" w14:textId="77777777" w:rsidR="00FA436B" w:rsidRDefault="00FA436B" w:rsidP="00FA436B">
            <w:pPr>
              <w:rPr>
                <w:color w:val="FF0000"/>
                <w:lang w:val="en-GB"/>
              </w:rPr>
            </w:pPr>
            <w:r w:rsidRPr="007B03DC">
              <w:rPr>
                <w:color w:val="FF0000"/>
                <w:lang w:val="en-GB"/>
              </w:rPr>
              <w:t>FL reply (21/8/20)</w:t>
            </w:r>
          </w:p>
          <w:p w14:paraId="05F31C60" w14:textId="77777777" w:rsidR="00FA436B" w:rsidRDefault="00FA436B" w:rsidP="00FA436B">
            <w:pPr>
              <w:rPr>
                <w:color w:val="FF0000"/>
                <w:lang w:val="en-GB"/>
              </w:rPr>
            </w:pPr>
            <w:r>
              <w:rPr>
                <w:color w:val="FF0000"/>
                <w:lang w:val="en-GB"/>
              </w:rPr>
              <w:t>My understanding is that this agreement</w:t>
            </w:r>
          </w:p>
          <w:p w14:paraId="5A944D97" w14:textId="77777777" w:rsidR="00FA436B" w:rsidRPr="007B03DC" w:rsidRDefault="00FA436B" w:rsidP="00FA436B">
            <w:pPr>
              <w:pStyle w:val="aff"/>
              <w:numPr>
                <w:ilvl w:val="0"/>
                <w:numId w:val="40"/>
              </w:numPr>
              <w:rPr>
                <w:color w:val="FF0000"/>
                <w:lang w:val="en-GB"/>
              </w:rPr>
            </w:pPr>
            <w:r>
              <w:rPr>
                <w:color w:val="FF0000"/>
                <w:lang w:val="en-GB"/>
              </w:rPr>
              <w:t xml:space="preserve">Implies </w:t>
            </w:r>
            <w:r w:rsidRPr="007B03DC">
              <w:rPr>
                <w:color w:val="FF0000"/>
                <w:lang w:val="en-GB"/>
              </w:rPr>
              <w:t xml:space="preserve">that any UE does the required processing (i.e., </w:t>
            </w:r>
            <w:r>
              <w:rPr>
                <w:color w:val="FF0000"/>
                <w:lang w:val="en-GB"/>
              </w:rPr>
              <w:t>process</w:t>
            </w:r>
            <w:r w:rsidRPr="007B03DC">
              <w:rPr>
                <w:color w:val="FF0000"/>
                <w:lang w:val="en-GB"/>
              </w:rPr>
              <w:t xml:space="preserve"> PSFCH, prepare a new PSCCH/PSSCH transmission, etc.) in a time that will not be larger than </w:t>
            </w:r>
            <w:r w:rsidRPr="007B03DC">
              <w:rPr>
                <w:color w:val="FF0000"/>
                <w:szCs w:val="20"/>
              </w:rPr>
              <w:t>T</w:t>
            </w:r>
            <w:r w:rsidRPr="007B03DC">
              <w:rPr>
                <w:color w:val="FF0000"/>
                <w:szCs w:val="20"/>
                <w:vertAlign w:val="subscript"/>
              </w:rPr>
              <w:t xml:space="preserve">prep </w:t>
            </w:r>
            <w:r w:rsidRPr="007B03DC">
              <w:rPr>
                <w:color w:val="FF0000"/>
                <w:szCs w:val="20"/>
              </w:rPr>
              <w:t>+ delta (but the UE could do faster than that)</w:t>
            </w:r>
            <w:r>
              <w:rPr>
                <w:color w:val="FF0000"/>
              </w:rPr>
              <w:t>.</w:t>
            </w:r>
          </w:p>
          <w:p w14:paraId="067174F9" w14:textId="77777777" w:rsidR="00FA436B" w:rsidRPr="007B03DC" w:rsidRDefault="00FA436B" w:rsidP="00FA436B">
            <w:pPr>
              <w:pStyle w:val="aff"/>
              <w:numPr>
                <w:ilvl w:val="0"/>
                <w:numId w:val="40"/>
              </w:numPr>
              <w:rPr>
                <w:color w:val="FF0000"/>
                <w:lang w:val="en-GB"/>
              </w:rPr>
            </w:pPr>
            <w:r>
              <w:rPr>
                <w:color w:val="FF0000"/>
              </w:rPr>
              <w:t xml:space="preserve">Implies that the UE will not expect the gNB to be scheduled consecutive transmissions of the same TB that are spaced by less than </w:t>
            </w:r>
            <w:r w:rsidRPr="007B03DC">
              <w:rPr>
                <w:color w:val="FF0000"/>
                <w:szCs w:val="20"/>
              </w:rPr>
              <w:t>T</w:t>
            </w:r>
            <w:r w:rsidRPr="007B03DC">
              <w:rPr>
                <w:color w:val="FF0000"/>
                <w:szCs w:val="20"/>
                <w:vertAlign w:val="subscript"/>
              </w:rPr>
              <w:t xml:space="preserve">prep </w:t>
            </w:r>
            <w:r w:rsidRPr="007B03DC">
              <w:rPr>
                <w:color w:val="FF0000"/>
                <w:szCs w:val="20"/>
              </w:rPr>
              <w:t>+ delta</w:t>
            </w:r>
            <w:r>
              <w:rPr>
                <w:color w:val="FF0000"/>
                <w:szCs w:val="20"/>
              </w:rPr>
              <w:t>.</w:t>
            </w:r>
          </w:p>
          <w:p w14:paraId="49A12323" w14:textId="77777777" w:rsidR="00FA436B" w:rsidRPr="007B03DC" w:rsidRDefault="00FA436B" w:rsidP="00FA436B">
            <w:pPr>
              <w:pStyle w:val="aff"/>
              <w:numPr>
                <w:ilvl w:val="0"/>
                <w:numId w:val="40"/>
              </w:numPr>
              <w:rPr>
                <w:color w:val="FF0000"/>
                <w:lang w:val="en-GB"/>
              </w:rPr>
            </w:pPr>
            <w:r w:rsidRPr="007B03DC">
              <w:rPr>
                <w:color w:val="FF0000"/>
              </w:rPr>
              <w:t>(The conditions when these applies and the exact value of delta are being discussed in this thread and will be part of the spec text.</w:t>
            </w:r>
            <w:r>
              <w:rPr>
                <w:color w:val="FF0000"/>
              </w:rPr>
              <w:t>)</w:t>
            </w:r>
          </w:p>
          <w:p w14:paraId="45CDD5C6" w14:textId="77777777" w:rsidR="00FA436B" w:rsidRDefault="00FA436B" w:rsidP="00FA436B">
            <w:pPr>
              <w:rPr>
                <w:color w:val="FF0000"/>
                <w:lang w:val="en-GB"/>
              </w:rPr>
            </w:pPr>
            <w:r>
              <w:rPr>
                <w:color w:val="FF0000"/>
                <w:lang w:val="en-GB"/>
              </w:rPr>
              <w:t>I don’t think this is conceptually any different from the following agreement made in RAN1#100bis-e</w:t>
            </w:r>
          </w:p>
          <w:p w14:paraId="048EE187" w14:textId="77777777" w:rsidR="00FA436B" w:rsidRPr="006871FE" w:rsidRDefault="00FA436B" w:rsidP="00FA436B">
            <w:pPr>
              <w:rPr>
                <w:rFonts w:ascii="Calibri" w:hAnsi="Calibri"/>
                <w:szCs w:val="20"/>
                <w:highlight w:val="green"/>
              </w:rPr>
            </w:pPr>
            <w:r w:rsidRPr="006871FE">
              <w:rPr>
                <w:szCs w:val="20"/>
                <w:highlight w:val="green"/>
              </w:rPr>
              <w:t>Agreements:</w:t>
            </w:r>
          </w:p>
          <w:p w14:paraId="786EAE4A" w14:textId="77777777" w:rsidR="00FA436B" w:rsidRPr="006871FE" w:rsidRDefault="00FA436B" w:rsidP="00FA436B">
            <w:pPr>
              <w:numPr>
                <w:ilvl w:val="0"/>
                <w:numId w:val="42"/>
              </w:numPr>
              <w:rPr>
                <w:szCs w:val="20"/>
              </w:rPr>
            </w:pPr>
            <w:r w:rsidRPr="006871FE">
              <w:rPr>
                <w:szCs w:val="20"/>
              </w:rPr>
              <w:t>A UE does not expect to be scheduled to transmit the UL report corresponding to a PSFCH reception earlier than T</w:t>
            </w:r>
            <w:r w:rsidRPr="006871FE">
              <w:rPr>
                <w:szCs w:val="20"/>
                <w:vertAlign w:val="subscript"/>
              </w:rPr>
              <w:t>prep</w:t>
            </w:r>
            <w:r w:rsidRPr="006871FE">
              <w:rPr>
                <w:szCs w:val="20"/>
              </w:rPr>
              <w:t xml:space="preserve"> after the end of the PSFCH. </w:t>
            </w:r>
          </w:p>
          <w:p w14:paraId="49213A34" w14:textId="77777777" w:rsidR="00FA436B" w:rsidRPr="006871FE" w:rsidRDefault="00FA436B" w:rsidP="00FA436B">
            <w:pPr>
              <w:numPr>
                <w:ilvl w:val="1"/>
                <w:numId w:val="42"/>
              </w:numPr>
              <w:rPr>
                <w:szCs w:val="20"/>
              </w:rPr>
            </w:pPr>
            <w:r w:rsidRPr="006871FE">
              <w:rPr>
                <w:szCs w:val="20"/>
              </w:rPr>
              <w:t>This includes the effect of time advance.</w:t>
            </w:r>
          </w:p>
          <w:p w14:paraId="1AC2B755" w14:textId="77777777" w:rsidR="00FA436B" w:rsidRPr="006871FE" w:rsidRDefault="00FA436B" w:rsidP="00FA436B">
            <w:pPr>
              <w:numPr>
                <w:ilvl w:val="1"/>
                <w:numId w:val="42"/>
              </w:numPr>
              <w:rPr>
                <w:szCs w:val="20"/>
              </w:rPr>
            </w:pPr>
            <w:r w:rsidRPr="006871FE">
              <w:rPr>
                <w:szCs w:val="20"/>
              </w:rPr>
              <w:t>T</w:t>
            </w:r>
            <w:r w:rsidRPr="006871FE">
              <w:rPr>
                <w:szCs w:val="20"/>
                <w:vertAlign w:val="subscript"/>
              </w:rPr>
              <w:t>prep</w:t>
            </w:r>
            <w:r w:rsidRPr="006871FE">
              <w:rPr>
                <w:szCs w:val="20"/>
              </w:rPr>
              <w:t xml:space="preserve"> = (N+X) ∙ (2048+144) ∙ k ∙ 2</w:t>
            </w:r>
            <w:r w:rsidRPr="006871FE">
              <w:rPr>
                <w:szCs w:val="20"/>
                <w:vertAlign w:val="superscript"/>
              </w:rPr>
              <w:t xml:space="preserve"> –μ</w:t>
            </w:r>
            <w:r w:rsidRPr="006871FE">
              <w:rPr>
                <w:szCs w:val="20"/>
              </w:rPr>
              <w:t xml:space="preserve"> ∙ T_c where: </w:t>
            </w:r>
          </w:p>
          <w:p w14:paraId="3AFFF492" w14:textId="77777777" w:rsidR="00FA436B" w:rsidRPr="006871FE" w:rsidRDefault="00FA436B" w:rsidP="00FA436B">
            <w:pPr>
              <w:numPr>
                <w:ilvl w:val="2"/>
                <w:numId w:val="42"/>
              </w:numPr>
              <w:rPr>
                <w:szCs w:val="20"/>
              </w:rPr>
            </w:pPr>
            <w:r w:rsidRPr="00FA65DF">
              <w:rPr>
                <w:szCs w:val="20"/>
                <w:highlight w:val="darkYellow"/>
              </w:rPr>
              <w:t>Working assumption</w:t>
            </w:r>
            <w:r w:rsidRPr="006871FE">
              <w:rPr>
                <w:szCs w:val="20"/>
              </w:rPr>
              <w:t>: N is 14, 18, 28 and 32 corresponds to the SCS configuration μ of 0, 1, 2 and 3, μ = min(μ_SL, μ_UL)</w:t>
            </w:r>
          </w:p>
          <w:p w14:paraId="085663D4" w14:textId="77777777" w:rsidR="00FA436B" w:rsidRPr="006871FE" w:rsidRDefault="00FA436B" w:rsidP="00FA436B">
            <w:pPr>
              <w:numPr>
                <w:ilvl w:val="2"/>
                <w:numId w:val="42"/>
              </w:numPr>
              <w:rPr>
                <w:szCs w:val="20"/>
              </w:rPr>
            </w:pPr>
            <w:r w:rsidRPr="006871FE">
              <w:rPr>
                <w:szCs w:val="20"/>
              </w:rPr>
              <w:t>k = T_s / T_c (parameters as defined in 38.211)</w:t>
            </w:r>
          </w:p>
          <w:p w14:paraId="754066DF" w14:textId="77777777" w:rsidR="00FA436B" w:rsidRPr="002D2D96" w:rsidRDefault="00FA436B" w:rsidP="00FA436B">
            <w:pPr>
              <w:numPr>
                <w:ilvl w:val="2"/>
                <w:numId w:val="42"/>
              </w:numPr>
              <w:rPr>
                <w:strike/>
                <w:szCs w:val="20"/>
              </w:rPr>
            </w:pPr>
            <w:r w:rsidRPr="006871FE">
              <w:rPr>
                <w:szCs w:val="20"/>
              </w:rPr>
              <w:t>FFS X (including the possibility of value 0)</w:t>
            </w:r>
          </w:p>
          <w:p w14:paraId="5E1C1FAC" w14:textId="3990B106" w:rsidR="00FA436B" w:rsidRPr="00FA436B" w:rsidRDefault="00FA436B" w:rsidP="00110DEA">
            <w:r>
              <w:rPr>
                <w:color w:val="FF0000"/>
                <w:lang w:val="en-GB"/>
              </w:rPr>
              <w:t>(Of course we are talking about a SL PSCCH/PSSCH transmission instead of PUCCH in UL, but conceptually the situation is the same).</w:t>
            </w:r>
          </w:p>
        </w:tc>
      </w:tr>
      <w:tr w:rsidR="00896B5E" w14:paraId="780B6244" w14:textId="77777777" w:rsidTr="004A6B6B">
        <w:tc>
          <w:tcPr>
            <w:tcW w:w="1696" w:type="dxa"/>
          </w:tcPr>
          <w:p w14:paraId="7BBBFA1D" w14:textId="655F6C87" w:rsidR="00896B5E" w:rsidRDefault="00110DEA" w:rsidP="004A6B6B">
            <w:pPr>
              <w:rPr>
                <w:lang w:val="en-GB"/>
              </w:rPr>
            </w:pPr>
            <w:r>
              <w:rPr>
                <w:lang w:val="en-GB"/>
              </w:rPr>
              <w:lastRenderedPageBreak/>
              <w:t>Ericsson</w:t>
            </w:r>
          </w:p>
        </w:tc>
        <w:tc>
          <w:tcPr>
            <w:tcW w:w="7933" w:type="dxa"/>
          </w:tcPr>
          <w:p w14:paraId="52CB9BAF" w14:textId="77777777" w:rsidR="00896B5E" w:rsidRDefault="00110DEA" w:rsidP="004A6B6B">
            <w:pPr>
              <w:rPr>
                <w:lang w:val="en-GB"/>
              </w:rPr>
            </w:pPr>
            <w:r>
              <w:rPr>
                <w:lang w:val="en-GB"/>
              </w:rPr>
              <w:t>The proposal looks fine.</w:t>
            </w:r>
          </w:p>
          <w:p w14:paraId="75772D22" w14:textId="0BE969FC" w:rsidR="00110DEA" w:rsidRDefault="00110DEA" w:rsidP="004A6B6B">
            <w:pPr>
              <w:rPr>
                <w:lang w:val="en-GB"/>
              </w:rPr>
            </w:pPr>
            <w:r>
              <w:rPr>
                <w:lang w:val="en-GB"/>
              </w:rPr>
              <w:t>Regarding the value of delta, we believe that delta = 0 is sufficient. This corresponds to Tprep, which is the minimum PSFCH to UL PUCCH report. According to QC, Tprep &gt; Tproc, which is PDCCH to PSCCH/PSCCH time. In our view, the time of assembling a PUCCH report cannot be larger than the time of assembling a PSCCH/PSCCH transmission. Consequently, delta=0 must be sufficient.</w:t>
            </w:r>
          </w:p>
        </w:tc>
      </w:tr>
      <w:tr w:rsidR="00896B5E" w14:paraId="2CA0C3C6" w14:textId="77777777" w:rsidTr="004A6B6B">
        <w:tc>
          <w:tcPr>
            <w:tcW w:w="1696" w:type="dxa"/>
          </w:tcPr>
          <w:p w14:paraId="67C5C0B7" w14:textId="34E0DC7A" w:rsidR="00896B5E" w:rsidRDefault="008F77E4" w:rsidP="004A6B6B">
            <w:pPr>
              <w:rPr>
                <w:lang w:val="en-GB"/>
              </w:rPr>
            </w:pPr>
            <w:r>
              <w:rPr>
                <w:lang w:val="en-GB"/>
              </w:rPr>
              <w:t>Qualcomm</w:t>
            </w:r>
          </w:p>
        </w:tc>
        <w:tc>
          <w:tcPr>
            <w:tcW w:w="7933" w:type="dxa"/>
          </w:tcPr>
          <w:p w14:paraId="71C4BD4C" w14:textId="257C350C" w:rsidR="00984125" w:rsidRDefault="00984125" w:rsidP="00984125">
            <w:pPr>
              <w:rPr>
                <w:lang w:val="en-GB"/>
              </w:rPr>
            </w:pPr>
            <w:r>
              <w:rPr>
                <w:lang w:val="en-GB"/>
              </w:rPr>
              <w:t xml:space="preserve">In my </w:t>
            </w:r>
            <w:r w:rsidR="00E94D55">
              <w:rPr>
                <w:lang w:val="en-GB"/>
              </w:rPr>
              <w:t>understanding</w:t>
            </w:r>
            <w:r>
              <w:rPr>
                <w:lang w:val="en-GB"/>
              </w:rPr>
              <w:t xml:space="preserve"> of the agreement, the value (Tprep + delta) is a processing timeline, which is defined as a minimum scheduling restriction.</w:t>
            </w:r>
          </w:p>
          <w:p w14:paraId="239EFA9C" w14:textId="548F50AE" w:rsidR="00984125" w:rsidRDefault="00A12E75" w:rsidP="00984125">
            <w:pPr>
              <w:rPr>
                <w:lang w:val="en-GB"/>
              </w:rPr>
            </w:pPr>
            <w:r>
              <w:rPr>
                <w:lang w:val="en-GB"/>
              </w:rPr>
              <w:t>Tprep (PSFCH to PUCCH) = 18 symbols and Tproc (PDCCH to PSCCH/PSSCH) = 12 symbols with 30 kHz SCS. For this proposal, we’re discussing PSFCH to PSCCH/PSSCH, which is more closely related to Tprep</w:t>
            </w:r>
            <w:r w:rsidR="00BB3785">
              <w:rPr>
                <w:lang w:val="en-GB"/>
              </w:rPr>
              <w:t xml:space="preserve"> because both have the same starting point</w:t>
            </w:r>
            <w:r w:rsidR="00670782">
              <w:rPr>
                <w:lang w:val="en-GB"/>
              </w:rPr>
              <w:t>.</w:t>
            </w:r>
            <w:r>
              <w:rPr>
                <w:lang w:val="en-GB"/>
              </w:rPr>
              <w:t xml:space="preserve"> I agree with Ericsson that the time to prepare PSCCH/PSSCH is greater than the time to prepare PUCCH and that’s why I think delta should be greater than 0 and proposed 0.5 ms during the call.</w:t>
            </w:r>
          </w:p>
          <w:p w14:paraId="076EBF3E" w14:textId="77777777" w:rsidR="00896B5E" w:rsidRDefault="00984125" w:rsidP="004A6B6B">
            <w:pPr>
              <w:rPr>
                <w:lang w:val="en-GB"/>
              </w:rPr>
            </w:pPr>
            <w:r>
              <w:rPr>
                <w:lang w:val="en-GB"/>
              </w:rPr>
              <w:t xml:space="preserve">I agree with the feature-lead’s assessment that the gNB cannot know when the UE will request feedback. </w:t>
            </w:r>
          </w:p>
          <w:p w14:paraId="73C07A68" w14:textId="77777777" w:rsidR="0047074F" w:rsidRDefault="0047074F" w:rsidP="004A6B6B">
            <w:pPr>
              <w:rPr>
                <w:color w:val="FF0000"/>
                <w:lang w:val="en-GB"/>
              </w:rPr>
            </w:pPr>
            <w:r w:rsidRPr="0047074F">
              <w:rPr>
                <w:color w:val="FF0000"/>
                <w:lang w:val="en-GB"/>
              </w:rPr>
              <w:t>FL reply 24/8/2020</w:t>
            </w:r>
          </w:p>
          <w:p w14:paraId="3BB49390" w14:textId="77777777" w:rsidR="0047074F" w:rsidRDefault="0047074F" w:rsidP="004A6B6B">
            <w:pPr>
              <w:rPr>
                <w:color w:val="FF0000"/>
                <w:lang w:val="en-GB"/>
              </w:rPr>
            </w:pPr>
            <w:r>
              <w:rPr>
                <w:color w:val="FF0000"/>
                <w:lang w:val="en-GB"/>
              </w:rPr>
              <w:t>Given that Tprep &gt; Tproc, it does not seem to be a problem to encode PSCCH/PSSCH, right?</w:t>
            </w:r>
            <w:r w:rsidR="00021128">
              <w:rPr>
                <w:color w:val="FF0000"/>
                <w:lang w:val="en-GB"/>
              </w:rPr>
              <w:t xml:space="preserve"> If so, delta=0 should work.</w:t>
            </w:r>
          </w:p>
          <w:p w14:paraId="287F099E" w14:textId="63C3782D" w:rsidR="00413C42" w:rsidRPr="0047074F" w:rsidRDefault="00413C42" w:rsidP="004A6B6B">
            <w:r w:rsidRPr="00A501F6">
              <w:rPr>
                <w:color w:val="4472C4" w:themeColor="accent1"/>
              </w:rPr>
              <w:t xml:space="preserve">[QC2] PDCCH decoding time </w:t>
            </w:r>
            <w:r w:rsidR="006831C5" w:rsidRPr="00A501F6">
              <w:rPr>
                <w:color w:val="4472C4" w:themeColor="accent1"/>
              </w:rPr>
              <w:t>is different from PSFCH reception time. I don’t think we can make this comparison with Tpro</w:t>
            </w:r>
            <w:r w:rsidR="00CE39F2" w:rsidRPr="00A501F6">
              <w:rPr>
                <w:color w:val="4472C4" w:themeColor="accent1"/>
              </w:rPr>
              <w:t xml:space="preserve">c because we need to now see why Tprep was larger than Tproc and assign weights to each of PDCCH decoding, PSFCH decoding, </w:t>
            </w:r>
            <w:r w:rsidR="00E703EC" w:rsidRPr="00A501F6">
              <w:rPr>
                <w:color w:val="4472C4" w:themeColor="accent1"/>
              </w:rPr>
              <w:t>PUCCH transmission, and PSCCH/PSSCH transmission and then combine the pieces together. It is much easier to start from Tprep since it also beings at PSFCH reception</w:t>
            </w:r>
            <w:r w:rsidR="00C91C05" w:rsidRPr="00A501F6">
              <w:rPr>
                <w:color w:val="4472C4" w:themeColor="accent1"/>
              </w:rPr>
              <w:t xml:space="preserve">. Then the point raised is that PSCCH/PSSCH preparation takes more time than PUCCH preparation, therefore </w:t>
            </w:r>
            <w:r w:rsidR="007955C4" w:rsidRPr="00A501F6">
              <w:rPr>
                <w:color w:val="4472C4" w:themeColor="accent1"/>
              </w:rPr>
              <w:t xml:space="preserve">this operation </w:t>
            </w:r>
            <w:r w:rsidR="00A501F6" w:rsidRPr="00A501F6">
              <w:rPr>
                <w:color w:val="4472C4" w:themeColor="accent1"/>
              </w:rPr>
              <w:t>takes longer than Tprep and delta should be &gt; 0.</w:t>
            </w:r>
          </w:p>
        </w:tc>
      </w:tr>
      <w:tr w:rsidR="00896B5E" w14:paraId="127879E2" w14:textId="77777777" w:rsidTr="004A6B6B">
        <w:tc>
          <w:tcPr>
            <w:tcW w:w="1696" w:type="dxa"/>
          </w:tcPr>
          <w:p w14:paraId="2E834072" w14:textId="03E083C7" w:rsidR="00896B5E" w:rsidRDefault="00DC0439" w:rsidP="004A6B6B">
            <w:pPr>
              <w:rPr>
                <w:lang w:val="en-GB"/>
              </w:rPr>
            </w:pPr>
            <w:r>
              <w:rPr>
                <w:lang w:val="en-GB"/>
              </w:rPr>
              <w:t>NTT DOCOMO</w:t>
            </w:r>
          </w:p>
        </w:tc>
        <w:tc>
          <w:tcPr>
            <w:tcW w:w="7933" w:type="dxa"/>
          </w:tcPr>
          <w:p w14:paraId="28DD6FD6" w14:textId="77777777" w:rsidR="00896B5E" w:rsidRDefault="00DC0439" w:rsidP="004A6B6B">
            <w:pPr>
              <w:rPr>
                <w:rFonts w:eastAsia="Yu Mincho"/>
                <w:lang w:val="en-GB"/>
              </w:rPr>
            </w:pPr>
            <w:r>
              <w:rPr>
                <w:rFonts w:eastAsia="Yu Mincho" w:hint="eastAsia"/>
                <w:lang w:val="en-GB"/>
              </w:rPr>
              <w:t>My understanding is a bit different.</w:t>
            </w:r>
          </w:p>
          <w:p w14:paraId="4009F3E8" w14:textId="52706825" w:rsidR="00EB5344" w:rsidRDefault="00170565" w:rsidP="004A6B6B">
            <w:pPr>
              <w:rPr>
                <w:rFonts w:eastAsia="Yu Mincho"/>
                <w:lang w:val="en-GB"/>
              </w:rPr>
            </w:pPr>
            <w:r>
              <w:rPr>
                <w:rFonts w:eastAsia="Yu Mincho" w:hint="eastAsia"/>
                <w:lang w:val="en-GB"/>
              </w:rPr>
              <w:t xml:space="preserve">I agree that gNB cannot know whether the condition in option B is met or not. But it does not mean that gNB shall guarantee the time </w:t>
            </w:r>
            <w:r>
              <w:rPr>
                <w:rFonts w:eastAsia="Yu Mincho"/>
                <w:lang w:val="en-GB"/>
              </w:rPr>
              <w:t xml:space="preserve">restriction. </w:t>
            </w:r>
            <w:r w:rsidR="005A09C7">
              <w:rPr>
                <w:rFonts w:eastAsia="Yu Mincho"/>
                <w:lang w:val="en-GB"/>
              </w:rPr>
              <w:t>It is too restrictive that gNB always guarantee the minimum time for any grant, e.g. blind retransmissions of a TB with HARQ feedback disabled. It leads to larger latency of such stransmissions with HARQ feedback disabled.</w:t>
            </w:r>
          </w:p>
          <w:p w14:paraId="1549843F" w14:textId="5A13AE13" w:rsidR="00DC0439" w:rsidRDefault="00170565" w:rsidP="004A6B6B">
            <w:pPr>
              <w:rPr>
                <w:rFonts w:eastAsia="Yu Mincho"/>
                <w:lang w:val="en-GB"/>
              </w:rPr>
            </w:pPr>
            <w:r>
              <w:rPr>
                <w:rFonts w:eastAsia="Yu Mincho"/>
                <w:lang w:val="en-GB"/>
              </w:rPr>
              <w:lastRenderedPageBreak/>
              <w:t>My suggestion is the following:</w:t>
            </w:r>
          </w:p>
          <w:p w14:paraId="7DDC599E" w14:textId="77777777" w:rsidR="00EB5344" w:rsidRDefault="00170565" w:rsidP="004A6B6B">
            <w:pPr>
              <w:pStyle w:val="aff"/>
              <w:numPr>
                <w:ilvl w:val="0"/>
                <w:numId w:val="38"/>
              </w:numPr>
              <w:rPr>
                <w:rFonts w:eastAsia="Yu Mincho"/>
                <w:lang w:val="en-GB"/>
              </w:rPr>
            </w:pPr>
            <w:r w:rsidRPr="00EB5344">
              <w:rPr>
                <w:rFonts w:eastAsia="Yu Mincho"/>
                <w:lang w:val="en-GB"/>
              </w:rPr>
              <w:t>When SL grant provided by gNB does not guarantee the minimum time, UE can transmit data which does not require HARQ feedback on SL (e.g. broadcast), if any; otherwise, UE skips the transmission.</w:t>
            </w:r>
          </w:p>
          <w:p w14:paraId="5F9C43ED" w14:textId="3D58427C" w:rsidR="00170565" w:rsidRDefault="00170565" w:rsidP="004A6B6B">
            <w:pPr>
              <w:pStyle w:val="aff"/>
              <w:numPr>
                <w:ilvl w:val="0"/>
                <w:numId w:val="38"/>
              </w:numPr>
              <w:rPr>
                <w:rFonts w:eastAsia="Yu Mincho"/>
                <w:lang w:val="en-GB"/>
              </w:rPr>
            </w:pPr>
            <w:r w:rsidRPr="00EB5344">
              <w:rPr>
                <w:rFonts w:eastAsia="Yu Mincho"/>
                <w:lang w:val="en-GB"/>
              </w:rPr>
              <w:t>When SL grant provided by gNB guarantee the minimum time, UE can transmit data which either requires or does not require HARQ feedback on SL.</w:t>
            </w:r>
          </w:p>
          <w:p w14:paraId="4CAA006F" w14:textId="2619A312" w:rsidR="00170565" w:rsidRDefault="00170565" w:rsidP="004A6B6B">
            <w:pPr>
              <w:rPr>
                <w:rFonts w:eastAsia="Yu Mincho"/>
                <w:lang w:val="en-GB"/>
              </w:rPr>
            </w:pPr>
            <w:r>
              <w:rPr>
                <w:rFonts w:eastAsia="Yu Mincho" w:hint="eastAsia"/>
                <w:lang w:val="en-GB"/>
              </w:rPr>
              <w:t>Note that RAN2 agreed the following in RAN2</w:t>
            </w:r>
            <w:r>
              <w:rPr>
                <w:rFonts w:eastAsia="Yu Mincho"/>
                <w:lang w:val="en-GB"/>
              </w:rPr>
              <w:t>#109-bis</w:t>
            </w:r>
            <w:r>
              <w:rPr>
                <w:rFonts w:eastAsia="Yu Mincho" w:hint="eastAsia"/>
                <w:lang w:val="en-GB"/>
              </w:rPr>
              <w:t>:</w:t>
            </w:r>
          </w:p>
          <w:tbl>
            <w:tblPr>
              <w:tblStyle w:val="aff4"/>
              <w:tblW w:w="0" w:type="auto"/>
              <w:tblLook w:val="04A0" w:firstRow="1" w:lastRow="0" w:firstColumn="1" w:lastColumn="0" w:noHBand="0" w:noVBand="1"/>
            </w:tblPr>
            <w:tblGrid>
              <w:gridCol w:w="7707"/>
            </w:tblGrid>
            <w:tr w:rsidR="00170565" w14:paraId="37E0F5E2" w14:textId="77777777" w:rsidTr="00170565">
              <w:tc>
                <w:tcPr>
                  <w:tcW w:w="7707" w:type="dxa"/>
                </w:tcPr>
                <w:p w14:paraId="497AFCA9" w14:textId="77777777" w:rsidR="00170565" w:rsidRDefault="00170565" w:rsidP="004A6B6B">
                  <w:pPr>
                    <w:rPr>
                      <w:noProof/>
                    </w:rPr>
                  </w:pPr>
                  <w:r w:rsidRPr="00170565">
                    <w:rPr>
                      <w:noProof/>
                    </w:rPr>
                    <w:t xml:space="preserve">Agreements on MAC: </w:t>
                  </w:r>
                </w:p>
                <w:p w14:paraId="21BB178E" w14:textId="77777777" w:rsidR="00170565" w:rsidRDefault="00170565" w:rsidP="004A6B6B">
                  <w:pPr>
                    <w:rPr>
                      <w:noProof/>
                    </w:rPr>
                  </w:pPr>
                  <w:r>
                    <w:rPr>
                      <w:noProof/>
                    </w:rPr>
                    <w:t>...</w:t>
                  </w:r>
                </w:p>
                <w:p w14:paraId="76586328" w14:textId="5448BE5A" w:rsidR="00170565" w:rsidRDefault="00170565" w:rsidP="004A6B6B">
                  <w:pPr>
                    <w:rPr>
                      <w:rFonts w:eastAsia="Yu Mincho"/>
                      <w:lang w:val="en-GB"/>
                    </w:rPr>
                  </w:pPr>
                  <w:r>
                    <w:rPr>
                      <w:noProof/>
                    </w:rPr>
                    <w:t>9:</w:t>
                  </w:r>
                  <w:r>
                    <w:rPr>
                      <w:noProof/>
                    </w:rPr>
                    <w:tab/>
                    <w:t xml:space="preserve">For mode1, if UE only has SL data on LCHs with FB enabled for a SL grant configured </w:t>
                  </w:r>
                  <w:r>
                    <w:rPr>
                      <w:noProof/>
                    </w:rPr>
                    <w:tab/>
                    <w:t>without PSFCH, the SL grant is skipped and so not used for transmission.</w:t>
                  </w:r>
                </w:p>
              </w:tc>
            </w:tr>
          </w:tbl>
          <w:p w14:paraId="5FA9C6EB" w14:textId="77777777" w:rsidR="00170565" w:rsidRDefault="00170565" w:rsidP="004A6B6B">
            <w:pPr>
              <w:rPr>
                <w:rFonts w:eastAsia="Yu Mincho"/>
                <w:lang w:val="en-GB"/>
              </w:rPr>
            </w:pPr>
          </w:p>
          <w:p w14:paraId="13DF0098" w14:textId="77777777" w:rsidR="00FA436B" w:rsidRDefault="00FA436B" w:rsidP="00FA436B">
            <w:pPr>
              <w:rPr>
                <w:color w:val="FF0000"/>
                <w:lang w:val="en-GB"/>
              </w:rPr>
            </w:pPr>
            <w:r w:rsidRPr="007B03DC">
              <w:rPr>
                <w:color w:val="FF0000"/>
                <w:lang w:val="en-GB"/>
              </w:rPr>
              <w:t>FL reply (21/8/20)</w:t>
            </w:r>
          </w:p>
          <w:p w14:paraId="680180A5" w14:textId="77777777" w:rsidR="00FA436B" w:rsidRDefault="00FA436B" w:rsidP="00FA436B">
            <w:pPr>
              <w:rPr>
                <w:rFonts w:eastAsia="Yu Mincho"/>
                <w:color w:val="FF0000"/>
                <w:lang w:val="en-GB"/>
              </w:rPr>
            </w:pPr>
            <w:r>
              <w:rPr>
                <w:rFonts w:eastAsia="Yu Mincho"/>
                <w:color w:val="FF0000"/>
                <w:lang w:val="en-GB"/>
              </w:rPr>
              <w:t>The RAN2 agreement that you have copied refers to a “SL grant configured without PSFCH” (i.e., a SL grant for a pool without PSFCH resources). The problem here would be that the pool itself would have PSFCH resources but the very specific grant would not allow the UE to process PSFCH and prepare PSCCH/PSSCH. Certainly RAN2 could add an additional rule like the one above for the case we are discussing, but this is exactly what I think we should avoid so deep in the maintenance phase.</w:t>
            </w:r>
          </w:p>
          <w:p w14:paraId="5022349F" w14:textId="77777777" w:rsidR="005830B9" w:rsidRDefault="005830B9" w:rsidP="00FA436B">
            <w:pPr>
              <w:rPr>
                <w:rFonts w:eastAsia="Yu Mincho"/>
                <w:color w:val="FF0000"/>
                <w:lang w:val="en-GB"/>
              </w:rPr>
            </w:pPr>
            <w:r>
              <w:rPr>
                <w:rFonts w:eastAsia="Yu Mincho"/>
                <w:color w:val="FF0000"/>
                <w:lang w:val="en-GB"/>
              </w:rPr>
              <w:t>My view is that, unless it is essential, we should avoid any impact to RAN2 spec.</w:t>
            </w:r>
          </w:p>
          <w:p w14:paraId="5EF962E9" w14:textId="77777777" w:rsidR="00007C70" w:rsidRDefault="00007C70" w:rsidP="00FA436B">
            <w:pPr>
              <w:rPr>
                <w:rFonts w:eastAsia="Yu Mincho"/>
                <w:color w:val="FF0000"/>
                <w:lang w:val="en-GB"/>
              </w:rPr>
            </w:pPr>
          </w:p>
          <w:p w14:paraId="7C4C341F" w14:textId="20547291" w:rsidR="00007C70" w:rsidRPr="00FA436B" w:rsidRDefault="00007C70" w:rsidP="00FA436B">
            <w:pPr>
              <w:rPr>
                <w:rFonts w:eastAsia="Yu Mincho"/>
                <w:color w:val="FF0000"/>
                <w:lang w:val="en-GB"/>
              </w:rPr>
            </w:pPr>
            <w:r w:rsidRPr="00D06C9C">
              <w:rPr>
                <w:rFonts w:eastAsia="Yu Mincho" w:hint="eastAsia"/>
                <w:color w:val="0070C0"/>
                <w:lang w:val="en-GB"/>
              </w:rPr>
              <w:t xml:space="preserve">[DCM2] Thank you for kind clarification. OK, </w:t>
            </w:r>
            <w:r w:rsidRPr="00D06C9C">
              <w:rPr>
                <w:rFonts w:eastAsia="Yu Mincho"/>
                <w:color w:val="0070C0"/>
                <w:lang w:val="en-GB"/>
              </w:rPr>
              <w:t>you assume that ‘SL grant configured without PSFCH’ means grant for resource pool without PSFCH. I thought the quoted sentence includes our discussing case, i.e</w:t>
            </w:r>
            <w:r>
              <w:rPr>
                <w:rFonts w:eastAsia="Yu Mincho"/>
                <w:color w:val="0070C0"/>
                <w:lang w:val="en-GB"/>
              </w:rPr>
              <w:t>s</w:t>
            </w:r>
            <w:r w:rsidRPr="00D06C9C">
              <w:rPr>
                <w:rFonts w:eastAsia="Yu Mincho"/>
                <w:color w:val="0070C0"/>
                <w:lang w:val="en-GB"/>
              </w:rPr>
              <w:t>. insufficient gap between PSFCH and the next PSSCH. But I checked 321 again and it seems your assumption is valid. We also think that further RAN2 work is not preferable. In that sense, now we are fine with your update above. Thank you.</w:t>
            </w:r>
          </w:p>
        </w:tc>
      </w:tr>
      <w:tr w:rsidR="00D631D7" w14:paraId="7F4722A3" w14:textId="77777777" w:rsidTr="004A6B6B">
        <w:tc>
          <w:tcPr>
            <w:tcW w:w="1696" w:type="dxa"/>
          </w:tcPr>
          <w:p w14:paraId="32E886E1" w14:textId="4B89CB46" w:rsidR="00D631D7" w:rsidRDefault="00D631D7" w:rsidP="00D631D7">
            <w:pPr>
              <w:rPr>
                <w:lang w:val="en-GB"/>
              </w:rPr>
            </w:pPr>
            <w:r>
              <w:rPr>
                <w:lang w:val="en-GB"/>
              </w:rPr>
              <w:lastRenderedPageBreak/>
              <w:t>Huawei, HiSilicon</w:t>
            </w:r>
          </w:p>
        </w:tc>
        <w:tc>
          <w:tcPr>
            <w:tcW w:w="7933" w:type="dxa"/>
          </w:tcPr>
          <w:p w14:paraId="0048112E" w14:textId="77777777" w:rsidR="00D631D7" w:rsidRDefault="00D631D7" w:rsidP="00D631D7">
            <w:pPr>
              <w:rPr>
                <w:lang w:val="en-GB"/>
              </w:rPr>
            </w:pPr>
            <w:r>
              <w:rPr>
                <w:lang w:val="en-GB"/>
              </w:rPr>
              <w:t xml:space="preserve">We are generally fine with the FL’s update, but we are curious about the </w:t>
            </w:r>
            <w:r w:rsidRPr="00B72FA9">
              <w:rPr>
                <w:lang w:val="en-GB"/>
              </w:rPr>
              <w:t>applicability</w:t>
            </w:r>
            <w:r>
              <w:rPr>
                <w:lang w:val="en-GB"/>
              </w:rPr>
              <w:t xml:space="preserve"> of this proposal.</w:t>
            </w:r>
          </w:p>
          <w:p w14:paraId="67C7AF88" w14:textId="77777777" w:rsidR="00D631D7" w:rsidRDefault="00D631D7" w:rsidP="00D631D7">
            <w:pPr>
              <w:rPr>
                <w:lang w:val="en-GB"/>
              </w:rPr>
            </w:pPr>
            <w:r>
              <w:rPr>
                <w:lang w:val="en-GB"/>
              </w:rPr>
              <w:t xml:space="preserve">In our understanding, the prospsal is used to limit the time beteween PSFCH and next PSCCH/PSSCH transmission in order to UE could have enough time to prepare a retransmission in case that it receives NACK on the PSFCH resources. However, this the mechanism is based on HARQ feedback. If the HARQ feedback is disabled, UE does not have the HARQ information and will transmit the TB anyway. For this point, gNB does not need to gurantee the time. Which is unfortunately, the HARQ function enabled/disabled is up to TX UE, gNB is not aware of the function is truned on or off, so it cannot predict whether the timeline should be met or not. But for another point, if gNB configures the PUCCH resource which implies the gNB would like to receive the SL HARQ information and UE needs to enable the HARQ function, so the time condition should be satisfied definitly. Otherwise, if the PUCCH reosurces are not configured which means gNB is not willing to receive SL HARQ information, and the timing may be not gurannteed. To the UE, if the time is enough, the UE could apply retransmission based on HARQ feedback, if not, blind transmission could be selected. Note, in RAN2 it has agreed that </w:t>
            </w:r>
            <w:r w:rsidRPr="008F7251">
              <w:rPr>
                <w:lang w:val="en-GB"/>
              </w:rPr>
              <w:t>PUCCH resource cannot be configured without PSFCH resource.</w:t>
            </w:r>
            <w:r>
              <w:rPr>
                <w:lang w:val="en-GB"/>
              </w:rPr>
              <w:t xml:space="preserve"> So we think in addition the change update by FL, another condition for </w:t>
            </w:r>
            <w:r w:rsidRPr="008F7251">
              <w:rPr>
                <w:lang w:val="en-GB"/>
              </w:rPr>
              <w:t>applicability</w:t>
            </w:r>
            <w:r>
              <w:rPr>
                <w:lang w:val="en-GB"/>
              </w:rPr>
              <w:t xml:space="preserve"> can be added for the subbullet:</w:t>
            </w:r>
          </w:p>
          <w:p w14:paraId="72A5D97C" w14:textId="77777777" w:rsidR="00D631D7" w:rsidRPr="00343DBC" w:rsidRDefault="00D631D7" w:rsidP="00D631D7">
            <w:pPr>
              <w:pStyle w:val="aff"/>
              <w:numPr>
                <w:ilvl w:val="1"/>
                <w:numId w:val="29"/>
              </w:numPr>
              <w:spacing w:line="252" w:lineRule="auto"/>
              <w:rPr>
                <w:i/>
                <w:color w:val="00B050"/>
                <w:szCs w:val="20"/>
              </w:rPr>
            </w:pPr>
            <w:r w:rsidRPr="000E1CA0">
              <w:rPr>
                <w:i/>
                <w:szCs w:val="20"/>
              </w:rPr>
              <w:t xml:space="preserve">A UE is not expected to be scheduled consecutive SL transmisions for the same TB such that the minimum time between PSFCH reception and next PSCCH/PSSCH retransmission can not be guaranteed </w:t>
            </w:r>
            <w:r w:rsidRPr="000E1CA0">
              <w:rPr>
                <w:i/>
                <w:color w:val="00B050"/>
                <w:szCs w:val="20"/>
              </w:rPr>
              <w:t>at least the PUCCH resources are configured.</w:t>
            </w:r>
          </w:p>
          <w:p w14:paraId="48D57637" w14:textId="77777777" w:rsidR="00D631D7" w:rsidRDefault="00D631D7" w:rsidP="00D631D7">
            <w:pPr>
              <w:rPr>
                <w:lang w:val="en-GB"/>
              </w:rPr>
            </w:pPr>
            <w:r>
              <w:rPr>
                <w:lang w:val="en-GB"/>
              </w:rPr>
              <w:t>As the delta value, we do not have strong views on this point, but think the T</w:t>
            </w:r>
            <w:r w:rsidRPr="008F40CC">
              <w:rPr>
                <w:vertAlign w:val="subscript"/>
                <w:lang w:val="en-GB"/>
              </w:rPr>
              <w:t>prep</w:t>
            </w:r>
            <w:r>
              <w:rPr>
                <w:vertAlign w:val="subscript"/>
                <w:lang w:val="en-GB"/>
              </w:rPr>
              <w:t xml:space="preserve"> </w:t>
            </w:r>
            <w:r>
              <w:rPr>
                <w:lang w:val="en-GB"/>
              </w:rPr>
              <w:t>seems fine due to it is already larger than T</w:t>
            </w:r>
            <w:r>
              <w:rPr>
                <w:vertAlign w:val="subscript"/>
                <w:lang w:val="en-GB"/>
              </w:rPr>
              <w:t>proc</w:t>
            </w:r>
            <w:r>
              <w:rPr>
                <w:lang w:val="en-GB"/>
              </w:rPr>
              <w:t>.</w:t>
            </w:r>
          </w:p>
          <w:p w14:paraId="7AE9BBE3" w14:textId="77777777" w:rsidR="001825A7" w:rsidRDefault="001825A7" w:rsidP="00D631D7">
            <w:pPr>
              <w:rPr>
                <w:color w:val="FF0000"/>
                <w:lang w:val="en-GB"/>
              </w:rPr>
            </w:pPr>
            <w:r w:rsidRPr="001825A7">
              <w:rPr>
                <w:color w:val="FF0000"/>
                <w:lang w:val="en-GB"/>
              </w:rPr>
              <w:t>FL reply 24/8/2020:</w:t>
            </w:r>
          </w:p>
          <w:p w14:paraId="53DB56AD" w14:textId="77777777" w:rsidR="001825A7" w:rsidRDefault="001825A7" w:rsidP="00D631D7">
            <w:pPr>
              <w:rPr>
                <w:color w:val="FF0000"/>
                <w:lang w:val="en-GB"/>
              </w:rPr>
            </w:pPr>
            <w:r w:rsidRPr="001825A7">
              <w:rPr>
                <w:color w:val="FF0000"/>
                <w:lang w:val="en-GB"/>
              </w:rPr>
              <w:t xml:space="preserve">The issue with the clarification that you provide is that even if the gNB does not provide PUCCH resources, the TX UE could request SL HARQ feedback, as long as the pool is configured with PSFCH resources. It seems to me that not having PSFCH resources is the only condition that ensure that SL HARQ FB is not used (and, thus, closer retransmissions </w:t>
            </w:r>
            <w:r w:rsidRPr="001825A7">
              <w:rPr>
                <w:color w:val="FF0000"/>
                <w:lang w:val="en-GB"/>
              </w:rPr>
              <w:lastRenderedPageBreak/>
              <w:t xml:space="preserve">can be </w:t>
            </w:r>
            <w:r>
              <w:rPr>
                <w:color w:val="FF0000"/>
                <w:lang w:val="en-GB"/>
              </w:rPr>
              <w:t>granted</w:t>
            </w:r>
            <w:r w:rsidRPr="001825A7">
              <w:rPr>
                <w:color w:val="FF0000"/>
                <w:lang w:val="en-GB"/>
              </w:rPr>
              <w:t>).</w:t>
            </w:r>
          </w:p>
          <w:p w14:paraId="1E893440" w14:textId="77777777" w:rsidR="00384FED" w:rsidRDefault="00384FED" w:rsidP="00D631D7">
            <w:pPr>
              <w:rPr>
                <w:color w:val="FF0000"/>
                <w:lang w:val="en-GB"/>
              </w:rPr>
            </w:pPr>
          </w:p>
          <w:p w14:paraId="10A63C84" w14:textId="296956E7" w:rsidR="00384FED" w:rsidRPr="00384FED" w:rsidRDefault="00384FED" w:rsidP="00D631D7">
            <w:pPr>
              <w:rPr>
                <w:color w:val="00B050"/>
                <w:lang w:val="en-GB"/>
              </w:rPr>
            </w:pPr>
            <w:r>
              <w:rPr>
                <w:color w:val="00B050"/>
                <w:lang w:val="en-GB"/>
              </w:rPr>
              <w:t>[</w:t>
            </w:r>
            <w:r w:rsidRPr="00384FED">
              <w:rPr>
                <w:color w:val="00B050"/>
                <w:lang w:val="en-GB"/>
              </w:rPr>
              <w:t>HWHiSi_2</w:t>
            </w:r>
            <w:r>
              <w:rPr>
                <w:color w:val="00B050"/>
                <w:lang w:val="en-GB"/>
              </w:rPr>
              <w:t>]</w:t>
            </w:r>
            <w:r w:rsidRPr="00384FED">
              <w:rPr>
                <w:color w:val="00B050"/>
                <w:lang w:val="en-GB"/>
              </w:rPr>
              <w:t xml:space="preserve"> </w:t>
            </w:r>
            <w:r>
              <w:rPr>
                <w:color w:val="00B050"/>
                <w:lang w:val="en-GB"/>
              </w:rPr>
              <w:t>(</w:t>
            </w:r>
            <w:r w:rsidRPr="00384FED">
              <w:rPr>
                <w:color w:val="00B050"/>
                <w:lang w:val="en-GB"/>
              </w:rPr>
              <w:t>25/08/2020</w:t>
            </w:r>
            <w:r>
              <w:rPr>
                <w:color w:val="00B050"/>
                <w:lang w:val="en-GB"/>
              </w:rPr>
              <w:t>)</w:t>
            </w:r>
          </w:p>
          <w:p w14:paraId="172C9485" w14:textId="6A2736B3" w:rsidR="007220DD" w:rsidRPr="002229FA" w:rsidRDefault="00384FED" w:rsidP="007220DD">
            <w:pPr>
              <w:rPr>
                <w:color w:val="00B050"/>
                <w:lang w:val="en-GB"/>
              </w:rPr>
            </w:pPr>
            <w:r w:rsidRPr="002229FA">
              <w:rPr>
                <w:color w:val="00B050"/>
                <w:lang w:val="en-GB"/>
              </w:rPr>
              <w:t xml:space="preserve">Yes, </w:t>
            </w:r>
            <w:r w:rsidR="00502316" w:rsidRPr="002229FA">
              <w:rPr>
                <w:color w:val="00B050"/>
                <w:lang w:val="en-GB"/>
              </w:rPr>
              <w:t>but somehow having PSFCH resources in a resource pool does not mean SL HARQ-ACK is enabled. It is noted HARQ-ACK function is switched on/off by Tx UE</w:t>
            </w:r>
            <w:r w:rsidR="007220DD" w:rsidRPr="002229FA">
              <w:rPr>
                <w:color w:val="00B050"/>
                <w:lang w:val="en-GB"/>
              </w:rPr>
              <w:t xml:space="preserve"> and gNB does not have this </w:t>
            </w:r>
            <w:r w:rsidR="002229FA">
              <w:rPr>
                <w:color w:val="00B050"/>
                <w:lang w:val="en-GB"/>
              </w:rPr>
              <w:t>switching</w:t>
            </w:r>
            <w:r w:rsidR="007220DD" w:rsidRPr="002229FA">
              <w:rPr>
                <w:color w:val="00B050"/>
                <w:lang w:val="en-GB"/>
              </w:rPr>
              <w:t xml:space="preserve"> information, so gNB has no idea the whether the time</w:t>
            </w:r>
            <w:r w:rsidR="002229FA">
              <w:rPr>
                <w:color w:val="00B050"/>
                <w:lang w:val="en-GB"/>
              </w:rPr>
              <w:t xml:space="preserve"> condition</w:t>
            </w:r>
            <w:r w:rsidR="007220DD" w:rsidRPr="002229FA">
              <w:rPr>
                <w:color w:val="00B050"/>
                <w:lang w:val="en-GB"/>
              </w:rPr>
              <w:t xml:space="preserve"> should be guaranteed definitely either. </w:t>
            </w:r>
            <w:r w:rsidR="002229FA">
              <w:rPr>
                <w:color w:val="00B050"/>
                <w:lang w:val="en-GB"/>
              </w:rPr>
              <w:t>On the contrary, i</w:t>
            </w:r>
            <w:r w:rsidR="007220DD" w:rsidRPr="002229FA">
              <w:rPr>
                <w:color w:val="00B050"/>
                <w:lang w:val="en-GB"/>
              </w:rPr>
              <w:t xml:space="preserve">f </w:t>
            </w:r>
            <w:r w:rsidR="002229FA">
              <w:rPr>
                <w:color w:val="00B050"/>
                <w:lang w:val="en-GB"/>
              </w:rPr>
              <w:t xml:space="preserve">the </w:t>
            </w:r>
            <w:r w:rsidR="00502316" w:rsidRPr="002229FA">
              <w:rPr>
                <w:color w:val="00B050"/>
                <w:lang w:val="en-GB"/>
              </w:rPr>
              <w:t>PUCCH resource for SL HARQ is configured</w:t>
            </w:r>
            <w:r w:rsidR="007220DD" w:rsidRPr="002229FA">
              <w:rPr>
                <w:color w:val="00B050"/>
                <w:lang w:val="en-GB"/>
              </w:rPr>
              <w:t>, at least two conditions are satisfied:</w:t>
            </w:r>
          </w:p>
          <w:p w14:paraId="751E32D3" w14:textId="77777777" w:rsidR="007220DD" w:rsidRPr="002229FA" w:rsidRDefault="007220DD" w:rsidP="007220DD">
            <w:pPr>
              <w:pStyle w:val="aff"/>
              <w:numPr>
                <w:ilvl w:val="0"/>
                <w:numId w:val="49"/>
              </w:numPr>
              <w:rPr>
                <w:color w:val="00B050"/>
                <w:lang w:val="en-GB"/>
              </w:rPr>
            </w:pPr>
            <w:r w:rsidRPr="002229FA">
              <w:rPr>
                <w:color w:val="00B050"/>
                <w:lang w:val="en-GB"/>
              </w:rPr>
              <w:t>PSFCH reosurces are configured: based on RAN2 agreement, the PUCCH reosurces cannot be configured without PSFCH;</w:t>
            </w:r>
          </w:p>
          <w:p w14:paraId="5A4C3C9E" w14:textId="77777777" w:rsidR="007220DD" w:rsidRPr="002229FA" w:rsidRDefault="007220DD" w:rsidP="007220DD">
            <w:pPr>
              <w:pStyle w:val="aff"/>
              <w:numPr>
                <w:ilvl w:val="0"/>
                <w:numId w:val="49"/>
              </w:numPr>
              <w:rPr>
                <w:color w:val="00B050"/>
                <w:lang w:val="en-GB"/>
              </w:rPr>
            </w:pPr>
            <w:r w:rsidRPr="002229FA">
              <w:rPr>
                <w:color w:val="00B050"/>
                <w:lang w:val="en-GB"/>
              </w:rPr>
              <w:t>SL HARQ is enabled: UE needs to report SL HARQ information tp gNB, so the Tx UE should enable the SL HARQ and obtain SL information from Rx UE.</w:t>
            </w:r>
          </w:p>
          <w:p w14:paraId="1D8B2CEC" w14:textId="32DB8784" w:rsidR="00384FED" w:rsidRPr="007220DD" w:rsidRDefault="007220DD" w:rsidP="007220DD">
            <w:pPr>
              <w:rPr>
                <w:lang w:val="en-GB"/>
              </w:rPr>
            </w:pPr>
            <w:r w:rsidRPr="002229FA">
              <w:rPr>
                <w:color w:val="00B050"/>
                <w:lang w:val="en-GB"/>
              </w:rPr>
              <w:t>Therefore, we think at least in the case PUCCH resource is indicated/configured, the timeline should be guaranteed by gNB, otherwise, it is better to</w:t>
            </w:r>
            <w:r w:rsidR="002229FA">
              <w:rPr>
                <w:color w:val="00B050"/>
                <w:lang w:val="en-GB"/>
              </w:rPr>
              <w:t xml:space="preserve"> give some flexibilities</w:t>
            </w:r>
            <w:r w:rsidRPr="002229FA">
              <w:rPr>
                <w:color w:val="00B050"/>
                <w:lang w:val="en-GB"/>
              </w:rPr>
              <w:t xml:space="preserve"> for gNB scheduling. For the case the PUCCH resource is not configured, PSFCH resource</w:t>
            </w:r>
            <w:r w:rsidR="002229FA">
              <w:rPr>
                <w:color w:val="00B050"/>
                <w:lang w:val="en-GB"/>
              </w:rPr>
              <w:t>s are</w:t>
            </w:r>
            <w:r w:rsidRPr="002229FA">
              <w:rPr>
                <w:color w:val="00B050"/>
                <w:lang w:val="en-GB"/>
              </w:rPr>
              <w:t xml:space="preserve"> configured and the SL HARQ is enabled but the time requirement is not met, UE ca</w:t>
            </w:r>
            <w:r w:rsidR="002229FA" w:rsidRPr="002229FA">
              <w:rPr>
                <w:color w:val="00B050"/>
                <w:lang w:val="en-GB"/>
              </w:rPr>
              <w:t>n handle it by implementation. That is why we think whether PUCCH resource is configured can be as a condition.</w:t>
            </w:r>
            <w:r w:rsidR="00502316" w:rsidRPr="002229FA">
              <w:rPr>
                <w:color w:val="00B050"/>
                <w:lang w:val="en-GB"/>
              </w:rPr>
              <w:t xml:space="preserve"> </w:t>
            </w:r>
          </w:p>
        </w:tc>
      </w:tr>
      <w:tr w:rsidR="00262983" w14:paraId="6FA647A5" w14:textId="77777777" w:rsidTr="004A6B6B">
        <w:tc>
          <w:tcPr>
            <w:tcW w:w="1696" w:type="dxa"/>
          </w:tcPr>
          <w:p w14:paraId="6708BD4D" w14:textId="489B3112" w:rsidR="00262983" w:rsidRDefault="00262983" w:rsidP="00262983">
            <w:pPr>
              <w:rPr>
                <w:lang w:val="en-GB"/>
              </w:rPr>
            </w:pPr>
            <w:r>
              <w:rPr>
                <w:rFonts w:eastAsia="等线" w:hint="eastAsia"/>
                <w:lang w:val="en-GB"/>
              </w:rPr>
              <w:lastRenderedPageBreak/>
              <w:t>v</w:t>
            </w:r>
            <w:r>
              <w:rPr>
                <w:rFonts w:eastAsia="等线"/>
                <w:lang w:val="en-GB"/>
              </w:rPr>
              <w:t>ivo</w:t>
            </w:r>
          </w:p>
        </w:tc>
        <w:tc>
          <w:tcPr>
            <w:tcW w:w="7933" w:type="dxa"/>
          </w:tcPr>
          <w:p w14:paraId="04B64D9E" w14:textId="77777777" w:rsidR="00262983" w:rsidRDefault="00262983" w:rsidP="00262983">
            <w:pPr>
              <w:rPr>
                <w:rFonts w:eastAsia="等线"/>
                <w:lang w:val="en-GB"/>
              </w:rPr>
            </w:pPr>
            <w:r>
              <w:rPr>
                <w:rFonts w:eastAsia="等线"/>
                <w:lang w:val="en-GB"/>
              </w:rPr>
              <w:t xml:space="preserve">Agree with FL that gnb has no idea of whether option B is satisfied. </w:t>
            </w:r>
          </w:p>
          <w:p w14:paraId="60CC6436" w14:textId="6F1FD87B" w:rsidR="00262983" w:rsidRDefault="00262983" w:rsidP="00262983">
            <w:pPr>
              <w:rPr>
                <w:rFonts w:eastAsia="等线"/>
                <w:lang w:val="en-GB"/>
              </w:rPr>
            </w:pPr>
            <w:r>
              <w:rPr>
                <w:rFonts w:eastAsia="等线"/>
                <w:lang w:val="en-GB"/>
              </w:rPr>
              <w:t>F</w:t>
            </w:r>
            <w:r w:rsidRPr="00EA46B3">
              <w:rPr>
                <w:rFonts w:eastAsia="等线"/>
                <w:lang w:val="en-GB"/>
              </w:rPr>
              <w:t xml:space="preserve">rom the </w:t>
            </w:r>
            <w:r>
              <w:rPr>
                <w:rFonts w:eastAsia="等线" w:hint="eastAsia"/>
                <w:lang w:val="en-GB"/>
              </w:rPr>
              <w:t>perspective</w:t>
            </w:r>
            <w:r w:rsidRPr="00EA46B3">
              <w:rPr>
                <w:rFonts w:eastAsia="等线"/>
                <w:lang w:val="en-GB"/>
              </w:rPr>
              <w:t xml:space="preserve"> of </w:t>
            </w:r>
            <w:r>
              <w:rPr>
                <w:rFonts w:eastAsia="等线" w:hint="eastAsia"/>
                <w:lang w:val="en-GB"/>
              </w:rPr>
              <w:t>gnb</w:t>
            </w:r>
            <w:r w:rsidRPr="00EA46B3">
              <w:rPr>
                <w:rFonts w:eastAsia="等线"/>
                <w:lang w:val="en-GB"/>
              </w:rPr>
              <w:t>,</w:t>
            </w:r>
            <w:r>
              <w:rPr>
                <w:rFonts w:eastAsia="等线"/>
                <w:lang w:val="en-GB"/>
              </w:rPr>
              <w:t xml:space="preserve"> when a PUCCH is provided by a DG or CG, it means gnb may expect UE to provide some valid SL HARQ-ACK information to help its scheduling. In this case, gnb should gurantee that the resources scheduled by the DG or CG meet the minimum time requirememnt so that UE can transmit a MAC PDU with HARQ </w:t>
            </w:r>
            <w:r w:rsidRPr="00734694">
              <w:rPr>
                <w:rFonts w:eastAsia="Yu Mincho"/>
                <w:lang w:val="en-GB"/>
              </w:rPr>
              <w:t>feedback</w:t>
            </w:r>
            <w:r>
              <w:rPr>
                <w:rFonts w:eastAsia="等线"/>
                <w:lang w:val="en-GB"/>
              </w:rPr>
              <w:t xml:space="preserve"> on the scheduled resources and then provides an efficetive HARQ-ACK reporting based on the PSFCH reception.</w:t>
            </w:r>
            <w:r>
              <w:t xml:space="preserve"> (</w:t>
            </w:r>
            <w:r>
              <w:rPr>
                <w:rFonts w:eastAsia="等线"/>
                <w:lang w:val="en-GB"/>
              </w:rPr>
              <w:t>Of course UE still</w:t>
            </w:r>
            <w:r w:rsidRPr="00EA46B3">
              <w:rPr>
                <w:rFonts w:eastAsia="等线"/>
                <w:lang w:val="en-GB"/>
              </w:rPr>
              <w:t xml:space="preserve"> can choose </w:t>
            </w:r>
            <w:r>
              <w:rPr>
                <w:rFonts w:eastAsia="等线" w:hint="eastAsia"/>
                <w:lang w:val="en-GB"/>
              </w:rPr>
              <w:t>trans</w:t>
            </w:r>
            <w:r>
              <w:rPr>
                <w:rFonts w:eastAsia="等线"/>
                <w:lang w:val="en-GB"/>
              </w:rPr>
              <w:t xml:space="preserve">mit a PDU which does not require HARQ feedback on the granted resources. But </w:t>
            </w:r>
            <w:r w:rsidRPr="00EA46B3">
              <w:rPr>
                <w:rFonts w:eastAsia="等线"/>
                <w:lang w:val="en-GB"/>
              </w:rPr>
              <w:t xml:space="preserve">since </w:t>
            </w:r>
            <w:r>
              <w:rPr>
                <w:rFonts w:eastAsia="等线"/>
                <w:lang w:val="en-GB"/>
              </w:rPr>
              <w:t>it is the gnb</w:t>
            </w:r>
            <w:r w:rsidRPr="00EA46B3">
              <w:rPr>
                <w:rFonts w:eastAsia="等线"/>
                <w:lang w:val="en-GB"/>
              </w:rPr>
              <w:t xml:space="preserve"> </w:t>
            </w:r>
            <w:r>
              <w:rPr>
                <w:rFonts w:eastAsia="等线"/>
                <w:lang w:val="en-GB"/>
              </w:rPr>
              <w:t xml:space="preserve">who </w:t>
            </w:r>
            <w:r w:rsidRPr="00EA46B3">
              <w:rPr>
                <w:rFonts w:eastAsia="等线"/>
                <w:lang w:val="en-GB"/>
              </w:rPr>
              <w:t xml:space="preserve">wants to get </w:t>
            </w:r>
            <w:r>
              <w:rPr>
                <w:rFonts w:eastAsia="等线"/>
                <w:lang w:val="en-GB"/>
              </w:rPr>
              <w:t>some SL</w:t>
            </w:r>
            <w:r w:rsidRPr="00EA46B3">
              <w:rPr>
                <w:rFonts w:eastAsia="等线"/>
                <w:lang w:val="en-GB"/>
              </w:rPr>
              <w:t xml:space="preserve"> information, it is natural </w:t>
            </w:r>
            <w:r>
              <w:rPr>
                <w:rFonts w:eastAsia="等线"/>
                <w:lang w:val="en-GB"/>
              </w:rPr>
              <w:t xml:space="preserve">for gnb to </w:t>
            </w:r>
            <w:r w:rsidRPr="00EA46B3">
              <w:rPr>
                <w:rFonts w:eastAsia="等线"/>
                <w:lang w:val="en-GB"/>
              </w:rPr>
              <w:t>ensure</w:t>
            </w:r>
            <w:r>
              <w:rPr>
                <w:rFonts w:eastAsia="等线"/>
                <w:lang w:val="en-GB"/>
              </w:rPr>
              <w:t xml:space="preserve"> the minimum</w:t>
            </w:r>
            <w:r w:rsidRPr="00EA46B3">
              <w:rPr>
                <w:rFonts w:eastAsia="等线"/>
                <w:lang w:val="en-GB"/>
              </w:rPr>
              <w:t xml:space="preserve"> </w:t>
            </w:r>
            <w:r>
              <w:rPr>
                <w:rFonts w:eastAsia="等线"/>
                <w:lang w:val="en-GB"/>
              </w:rPr>
              <w:t>gap</w:t>
            </w:r>
            <w:r w:rsidR="00BD5D4C">
              <w:rPr>
                <w:rFonts w:eastAsia="等线"/>
                <w:lang w:val="en-GB"/>
              </w:rPr>
              <w:t xml:space="preserve"> if it provides PUCCH</w:t>
            </w:r>
            <w:r w:rsidRPr="00EA46B3">
              <w:rPr>
                <w:rFonts w:eastAsia="等线"/>
                <w:lang w:val="en-GB"/>
              </w:rPr>
              <w:t>.</w:t>
            </w:r>
            <w:r>
              <w:rPr>
                <w:rFonts w:eastAsia="等线"/>
                <w:lang w:val="en-GB"/>
              </w:rPr>
              <w:t xml:space="preserve"> Otherwise UE</w:t>
            </w:r>
            <w:r w:rsidRPr="00EA46B3">
              <w:rPr>
                <w:rFonts w:eastAsia="等线"/>
                <w:lang w:val="en-GB"/>
              </w:rPr>
              <w:t xml:space="preserve"> has to do blind retransmission, which </w:t>
            </w:r>
            <w:r>
              <w:rPr>
                <w:rFonts w:eastAsia="等线"/>
                <w:lang w:val="en-GB"/>
              </w:rPr>
              <w:t>is</w:t>
            </w:r>
            <w:r w:rsidRPr="00EA46B3">
              <w:rPr>
                <w:rFonts w:eastAsia="等线"/>
                <w:lang w:val="en-GB"/>
              </w:rPr>
              <w:t xml:space="preserve"> against the intention</w:t>
            </w:r>
            <w:r>
              <w:rPr>
                <w:rFonts w:eastAsia="等线"/>
                <w:lang w:val="en-GB"/>
              </w:rPr>
              <w:t xml:space="preserve"> of providing a PUCCH.</w:t>
            </w:r>
          </w:p>
          <w:p w14:paraId="1C2D6634" w14:textId="77777777" w:rsidR="00262983" w:rsidRDefault="00262983" w:rsidP="00262983">
            <w:pPr>
              <w:rPr>
                <w:rFonts w:eastAsia="等线"/>
                <w:lang w:val="en-GB"/>
              </w:rPr>
            </w:pPr>
          </w:p>
          <w:p w14:paraId="14B692AA" w14:textId="77777777" w:rsidR="00262983" w:rsidRDefault="00262983" w:rsidP="00262983">
            <w:pPr>
              <w:rPr>
                <w:rFonts w:eastAsia="等线"/>
                <w:lang w:val="en-GB"/>
              </w:rPr>
            </w:pPr>
            <w:r>
              <w:rPr>
                <w:rFonts w:eastAsia="等线"/>
                <w:lang w:val="en-GB"/>
              </w:rPr>
              <w:t>If PUCCH is not provided and resources in a pool with PSFCH are scheduled by the CG or DG, it can be to UE to decide whether to map MAC PDU which requires HARQ</w:t>
            </w:r>
            <w:r w:rsidRPr="00734694">
              <w:rPr>
                <w:rFonts w:eastAsia="Yu Mincho"/>
                <w:lang w:val="en-GB"/>
              </w:rPr>
              <w:t xml:space="preserve"> feedback</w:t>
            </w:r>
            <w:r>
              <w:rPr>
                <w:rFonts w:eastAsia="等线"/>
                <w:lang w:val="en-GB"/>
              </w:rPr>
              <w:t xml:space="preserve"> on the granted resources. There can be two cases</w:t>
            </w:r>
            <w:r>
              <w:rPr>
                <w:rFonts w:eastAsia="等线" w:hint="eastAsia"/>
                <w:lang w:val="en-GB"/>
              </w:rPr>
              <w:t>:</w:t>
            </w:r>
          </w:p>
          <w:p w14:paraId="3B2538F5" w14:textId="77777777" w:rsidR="00262983" w:rsidRPr="00734694" w:rsidRDefault="00262983" w:rsidP="007D42B0">
            <w:pPr>
              <w:pStyle w:val="aff"/>
              <w:numPr>
                <w:ilvl w:val="0"/>
                <w:numId w:val="43"/>
              </w:numPr>
              <w:rPr>
                <w:rFonts w:eastAsia="Yu Mincho"/>
                <w:lang w:val="en-GB"/>
              </w:rPr>
            </w:pPr>
            <w:r w:rsidRPr="00734694">
              <w:rPr>
                <w:rFonts w:eastAsia="Yu Mincho"/>
                <w:lang w:val="en-GB"/>
              </w:rPr>
              <w:t xml:space="preserve">When resources provided by gNB does not guarantee the minimum time, UE can transmit MAC PDU which does not require HARQ feedback </w:t>
            </w:r>
          </w:p>
          <w:p w14:paraId="1E06E77F" w14:textId="77777777" w:rsidR="00262983" w:rsidRDefault="00262983" w:rsidP="007D42B0">
            <w:pPr>
              <w:pStyle w:val="aff"/>
              <w:numPr>
                <w:ilvl w:val="0"/>
                <w:numId w:val="43"/>
              </w:numPr>
              <w:rPr>
                <w:rFonts w:eastAsia="等线"/>
                <w:lang w:val="en-GB"/>
              </w:rPr>
            </w:pPr>
            <w:r>
              <w:rPr>
                <w:rFonts w:eastAsia="等线"/>
                <w:lang w:val="en-GB"/>
              </w:rPr>
              <w:t>W</w:t>
            </w:r>
            <w:r>
              <w:rPr>
                <w:rFonts w:eastAsia="等线" w:hint="eastAsia"/>
                <w:lang w:val="en-GB"/>
              </w:rPr>
              <w:t>hen</w:t>
            </w:r>
            <w:r>
              <w:rPr>
                <w:rFonts w:eastAsia="等线"/>
                <w:lang w:val="en-GB"/>
              </w:rPr>
              <w:t xml:space="preserve"> </w:t>
            </w:r>
            <w:r>
              <w:rPr>
                <w:rFonts w:eastAsia="等线" w:hint="eastAsia"/>
                <w:lang w:val="en-GB"/>
              </w:rPr>
              <w:t>resource</w:t>
            </w:r>
            <w:r>
              <w:rPr>
                <w:rFonts w:eastAsia="等线"/>
                <w:lang w:val="en-GB"/>
              </w:rPr>
              <w:t xml:space="preserve">s provided by gnb is no less the minimum time, UE can transmit MAC PDU requiring HARQ </w:t>
            </w:r>
            <w:r w:rsidRPr="00734694">
              <w:rPr>
                <w:rFonts w:eastAsia="Yu Mincho"/>
                <w:lang w:val="en-GB"/>
              </w:rPr>
              <w:t>feedback</w:t>
            </w:r>
            <w:r>
              <w:rPr>
                <w:rFonts w:eastAsia="等线"/>
                <w:lang w:val="en-GB"/>
              </w:rPr>
              <w:t xml:space="preserve"> or not requiring HARQ </w:t>
            </w:r>
            <w:r w:rsidRPr="00734694">
              <w:rPr>
                <w:rFonts w:eastAsia="Yu Mincho"/>
                <w:lang w:val="en-GB"/>
              </w:rPr>
              <w:t>feedback</w:t>
            </w:r>
            <w:r>
              <w:rPr>
                <w:rFonts w:eastAsia="等线"/>
                <w:lang w:val="en-GB"/>
              </w:rPr>
              <w:t>.</w:t>
            </w:r>
          </w:p>
          <w:p w14:paraId="165D8870" w14:textId="77777777" w:rsidR="00262983" w:rsidRDefault="00262983" w:rsidP="00262983">
            <w:pPr>
              <w:rPr>
                <w:rFonts w:eastAsia="等线"/>
                <w:lang w:val="en-GB"/>
              </w:rPr>
            </w:pPr>
            <w:r>
              <w:rPr>
                <w:rFonts w:eastAsia="等线"/>
                <w:lang w:val="en-GB"/>
              </w:rPr>
              <w:t xml:space="preserve">If we follow option A, as DOCOMO said, the latency of blind transmission in a pool with PSFCH would </w:t>
            </w:r>
            <w:r w:rsidR="00BD5D4C">
              <w:rPr>
                <w:rFonts w:eastAsia="等线"/>
                <w:lang w:val="en-GB"/>
              </w:rPr>
              <w:t>un</w:t>
            </w:r>
            <w:r>
              <w:rPr>
                <w:rFonts w:eastAsia="等线"/>
                <w:lang w:val="en-GB"/>
              </w:rPr>
              <w:t>necessarily increase. So the condition could</w:t>
            </w:r>
            <w:r w:rsidRPr="006A58A9">
              <w:rPr>
                <w:rFonts w:eastAsia="等线"/>
                <w:lang w:val="en-GB"/>
              </w:rPr>
              <w:t xml:space="preserve"> be changed in a way that</w:t>
            </w:r>
            <w:r w:rsidRPr="0036123F">
              <w:rPr>
                <w:rFonts w:eastAsia="等线"/>
                <w:lang w:val="en-GB"/>
              </w:rPr>
              <w:t xml:space="preserve"> ‘</w:t>
            </w:r>
            <w:r w:rsidRPr="0036123F">
              <w:rPr>
                <w:color w:val="FF0000"/>
                <w:szCs w:val="20"/>
              </w:rPr>
              <w:t>when PUCCH is provided with a grant</w:t>
            </w:r>
            <w:r w:rsidRPr="0036123F">
              <w:rPr>
                <w:rFonts w:eastAsia="等线"/>
                <w:lang w:val="en-GB"/>
              </w:rPr>
              <w:t>’</w:t>
            </w:r>
          </w:p>
          <w:p w14:paraId="1D47E7C3" w14:textId="77777777" w:rsidR="0032071B" w:rsidRDefault="0032071B" w:rsidP="0032071B">
            <w:pPr>
              <w:rPr>
                <w:color w:val="FF0000"/>
                <w:lang w:val="en-GB"/>
              </w:rPr>
            </w:pPr>
            <w:r w:rsidRPr="001825A7">
              <w:rPr>
                <w:color w:val="FF0000"/>
                <w:lang w:val="en-GB"/>
              </w:rPr>
              <w:t>FL reply 24/8/2020:</w:t>
            </w:r>
          </w:p>
          <w:p w14:paraId="55531700" w14:textId="25B99550" w:rsidR="007372B6" w:rsidRPr="007372B6" w:rsidRDefault="0032071B" w:rsidP="00262983">
            <w:pPr>
              <w:rPr>
                <w:rFonts w:eastAsia="等线"/>
                <w:color w:val="FF0000"/>
                <w:lang w:val="en-GB"/>
              </w:rPr>
            </w:pPr>
            <w:r w:rsidRPr="0032071B">
              <w:rPr>
                <w:color w:val="FF0000"/>
                <w:lang w:val="en-GB"/>
              </w:rPr>
              <w:t>Se my replies to DCM and Huawei. Your solution is in principle valid. The problem is that it would need further changes by RAN2 to the LCP procedures. I think that is undesirable at this point.</w:t>
            </w:r>
          </w:p>
        </w:tc>
      </w:tr>
      <w:tr w:rsidR="00D631D7" w14:paraId="3ABEBE91" w14:textId="77777777" w:rsidTr="004A6B6B">
        <w:tc>
          <w:tcPr>
            <w:tcW w:w="1696" w:type="dxa"/>
          </w:tcPr>
          <w:p w14:paraId="59176D51" w14:textId="0A00AF3C" w:rsidR="00D631D7" w:rsidRDefault="00EC44EE" w:rsidP="00D631D7">
            <w:pPr>
              <w:rPr>
                <w:lang w:val="en-GB"/>
              </w:rPr>
            </w:pPr>
            <w:r>
              <w:rPr>
                <w:lang w:val="en-GB"/>
              </w:rPr>
              <w:t>Intel</w:t>
            </w:r>
          </w:p>
        </w:tc>
        <w:tc>
          <w:tcPr>
            <w:tcW w:w="7933" w:type="dxa"/>
          </w:tcPr>
          <w:p w14:paraId="1FE0244F" w14:textId="1C26D9EE" w:rsidR="00BF22CB" w:rsidRDefault="00EC44EE" w:rsidP="00D631D7">
            <w:pPr>
              <w:rPr>
                <w:lang w:val="en-GB"/>
              </w:rPr>
            </w:pPr>
            <w:r>
              <w:rPr>
                <w:lang w:val="en-GB"/>
              </w:rPr>
              <w:t>Regarding the applicability,</w:t>
            </w:r>
            <w:r w:rsidR="00BF22CB">
              <w:rPr>
                <w:lang w:val="en-GB"/>
              </w:rPr>
              <w:t xml:space="preserve"> it is a bit unfortunate that gNB could not exactly know whether the scheduled grant is for feedback-based or blind transmission. In current situation, we accept having the most robust assumption on PSFCH presence. Note, that in Mode-2, RAN2 implemented the HARQ RTT gap in similar way, although there are still debates about consistency with the RAN1 agreement </w:t>
            </w:r>
            <w:r w:rsidR="0094677D">
              <w:rPr>
                <w:lang w:val="en-GB"/>
              </w:rPr>
              <w:t xml:space="preserve">and </w:t>
            </w:r>
            <w:r w:rsidR="00BF22CB">
              <w:rPr>
                <w:lang w:val="en-GB"/>
              </w:rPr>
              <w:t>associated efficiency of blind retransmissions.</w:t>
            </w:r>
          </w:p>
          <w:p w14:paraId="47852F2C" w14:textId="41663BFD" w:rsidR="00EC44EE" w:rsidRDefault="00BF22CB" w:rsidP="00D631D7">
            <w:pPr>
              <w:rPr>
                <w:lang w:val="en-GB"/>
              </w:rPr>
            </w:pPr>
            <w:r>
              <w:rPr>
                <w:lang w:val="en-GB"/>
              </w:rPr>
              <w:t>If the applicability is not confirmed, then RAN1 &amp; RAN2 need to work out the conditions when a UE can enable or disable feedback even if the LCH is feedback-based.</w:t>
            </w:r>
          </w:p>
          <w:p w14:paraId="0A182FE8" w14:textId="6496E9B2" w:rsidR="00BF22CB" w:rsidRDefault="00BF22CB" w:rsidP="00D631D7">
            <w:pPr>
              <w:rPr>
                <w:lang w:val="en-GB"/>
              </w:rPr>
            </w:pPr>
            <w:r>
              <w:rPr>
                <w:lang w:val="en-GB"/>
              </w:rPr>
              <w:t>We are not sure if adding PUCCH resource condition is appropriate. In our assessment, SL HARQ feedback reporting to gNB may not be always enabled since may not bring much benefits.</w:t>
            </w:r>
          </w:p>
          <w:p w14:paraId="0CE761CE" w14:textId="77777777" w:rsidR="00EC44EE" w:rsidRDefault="00EC44EE" w:rsidP="00D631D7">
            <w:pPr>
              <w:rPr>
                <w:lang w:val="en-GB"/>
              </w:rPr>
            </w:pPr>
            <w:r>
              <w:rPr>
                <w:lang w:val="en-GB"/>
              </w:rPr>
              <w:t>Regarding the delta, we are fine either way:</w:t>
            </w:r>
          </w:p>
          <w:p w14:paraId="552359FC" w14:textId="4C1AD4E0" w:rsidR="00EC44EE" w:rsidRDefault="00EC44EE" w:rsidP="007D42B0">
            <w:pPr>
              <w:pStyle w:val="aff"/>
              <w:numPr>
                <w:ilvl w:val="0"/>
                <w:numId w:val="44"/>
              </w:numPr>
              <w:rPr>
                <w:lang w:val="en-GB"/>
              </w:rPr>
            </w:pPr>
            <w:r>
              <w:rPr>
                <w:lang w:val="en-GB"/>
              </w:rPr>
              <w:t>0 ms</w:t>
            </w:r>
          </w:p>
          <w:p w14:paraId="7905EB56" w14:textId="77777777" w:rsidR="00EC44EE" w:rsidRDefault="00EC44EE" w:rsidP="007D42B0">
            <w:pPr>
              <w:pStyle w:val="aff"/>
              <w:numPr>
                <w:ilvl w:val="0"/>
                <w:numId w:val="44"/>
              </w:numPr>
              <w:rPr>
                <w:lang w:val="en-GB"/>
              </w:rPr>
            </w:pPr>
            <w:r>
              <w:rPr>
                <w:lang w:val="en-GB"/>
              </w:rPr>
              <w:lastRenderedPageBreak/>
              <w:t>0.5 ms</w:t>
            </w:r>
          </w:p>
          <w:p w14:paraId="15AA79F5" w14:textId="77777777" w:rsidR="00EC44EE" w:rsidRPr="00BF22CB" w:rsidRDefault="00EC44EE" w:rsidP="007D42B0">
            <w:pPr>
              <w:pStyle w:val="aff"/>
              <w:numPr>
                <w:ilvl w:val="0"/>
                <w:numId w:val="44"/>
              </w:numPr>
              <w:rPr>
                <w:lang w:val="en-GB"/>
              </w:rPr>
            </w:pPr>
            <w:r>
              <w:rPr>
                <w:lang w:val="en-GB"/>
              </w:rPr>
              <w:t>0.5 / 2</w:t>
            </w:r>
            <w:r w:rsidRPr="00EC44EE">
              <w:rPr>
                <w:rFonts w:cs="Calibri"/>
                <w:vertAlign w:val="superscript"/>
                <w:lang w:val="en-GB"/>
              </w:rPr>
              <w:t>µ</w:t>
            </w:r>
            <w:r>
              <w:rPr>
                <w:rFonts w:cs="Calibri"/>
                <w:lang w:val="en-GB"/>
              </w:rPr>
              <w:t>, where µ = 0,1,2,3 for 15,30,60,120 kHz – 7 symbols regardless of numerology</w:t>
            </w:r>
          </w:p>
          <w:p w14:paraId="72C99750" w14:textId="3105E41D" w:rsidR="00BF22CB" w:rsidRPr="00BF22CB" w:rsidRDefault="00BF22CB" w:rsidP="00BF22CB">
            <w:pPr>
              <w:rPr>
                <w:lang w:val="en-GB"/>
              </w:rPr>
            </w:pPr>
            <w:r>
              <w:rPr>
                <w:lang w:val="en-GB"/>
              </w:rPr>
              <w:t>Note, that PSCCH/PSSCH preparation could be done before finishing PSFCH detection</w:t>
            </w:r>
            <w:r w:rsidR="0094677D">
              <w:rPr>
                <w:lang w:val="en-GB"/>
              </w:rPr>
              <w:t>, and if ‘NACK’ is confirmed, then the transmission is performend, if ‘ACK’ is confirmed, then the transmission is not performed, since Mode-1 does not allow a UE to start a new TB in these resources due to NDI and HARQ ID control procedures. In that sense, the processing time could not be larger than PUCCH preparation time, where the PUCCH payload/sequence is a function of the PSFCH detection outcome.</w:t>
            </w:r>
          </w:p>
        </w:tc>
      </w:tr>
      <w:tr w:rsidR="00D631D7" w14:paraId="19A91F62" w14:textId="77777777" w:rsidTr="004A6B6B">
        <w:tc>
          <w:tcPr>
            <w:tcW w:w="1696" w:type="dxa"/>
          </w:tcPr>
          <w:p w14:paraId="42A186BC" w14:textId="68926E38" w:rsidR="00D631D7" w:rsidRDefault="00617A4D" w:rsidP="00D631D7">
            <w:pPr>
              <w:rPr>
                <w:lang w:val="en-GB"/>
              </w:rPr>
            </w:pPr>
            <w:r>
              <w:rPr>
                <w:lang w:val="en-GB"/>
              </w:rPr>
              <w:lastRenderedPageBreak/>
              <w:t>Apple</w:t>
            </w:r>
          </w:p>
        </w:tc>
        <w:tc>
          <w:tcPr>
            <w:tcW w:w="7933" w:type="dxa"/>
          </w:tcPr>
          <w:p w14:paraId="734D4F46" w14:textId="77777777" w:rsidR="00617A4D" w:rsidRDefault="00617A4D" w:rsidP="00617A4D">
            <w:pPr>
              <w:rPr>
                <w:lang w:val="en-GB"/>
              </w:rPr>
            </w:pPr>
            <w:r>
              <w:rPr>
                <w:lang w:val="en-GB"/>
              </w:rPr>
              <w:t xml:space="preserve">In general, we are fine with FL’s proposal on “when using a pool with PSFCH resources”. Since gNB does not know whether PSFCH is triggered or not by UE, gNB does not know exactly when to ensure the minimum time gap between PSFCH and reTx PSCCH/PSSCH. The only criteria to use is when a resource pool with PSFCH resources. </w:t>
            </w:r>
          </w:p>
          <w:p w14:paraId="7BD701DF" w14:textId="77777777" w:rsidR="00617A4D" w:rsidRDefault="00617A4D" w:rsidP="00617A4D">
            <w:pPr>
              <w:rPr>
                <w:lang w:val="en-GB"/>
              </w:rPr>
            </w:pPr>
          </w:p>
          <w:p w14:paraId="49BAADC4" w14:textId="53553774" w:rsidR="00617A4D" w:rsidRPr="00617A4D" w:rsidRDefault="00617A4D" w:rsidP="00617A4D">
            <w:pPr>
              <w:rPr>
                <w:lang w:val="en-GB"/>
              </w:rPr>
            </w:pPr>
            <w:r>
              <w:rPr>
                <w:lang w:val="en-GB"/>
              </w:rPr>
              <w:t xml:space="preserve">As per the value of delta, we do not have strong position. Considering T_prep (PSFCH to PUCCH gap) is already larger than T_proc (PDCCH to PSCCH/PSSCH gap), we think it is probably fine to set delta = 0 for simplicity.  </w:t>
            </w:r>
          </w:p>
        </w:tc>
      </w:tr>
      <w:tr w:rsidR="00741256" w14:paraId="1AB3F1E9" w14:textId="77777777" w:rsidTr="004A6B6B">
        <w:tc>
          <w:tcPr>
            <w:tcW w:w="1696" w:type="dxa"/>
          </w:tcPr>
          <w:p w14:paraId="0825AAA7" w14:textId="1199CA93" w:rsidR="00741256" w:rsidRDefault="00741256" w:rsidP="00741256">
            <w:pPr>
              <w:rPr>
                <w:lang w:val="en-GB"/>
              </w:rPr>
            </w:pPr>
            <w:r>
              <w:rPr>
                <w:rFonts w:ascii="Calibri" w:hAnsi="Calibri" w:cs="Calibri"/>
                <w:lang w:val="en-GB"/>
              </w:rPr>
              <w:t>LG Electronics</w:t>
            </w:r>
          </w:p>
        </w:tc>
        <w:tc>
          <w:tcPr>
            <w:tcW w:w="7933" w:type="dxa"/>
          </w:tcPr>
          <w:p w14:paraId="06B533DA" w14:textId="77777777" w:rsidR="00006A84" w:rsidRDefault="00006A84" w:rsidP="00006A84">
            <w:pPr>
              <w:rPr>
                <w:rFonts w:eastAsiaTheme="minorEastAsia"/>
                <w:lang w:val="en-GB"/>
              </w:rPr>
            </w:pPr>
            <w:r>
              <w:rPr>
                <w:rFonts w:eastAsiaTheme="minorEastAsia"/>
                <w:lang w:val="en-GB"/>
              </w:rPr>
              <w:t>We disagee with FL’s proposal of adding “</w:t>
            </w:r>
            <w:r w:rsidRPr="00964EBE">
              <w:rPr>
                <w:rFonts w:eastAsiaTheme="minorEastAsia"/>
                <w:color w:val="FF0000"/>
                <w:lang w:val="en-GB"/>
              </w:rPr>
              <w:t>when using a pool with PSFCH resources</w:t>
            </w:r>
            <w:r w:rsidRPr="007302DD">
              <w:rPr>
                <w:rFonts w:eastAsiaTheme="minorEastAsia"/>
                <w:lang w:val="en-GB"/>
              </w:rPr>
              <w:t>”</w:t>
            </w:r>
            <w:r>
              <w:rPr>
                <w:rFonts w:eastAsiaTheme="minorEastAsia"/>
                <w:lang w:val="en-GB"/>
              </w:rPr>
              <w:t xml:space="preserve">. According the current RAN2 specificaiton, the linkage between “LCH with HARQ FB enabled/disabled” and “Mode 1 CG” is configured by RRC signalling. This means that a UE can know which Mode 1 CG is configured for the purpose of “MAC PDU with HARQ FB enabled” transmission. Also for a resource pool in which PSFCH resource is configured, if gNB is only allowd to configure Mode 1 CG satisfying the </w:t>
            </w:r>
            <w:r w:rsidRPr="007F0C9D">
              <w:rPr>
                <w:rFonts w:eastAsiaTheme="minorEastAsia"/>
                <w:lang w:val="en-GB"/>
              </w:rPr>
              <w:t xml:space="preserve">minimum time between PSFCH </w:t>
            </w:r>
            <w:r>
              <w:rPr>
                <w:rFonts w:eastAsiaTheme="minorEastAsia"/>
                <w:lang w:val="en-GB"/>
              </w:rPr>
              <w:t>reception</w:t>
            </w:r>
            <w:r w:rsidRPr="007F0C9D">
              <w:rPr>
                <w:rFonts w:eastAsiaTheme="minorEastAsia"/>
                <w:lang w:val="en-GB"/>
              </w:rPr>
              <w:t xml:space="preserve"> and next scheduled PSCCH/PSSCH </w:t>
            </w:r>
            <w:r>
              <w:rPr>
                <w:rFonts w:eastAsiaTheme="minorEastAsia"/>
                <w:lang w:val="en-GB"/>
              </w:rPr>
              <w:t xml:space="preserve">retransmission for the same TB, it could be difficult to support a service with low latency requirement. Since there is no such restriction for Mode 2, we are not convinced why it should be applied only to Mode 1. In summary, our suggestion is as below. Note that we think that it doesn’t need to specify UE’s behaviour for the error case. </w:t>
            </w:r>
          </w:p>
          <w:p w14:paraId="00C09F68" w14:textId="77777777" w:rsidR="00741256" w:rsidRPr="007D4C79" w:rsidRDefault="00006A84" w:rsidP="007D42B0">
            <w:pPr>
              <w:numPr>
                <w:ilvl w:val="0"/>
                <w:numId w:val="47"/>
              </w:numPr>
              <w:ind w:hanging="403"/>
              <w:rPr>
                <w:lang w:val="en-GB"/>
              </w:rPr>
            </w:pPr>
            <w:r>
              <w:rPr>
                <w:rFonts w:eastAsiaTheme="minorEastAsia"/>
                <w:i/>
                <w:color w:val="0000FF"/>
                <w:lang w:val="en-GB"/>
              </w:rPr>
              <w:t xml:space="preserve">For a </w:t>
            </w:r>
            <w:r w:rsidRPr="00392691">
              <w:rPr>
                <w:rFonts w:eastAsiaTheme="minorEastAsia"/>
                <w:i/>
                <w:color w:val="0000FF"/>
                <w:lang w:val="en-GB"/>
              </w:rPr>
              <w:t>TB with HARQ</w:t>
            </w:r>
            <w:r>
              <w:rPr>
                <w:rFonts w:eastAsiaTheme="minorEastAsia"/>
                <w:i/>
                <w:color w:val="0000FF"/>
                <w:lang w:val="en-GB"/>
              </w:rPr>
              <w:t xml:space="preserve"> feedback </w:t>
            </w:r>
            <w:r w:rsidRPr="00392691">
              <w:rPr>
                <w:rFonts w:eastAsiaTheme="minorEastAsia"/>
                <w:i/>
                <w:color w:val="0000FF"/>
                <w:lang w:val="en-GB"/>
              </w:rPr>
              <w:t>enabled</w:t>
            </w:r>
            <w:r>
              <w:rPr>
                <w:rFonts w:eastAsiaTheme="minorEastAsia"/>
                <w:i/>
                <w:color w:val="0000FF"/>
                <w:lang w:val="en-GB"/>
              </w:rPr>
              <w:t xml:space="preserve">, a </w:t>
            </w:r>
            <w:r w:rsidRPr="00392691">
              <w:rPr>
                <w:rFonts w:eastAsiaTheme="minorEastAsia"/>
                <w:i/>
                <w:color w:val="0000FF"/>
                <w:lang w:val="en-GB"/>
              </w:rPr>
              <w:t>UE doesn’</w:t>
            </w:r>
            <w:r>
              <w:rPr>
                <w:rFonts w:eastAsiaTheme="minorEastAsia"/>
                <w:i/>
                <w:color w:val="0000FF"/>
                <w:lang w:val="en-GB"/>
              </w:rPr>
              <w:t xml:space="preserve">t expect to receive Mode 1 SL grant </w:t>
            </w:r>
            <w:r w:rsidRPr="00392691">
              <w:rPr>
                <w:rFonts w:eastAsiaTheme="minorEastAsia"/>
                <w:i/>
                <w:color w:val="0000FF"/>
                <w:lang w:val="en-GB"/>
              </w:rPr>
              <w:t>such that the minimum time between PSFCH reception and next PSCCH/PSSCH retransmission can not be guaranteed</w:t>
            </w:r>
            <w:r>
              <w:rPr>
                <w:rFonts w:eastAsiaTheme="minorEastAsia"/>
                <w:i/>
                <w:color w:val="0000FF"/>
                <w:lang w:val="en-GB"/>
              </w:rPr>
              <w:t xml:space="preserve"> for the same TB.</w:t>
            </w:r>
          </w:p>
          <w:p w14:paraId="1737561B" w14:textId="2DD35009" w:rsidR="007D4C79" w:rsidRDefault="007D4C79" w:rsidP="007D4C79">
            <w:pPr>
              <w:rPr>
                <w:color w:val="FF0000"/>
                <w:lang w:val="en-GB"/>
              </w:rPr>
            </w:pPr>
            <w:r w:rsidRPr="001825A7">
              <w:rPr>
                <w:color w:val="FF0000"/>
                <w:lang w:val="en-GB"/>
              </w:rPr>
              <w:t>FL reply 2</w:t>
            </w:r>
            <w:r>
              <w:rPr>
                <w:color w:val="FF0000"/>
                <w:lang w:val="en-GB"/>
              </w:rPr>
              <w:t>5</w:t>
            </w:r>
            <w:r w:rsidRPr="001825A7">
              <w:rPr>
                <w:color w:val="FF0000"/>
                <w:lang w:val="en-GB"/>
              </w:rPr>
              <w:t>/8/2020:</w:t>
            </w:r>
          </w:p>
          <w:p w14:paraId="2810770D" w14:textId="68F7DAFD" w:rsidR="007D4C79" w:rsidRDefault="007D4C79" w:rsidP="007D4C79">
            <w:pPr>
              <w:rPr>
                <w:lang w:val="en-GB"/>
              </w:rPr>
            </w:pPr>
            <w:r w:rsidRPr="007D4C79">
              <w:rPr>
                <w:color w:val="FF0000"/>
                <w:lang w:val="en-GB"/>
              </w:rPr>
              <w:t>This applies to DG and CG. In general, the gNB cannot know which LCHs will be multiplexed in a TB. Without changes to LCP, I do not see how this can be fixed.</w:t>
            </w:r>
          </w:p>
        </w:tc>
      </w:tr>
      <w:tr w:rsidR="00D631D7" w14:paraId="442356D0" w14:textId="77777777" w:rsidTr="004A6B6B">
        <w:tc>
          <w:tcPr>
            <w:tcW w:w="1696" w:type="dxa"/>
          </w:tcPr>
          <w:p w14:paraId="0454365D" w14:textId="77777777" w:rsidR="00D631D7" w:rsidRDefault="00D631D7" w:rsidP="00D631D7">
            <w:pPr>
              <w:rPr>
                <w:lang w:val="en-GB"/>
              </w:rPr>
            </w:pPr>
          </w:p>
        </w:tc>
        <w:tc>
          <w:tcPr>
            <w:tcW w:w="7933" w:type="dxa"/>
          </w:tcPr>
          <w:p w14:paraId="2DB64289" w14:textId="77777777" w:rsidR="00D631D7" w:rsidRDefault="00D631D7" w:rsidP="00D631D7">
            <w:pPr>
              <w:rPr>
                <w:lang w:val="en-GB"/>
              </w:rPr>
            </w:pPr>
          </w:p>
        </w:tc>
      </w:tr>
      <w:tr w:rsidR="00D631D7" w14:paraId="48EFD8AB" w14:textId="77777777" w:rsidTr="004A6B6B">
        <w:tc>
          <w:tcPr>
            <w:tcW w:w="1696" w:type="dxa"/>
          </w:tcPr>
          <w:p w14:paraId="1AC649A0" w14:textId="77777777" w:rsidR="00D631D7" w:rsidRDefault="00D631D7" w:rsidP="00D631D7">
            <w:pPr>
              <w:rPr>
                <w:lang w:val="en-GB"/>
              </w:rPr>
            </w:pPr>
          </w:p>
        </w:tc>
        <w:tc>
          <w:tcPr>
            <w:tcW w:w="7933" w:type="dxa"/>
          </w:tcPr>
          <w:p w14:paraId="44032D5B" w14:textId="77777777" w:rsidR="00D631D7" w:rsidRDefault="00D631D7" w:rsidP="00D631D7">
            <w:pPr>
              <w:rPr>
                <w:lang w:val="en-GB"/>
              </w:rPr>
            </w:pPr>
          </w:p>
        </w:tc>
      </w:tr>
      <w:tr w:rsidR="00D631D7" w14:paraId="3091B099" w14:textId="77777777" w:rsidTr="004A6B6B">
        <w:tc>
          <w:tcPr>
            <w:tcW w:w="1696" w:type="dxa"/>
          </w:tcPr>
          <w:p w14:paraId="34580571" w14:textId="77777777" w:rsidR="00D631D7" w:rsidRDefault="00D631D7" w:rsidP="00D631D7">
            <w:pPr>
              <w:rPr>
                <w:lang w:val="en-GB"/>
              </w:rPr>
            </w:pPr>
          </w:p>
        </w:tc>
        <w:tc>
          <w:tcPr>
            <w:tcW w:w="7933" w:type="dxa"/>
          </w:tcPr>
          <w:p w14:paraId="2FD59A6A" w14:textId="77777777" w:rsidR="00D631D7" w:rsidRDefault="00D631D7" w:rsidP="00D631D7">
            <w:pPr>
              <w:rPr>
                <w:lang w:val="en-GB"/>
              </w:rPr>
            </w:pPr>
          </w:p>
        </w:tc>
      </w:tr>
      <w:tr w:rsidR="00D631D7" w14:paraId="5B87916C" w14:textId="77777777" w:rsidTr="004A6B6B">
        <w:tc>
          <w:tcPr>
            <w:tcW w:w="1696" w:type="dxa"/>
          </w:tcPr>
          <w:p w14:paraId="60309A1F" w14:textId="77777777" w:rsidR="00D631D7" w:rsidRDefault="00D631D7" w:rsidP="00D631D7">
            <w:pPr>
              <w:rPr>
                <w:lang w:val="en-GB"/>
              </w:rPr>
            </w:pPr>
          </w:p>
        </w:tc>
        <w:tc>
          <w:tcPr>
            <w:tcW w:w="7933" w:type="dxa"/>
          </w:tcPr>
          <w:p w14:paraId="43958E79" w14:textId="77777777" w:rsidR="00D631D7" w:rsidRDefault="00D631D7" w:rsidP="00D631D7">
            <w:pPr>
              <w:rPr>
                <w:lang w:val="en-GB"/>
              </w:rPr>
            </w:pPr>
          </w:p>
        </w:tc>
      </w:tr>
    </w:tbl>
    <w:p w14:paraId="43E7DFE2" w14:textId="77777777" w:rsidR="00FB43D9" w:rsidRDefault="00FB43D9" w:rsidP="00FB43D9">
      <w:pPr>
        <w:pStyle w:val="21"/>
      </w:pPr>
      <w:r>
        <w:t>Other comments</w:t>
      </w:r>
    </w:p>
    <w:tbl>
      <w:tblPr>
        <w:tblStyle w:val="aff4"/>
        <w:tblW w:w="0" w:type="auto"/>
        <w:tblLook w:val="04A0" w:firstRow="1" w:lastRow="0" w:firstColumn="1" w:lastColumn="0" w:noHBand="0" w:noVBand="1"/>
      </w:tblPr>
      <w:tblGrid>
        <w:gridCol w:w="1696"/>
        <w:gridCol w:w="7933"/>
      </w:tblGrid>
      <w:tr w:rsidR="00FB43D9" w14:paraId="6048F1A4" w14:textId="77777777" w:rsidTr="00440422">
        <w:tc>
          <w:tcPr>
            <w:tcW w:w="1696" w:type="dxa"/>
            <w:shd w:val="clear" w:color="auto" w:fill="E7E6E6" w:themeFill="background2"/>
          </w:tcPr>
          <w:p w14:paraId="4E322822" w14:textId="77777777" w:rsidR="00FB43D9" w:rsidRPr="002F5774" w:rsidRDefault="00FB43D9" w:rsidP="00440422">
            <w:pPr>
              <w:jc w:val="center"/>
              <w:rPr>
                <w:b/>
                <w:bCs/>
                <w:lang w:val="en-GB"/>
              </w:rPr>
            </w:pPr>
            <w:r w:rsidRPr="002F5774">
              <w:rPr>
                <w:b/>
                <w:bCs/>
                <w:lang w:val="en-GB"/>
              </w:rPr>
              <w:t>Company</w:t>
            </w:r>
          </w:p>
        </w:tc>
        <w:tc>
          <w:tcPr>
            <w:tcW w:w="7933" w:type="dxa"/>
            <w:shd w:val="clear" w:color="auto" w:fill="E7E6E6" w:themeFill="background2"/>
          </w:tcPr>
          <w:p w14:paraId="753A7FE2" w14:textId="77777777" w:rsidR="00FB43D9" w:rsidRPr="002F5774" w:rsidRDefault="00FB43D9" w:rsidP="00440422">
            <w:pPr>
              <w:jc w:val="center"/>
              <w:rPr>
                <w:b/>
                <w:bCs/>
                <w:lang w:val="en-GB"/>
              </w:rPr>
            </w:pPr>
            <w:r w:rsidRPr="002F5774">
              <w:rPr>
                <w:b/>
                <w:bCs/>
                <w:lang w:val="en-GB"/>
              </w:rPr>
              <w:t>View</w:t>
            </w:r>
          </w:p>
        </w:tc>
      </w:tr>
      <w:tr w:rsidR="007372B6" w14:paraId="27288B87" w14:textId="77777777" w:rsidTr="00440422">
        <w:tc>
          <w:tcPr>
            <w:tcW w:w="1696" w:type="dxa"/>
          </w:tcPr>
          <w:p w14:paraId="696B1A2F" w14:textId="34A9F4FC" w:rsidR="007372B6" w:rsidRDefault="007372B6" w:rsidP="007372B6">
            <w:pPr>
              <w:rPr>
                <w:lang w:val="en-GB"/>
              </w:rPr>
            </w:pPr>
            <w:r>
              <w:rPr>
                <w:rFonts w:eastAsia="等线" w:hint="eastAsia"/>
                <w:lang w:val="en-GB"/>
              </w:rPr>
              <w:t>v</w:t>
            </w:r>
            <w:r>
              <w:rPr>
                <w:rFonts w:eastAsia="等线"/>
                <w:lang w:val="en-GB"/>
              </w:rPr>
              <w:t>ivo</w:t>
            </w:r>
          </w:p>
        </w:tc>
        <w:tc>
          <w:tcPr>
            <w:tcW w:w="7933" w:type="dxa"/>
          </w:tcPr>
          <w:p w14:paraId="64159F1E" w14:textId="77777777" w:rsidR="00B14370" w:rsidRDefault="00B14370" w:rsidP="00B14370">
            <w:pPr>
              <w:rPr>
                <w:rFonts w:eastAsia="等线"/>
                <w:lang w:val="en-GB"/>
              </w:rPr>
            </w:pPr>
            <w:r>
              <w:rPr>
                <w:rFonts w:eastAsia="等线" w:hint="eastAsia"/>
                <w:lang w:val="en-GB"/>
              </w:rPr>
              <w:t>2</w:t>
            </w:r>
            <w:r>
              <w:rPr>
                <w:rFonts w:eastAsia="等线"/>
                <w:lang w:val="en-GB"/>
              </w:rPr>
              <w:t>020/8/24</w:t>
            </w:r>
          </w:p>
          <w:p w14:paraId="772827E8" w14:textId="0594B245" w:rsidR="007372B6" w:rsidRDefault="007372B6" w:rsidP="007372B6">
            <w:pPr>
              <w:rPr>
                <w:rFonts w:ascii="Times New Roman" w:hAnsi="Times New Roman" w:cs="Times New Roman"/>
                <w:sz w:val="20"/>
                <w:szCs w:val="20"/>
                <w:lang w:eastAsia="x-none"/>
              </w:rPr>
            </w:pPr>
            <w:r>
              <w:rPr>
                <w:rFonts w:eastAsia="等线"/>
                <w:lang w:val="en-GB"/>
              </w:rPr>
              <w:t xml:space="preserve">Regarding the multiple CG issue mentioned in 1.3, I am afraid if we can not derive that ‘there is only </w:t>
            </w:r>
            <w:r w:rsidRPr="00335FF4">
              <w:rPr>
                <w:lang w:val="en-GB"/>
              </w:rPr>
              <w:t>1 SL CG providing a grant with the same PSFCH reception occasion associated with the same SL HARQ codebook</w:t>
            </w:r>
            <w:r>
              <w:rPr>
                <w:lang w:val="en-GB"/>
              </w:rPr>
              <w:t xml:space="preserve">’, from our side the </w:t>
            </w:r>
            <w:r w:rsidRPr="00FB5C57">
              <w:rPr>
                <w:highlight w:val="yellow"/>
                <w:lang w:val="en-GB"/>
              </w:rPr>
              <w:t>highlighted part</w:t>
            </w:r>
            <w:r>
              <w:rPr>
                <w:lang w:val="en-GB"/>
              </w:rPr>
              <w:t xml:space="preserve"> in the agreement showed by FL just implies that UE reports HARQ-ACK for up to 1 SL CG in a codebook, it is not expected to report HARQ-ACK for more than 1 SL CG. 38.213 implemented the highlighted part in this way: </w:t>
            </w:r>
            <w:r w:rsidRPr="00FB5C57">
              <w:rPr>
                <w:b/>
                <w:bCs/>
                <w:i/>
                <w:iCs/>
                <w:u w:val="single"/>
                <w:lang w:eastAsia="x-none"/>
              </w:rPr>
              <w:t>A UE does not expect to multiplex HARQ-ACK information for more than one SL configured grants in a same PUCCH</w:t>
            </w:r>
            <w:r>
              <w:rPr>
                <w:lang w:eastAsia="x-none"/>
              </w:rPr>
              <w:t xml:space="preserve">. </w:t>
            </w:r>
            <w:r>
              <w:rPr>
                <w:lang w:val="en-GB"/>
              </w:rPr>
              <w:t xml:space="preserve">Both the agreement and spec have not prevented gnb from configuring multiple SL CG providing grants associated with the same PSFCH occasion targeting the same codebook. </w:t>
            </w:r>
          </w:p>
          <w:p w14:paraId="5A8FF09B" w14:textId="15D9630D" w:rsidR="007372B6" w:rsidRPr="00C32674" w:rsidRDefault="00B14370" w:rsidP="007372B6">
            <w:pPr>
              <w:rPr>
                <w:rFonts w:eastAsia="Yu Mincho"/>
                <w:lang w:val="en-GB"/>
              </w:rPr>
            </w:pPr>
            <w:r>
              <w:rPr>
                <w:rFonts w:eastAsia="等线"/>
              </w:rPr>
              <w:t>F</w:t>
            </w:r>
            <w:r w:rsidR="007372B6">
              <w:rPr>
                <w:rFonts w:eastAsia="等线"/>
              </w:rPr>
              <w:t xml:space="preserve">rom our understanding, it seems that gnb is still allowed to provide more than 1 SL CG </w:t>
            </w:r>
            <w:r w:rsidR="007372B6" w:rsidRPr="00335FF4">
              <w:rPr>
                <w:lang w:val="en-GB"/>
              </w:rPr>
              <w:t xml:space="preserve">providing a grant with the same PSFCH reception occasion associated with the same SL </w:t>
            </w:r>
            <w:r w:rsidR="007372B6" w:rsidRPr="00335FF4">
              <w:rPr>
                <w:lang w:val="en-GB"/>
              </w:rPr>
              <w:lastRenderedPageBreak/>
              <w:t>HARQ codebook</w:t>
            </w:r>
            <w:r w:rsidR="007372B6">
              <w:rPr>
                <w:lang w:val="en-GB"/>
              </w:rPr>
              <w:t xml:space="preserve">, but how to meet the </w:t>
            </w:r>
            <w:r w:rsidR="007372B6" w:rsidRPr="00FB5C57">
              <w:rPr>
                <w:highlight w:val="yellow"/>
                <w:lang w:val="en-GB"/>
              </w:rPr>
              <w:t>highlighted re</w:t>
            </w:r>
            <w:r w:rsidR="007372B6">
              <w:rPr>
                <w:highlight w:val="yellow"/>
                <w:lang w:val="en-GB"/>
              </w:rPr>
              <w:t>str</w:t>
            </w:r>
            <w:r w:rsidR="007372B6" w:rsidRPr="00FB5C57">
              <w:rPr>
                <w:highlight w:val="yellow"/>
                <w:lang w:val="en-GB"/>
              </w:rPr>
              <w:t>iction</w:t>
            </w:r>
            <w:r w:rsidR="007372B6">
              <w:rPr>
                <w:lang w:val="en-GB"/>
              </w:rPr>
              <w:t xml:space="preserve"> is not still clear and some rules need to be specified. E.g. only report HARQ-ACK corresponding to SL CG with the lowest index among the SL CG providing a grant associated with the PSFCH occasion. </w:t>
            </w:r>
            <w:r w:rsidR="007372B6">
              <w:rPr>
                <w:rFonts w:eastAsia="等线"/>
                <w:lang w:val="en-GB"/>
              </w:rPr>
              <w:t>(</w:t>
            </w:r>
            <w:r w:rsidR="007372B6">
              <w:rPr>
                <w:lang w:val="en-GB"/>
              </w:rPr>
              <w:t>I also noticed that there is a note mentioned that the restriction can be achieved by assigning different PUCCH slots for different SL CG. However, it may be difficult for gnb to avoid the collision between semi-static PUCCH associated with different SL CG.)</w:t>
            </w:r>
          </w:p>
          <w:p w14:paraId="5F0E57ED" w14:textId="7BC0B4FB" w:rsidR="007372B6" w:rsidRDefault="007372B6" w:rsidP="007372B6">
            <w:pPr>
              <w:rPr>
                <w:lang w:val="en-GB"/>
              </w:rPr>
            </w:pPr>
            <w:r>
              <w:rPr>
                <w:rFonts w:eastAsia="等线"/>
                <w:lang w:val="en-GB"/>
              </w:rPr>
              <w:t>I am not sure how the group understands the agreement. I</w:t>
            </w:r>
            <w:r w:rsidRPr="00C32674">
              <w:rPr>
                <w:rFonts w:eastAsia="等线"/>
                <w:lang w:val="en-GB"/>
              </w:rPr>
              <w:t xml:space="preserve">f it is the common understanding in the group that gnb must avoid providing more than 1 </w:t>
            </w:r>
            <w:r w:rsidRPr="00C32674">
              <w:rPr>
                <w:lang w:val="en-GB"/>
              </w:rPr>
              <w:t xml:space="preserve">SL CG providing a grant with the same PSFCH reception occasion associated with the same SL HARQ codebook, then I think we </w:t>
            </w:r>
            <w:r w:rsidR="00B14370">
              <w:rPr>
                <w:lang w:val="en-GB"/>
              </w:rPr>
              <w:t xml:space="preserve">still </w:t>
            </w:r>
            <w:r w:rsidRPr="00C32674">
              <w:rPr>
                <w:lang w:val="en-GB"/>
              </w:rPr>
              <w:t>need another agreement or con</w:t>
            </w:r>
            <w:r>
              <w:rPr>
                <w:lang w:val="en-GB"/>
              </w:rPr>
              <w:t>c</w:t>
            </w:r>
            <w:r w:rsidRPr="00C32674">
              <w:rPr>
                <w:lang w:val="en-GB"/>
              </w:rPr>
              <w:t xml:space="preserve">lusion </w:t>
            </w:r>
            <w:r>
              <w:rPr>
                <w:lang w:val="en-GB"/>
              </w:rPr>
              <w:t>for further clarification.</w:t>
            </w:r>
          </w:p>
          <w:p w14:paraId="44501556" w14:textId="77777777" w:rsidR="007372B6" w:rsidRPr="00FB5C57" w:rsidRDefault="007372B6" w:rsidP="007372B6">
            <w:pPr>
              <w:rPr>
                <w:lang w:val="en-GB"/>
              </w:rPr>
            </w:pPr>
          </w:p>
          <w:p w14:paraId="4F4F4FD8" w14:textId="77777777" w:rsidR="007372B6" w:rsidRDefault="007372B6" w:rsidP="007372B6">
            <w:pPr>
              <w:rPr>
                <w:rFonts w:ascii="Calibri" w:hAnsi="Calibri"/>
                <w:b/>
                <w:bCs/>
              </w:rPr>
            </w:pPr>
            <w:r w:rsidRPr="00676A9A">
              <w:rPr>
                <w:highlight w:val="green"/>
              </w:rPr>
              <w:t>Agreements:</w:t>
            </w:r>
            <w:r>
              <w:rPr>
                <w:b/>
                <w:bCs/>
              </w:rPr>
              <w:t xml:space="preserve"> </w:t>
            </w:r>
            <w:r>
              <w:t xml:space="preserve">(from [98b-NR-13] </w:t>
            </w:r>
            <w:r w:rsidRPr="00F10C2C">
              <w:t>SL HARQ-ACK multiplexing</w:t>
            </w:r>
            <w:r>
              <w:t>)</w:t>
            </w:r>
          </w:p>
          <w:p w14:paraId="30B6F5E0" w14:textId="77777777" w:rsidR="007372B6" w:rsidRPr="00153E60" w:rsidRDefault="007372B6" w:rsidP="007D42B0">
            <w:pPr>
              <w:pStyle w:val="aff"/>
              <w:numPr>
                <w:ilvl w:val="0"/>
                <w:numId w:val="45"/>
              </w:numPr>
              <w:contextualSpacing/>
            </w:pPr>
            <w:r w:rsidRPr="00153E60">
              <w:t xml:space="preserve">NR supports reporting of multiple SL HARQ-ACKs in a single PUCCH resource. </w:t>
            </w:r>
          </w:p>
          <w:p w14:paraId="76035522" w14:textId="77777777" w:rsidR="007372B6" w:rsidRPr="00153E60" w:rsidRDefault="007372B6" w:rsidP="007D42B0">
            <w:pPr>
              <w:pStyle w:val="aff"/>
              <w:numPr>
                <w:ilvl w:val="1"/>
                <w:numId w:val="45"/>
              </w:numPr>
              <w:contextualSpacing/>
            </w:pPr>
            <w:r w:rsidRPr="00153E60">
              <w:t>The Rel-15 procedures for multiplexing DL HARQ-ACKs are reutilized.</w:t>
            </w:r>
          </w:p>
          <w:p w14:paraId="78E5F37B" w14:textId="77777777" w:rsidR="007372B6" w:rsidRPr="00153E60" w:rsidRDefault="007372B6" w:rsidP="007D42B0">
            <w:pPr>
              <w:pStyle w:val="aff"/>
              <w:numPr>
                <w:ilvl w:val="1"/>
                <w:numId w:val="45"/>
              </w:numPr>
              <w:contextualSpacing/>
            </w:pPr>
            <w:r w:rsidRPr="00153E60">
              <w:t xml:space="preserve">Reports carry SL HARQ-ACKs for dynamic grants and/or configured grants. </w:t>
            </w:r>
          </w:p>
          <w:p w14:paraId="28BAB8E3" w14:textId="77777777" w:rsidR="007372B6" w:rsidRDefault="007372B6" w:rsidP="007D42B0">
            <w:pPr>
              <w:pStyle w:val="aff"/>
              <w:numPr>
                <w:ilvl w:val="2"/>
                <w:numId w:val="45"/>
              </w:numPr>
              <w:contextualSpacing/>
            </w:pPr>
            <w:r w:rsidRPr="00B82A87">
              <w:rPr>
                <w:highlight w:val="yellow"/>
              </w:rPr>
              <w:t>A UE does not expected to be indicated to transmit SL HARQ-ACK information for more than one SL configured grant in a same PUCCH.</w:t>
            </w:r>
          </w:p>
          <w:p w14:paraId="1E53920A" w14:textId="77777777" w:rsidR="007372B6" w:rsidRDefault="007372B6" w:rsidP="007D42B0">
            <w:pPr>
              <w:pStyle w:val="aff"/>
              <w:numPr>
                <w:ilvl w:val="2"/>
                <w:numId w:val="45"/>
              </w:numPr>
              <w:contextualSpacing/>
            </w:pPr>
            <w:r w:rsidRPr="00153E60">
              <w:t>Note: A UE can be provided with multiple SL CGs with different (non-overlapping) slots for the corresponding PUCCH transmissions for SL HARQ-ACK reporting.</w:t>
            </w:r>
          </w:p>
          <w:p w14:paraId="3BEB0F88" w14:textId="3B541F9D" w:rsidR="007372B6" w:rsidRDefault="00E662CD" w:rsidP="007372B6">
            <w:pPr>
              <w:rPr>
                <w:color w:val="FF0000"/>
                <w:lang w:val="en-GB"/>
              </w:rPr>
            </w:pPr>
            <w:r w:rsidRPr="00E662CD">
              <w:rPr>
                <w:color w:val="FF0000"/>
                <w:lang w:val="en-GB"/>
              </w:rPr>
              <w:t>FL reply</w:t>
            </w:r>
            <w:r w:rsidR="00873236">
              <w:rPr>
                <w:color w:val="FF0000"/>
                <w:lang w:val="en-GB"/>
              </w:rPr>
              <w:t xml:space="preserve"> (25/8/2020)</w:t>
            </w:r>
            <w:r w:rsidRPr="00E662CD">
              <w:rPr>
                <w:color w:val="FF0000"/>
                <w:lang w:val="en-GB"/>
              </w:rPr>
              <w:t>:</w:t>
            </w:r>
          </w:p>
          <w:p w14:paraId="4CD875B5" w14:textId="78657559" w:rsidR="00E662CD" w:rsidRDefault="00E662CD" w:rsidP="00E662CD">
            <w:pPr>
              <w:rPr>
                <w:lang w:val="en-GB"/>
              </w:rPr>
            </w:pPr>
            <w:r>
              <w:rPr>
                <w:color w:val="FF0000"/>
                <w:lang w:val="en-GB"/>
              </w:rPr>
              <w:t xml:space="preserve">In my view, it is quite clear that if a UE is provided with two different CGs that require the UE to report SL HARQ-ACK to the gNB in the same PUCCH would imply that “the UE has been indicated to </w:t>
            </w:r>
            <w:r w:rsidRPr="00E662CD">
              <w:rPr>
                <w:color w:val="FF0000"/>
                <w:lang w:val="en-GB"/>
              </w:rPr>
              <w:t>transmit SL HARQ-ACK information for more than one SL configured grant in a same PUCCH</w:t>
            </w:r>
            <w:r>
              <w:rPr>
                <w:color w:val="FF0000"/>
                <w:lang w:val="en-GB"/>
              </w:rPr>
              <w:t>”. This would be against the highlighted part of the agreement in [98b-NR-13]. It is responsibility of the gNB to avoid it.</w:t>
            </w:r>
            <w:r w:rsidR="00873236">
              <w:rPr>
                <w:color w:val="FF0000"/>
                <w:lang w:val="en-GB"/>
              </w:rPr>
              <w:t xml:space="preserve"> Note that the spec already states (TS 38.213 Clause 16.5) that “</w:t>
            </w:r>
            <w:r w:rsidR="00873236" w:rsidRPr="00873236">
              <w:rPr>
                <w:color w:val="FF0000"/>
                <w:lang w:val="en-GB"/>
              </w:rPr>
              <w:t>A UE does not expect to multiplex HARQ-ACK information for more than one SL configured grants in a same PUCCH.</w:t>
            </w:r>
            <w:r w:rsidR="00873236">
              <w:rPr>
                <w:color w:val="FF0000"/>
                <w:lang w:val="en-GB"/>
              </w:rPr>
              <w:t>”</w:t>
            </w:r>
          </w:p>
        </w:tc>
      </w:tr>
      <w:tr w:rsidR="00FB43D9" w14:paraId="4E652E65" w14:textId="77777777" w:rsidTr="00440422">
        <w:tc>
          <w:tcPr>
            <w:tcW w:w="1696" w:type="dxa"/>
          </w:tcPr>
          <w:p w14:paraId="597D8DA9" w14:textId="77777777" w:rsidR="00FB43D9" w:rsidRDefault="00FB43D9" w:rsidP="00440422">
            <w:pPr>
              <w:rPr>
                <w:lang w:val="en-GB"/>
              </w:rPr>
            </w:pPr>
          </w:p>
        </w:tc>
        <w:tc>
          <w:tcPr>
            <w:tcW w:w="7933" w:type="dxa"/>
          </w:tcPr>
          <w:p w14:paraId="40B08182" w14:textId="77777777" w:rsidR="00FB43D9" w:rsidRDefault="00FB43D9" w:rsidP="00440422">
            <w:pPr>
              <w:rPr>
                <w:lang w:val="en-GB"/>
              </w:rPr>
            </w:pPr>
          </w:p>
        </w:tc>
      </w:tr>
      <w:tr w:rsidR="00FB43D9" w14:paraId="5BAC23FF" w14:textId="77777777" w:rsidTr="00440422">
        <w:tc>
          <w:tcPr>
            <w:tcW w:w="1696" w:type="dxa"/>
          </w:tcPr>
          <w:p w14:paraId="1AB1AE30" w14:textId="77777777" w:rsidR="00FB43D9" w:rsidRDefault="00FB43D9" w:rsidP="00440422">
            <w:pPr>
              <w:rPr>
                <w:lang w:val="en-GB"/>
              </w:rPr>
            </w:pPr>
          </w:p>
        </w:tc>
        <w:tc>
          <w:tcPr>
            <w:tcW w:w="7933" w:type="dxa"/>
          </w:tcPr>
          <w:p w14:paraId="2D742495" w14:textId="77777777" w:rsidR="00FB43D9" w:rsidRDefault="00FB43D9" w:rsidP="00440422">
            <w:pPr>
              <w:rPr>
                <w:lang w:val="en-GB"/>
              </w:rPr>
            </w:pPr>
          </w:p>
        </w:tc>
      </w:tr>
      <w:tr w:rsidR="00FB43D9" w14:paraId="0C3EF46A" w14:textId="77777777" w:rsidTr="00440422">
        <w:tc>
          <w:tcPr>
            <w:tcW w:w="1696" w:type="dxa"/>
          </w:tcPr>
          <w:p w14:paraId="75EDCC7E" w14:textId="77777777" w:rsidR="00FB43D9" w:rsidRDefault="00FB43D9" w:rsidP="00440422">
            <w:pPr>
              <w:rPr>
                <w:lang w:val="en-GB"/>
              </w:rPr>
            </w:pPr>
          </w:p>
        </w:tc>
        <w:tc>
          <w:tcPr>
            <w:tcW w:w="7933" w:type="dxa"/>
          </w:tcPr>
          <w:p w14:paraId="3ECAFC54" w14:textId="77777777" w:rsidR="00FB43D9" w:rsidRDefault="00FB43D9" w:rsidP="00440422">
            <w:pPr>
              <w:rPr>
                <w:lang w:val="en-GB"/>
              </w:rPr>
            </w:pPr>
          </w:p>
        </w:tc>
      </w:tr>
      <w:tr w:rsidR="00FB43D9" w14:paraId="2DF70BE3" w14:textId="77777777" w:rsidTr="00440422">
        <w:tc>
          <w:tcPr>
            <w:tcW w:w="1696" w:type="dxa"/>
          </w:tcPr>
          <w:p w14:paraId="66334E70" w14:textId="77777777" w:rsidR="00FB43D9" w:rsidRDefault="00FB43D9" w:rsidP="00440422">
            <w:pPr>
              <w:rPr>
                <w:lang w:val="en-GB"/>
              </w:rPr>
            </w:pPr>
          </w:p>
        </w:tc>
        <w:tc>
          <w:tcPr>
            <w:tcW w:w="7933" w:type="dxa"/>
          </w:tcPr>
          <w:p w14:paraId="595506E9" w14:textId="77777777" w:rsidR="00FB43D9" w:rsidRDefault="00FB43D9" w:rsidP="00440422">
            <w:pPr>
              <w:rPr>
                <w:lang w:val="en-GB"/>
              </w:rPr>
            </w:pPr>
          </w:p>
        </w:tc>
      </w:tr>
      <w:tr w:rsidR="00FB43D9" w14:paraId="33B30CC3" w14:textId="77777777" w:rsidTr="00440422">
        <w:tc>
          <w:tcPr>
            <w:tcW w:w="1696" w:type="dxa"/>
          </w:tcPr>
          <w:p w14:paraId="798FC4E0" w14:textId="77777777" w:rsidR="00FB43D9" w:rsidRDefault="00FB43D9" w:rsidP="00440422">
            <w:pPr>
              <w:rPr>
                <w:lang w:val="en-GB"/>
              </w:rPr>
            </w:pPr>
          </w:p>
        </w:tc>
        <w:tc>
          <w:tcPr>
            <w:tcW w:w="7933" w:type="dxa"/>
          </w:tcPr>
          <w:p w14:paraId="1B80B52C" w14:textId="77777777" w:rsidR="00FB43D9" w:rsidRDefault="00FB43D9" w:rsidP="00440422">
            <w:pPr>
              <w:rPr>
                <w:lang w:val="en-GB"/>
              </w:rPr>
            </w:pPr>
          </w:p>
        </w:tc>
      </w:tr>
      <w:tr w:rsidR="00FB43D9" w14:paraId="14DBEACB" w14:textId="77777777" w:rsidTr="00440422">
        <w:tc>
          <w:tcPr>
            <w:tcW w:w="1696" w:type="dxa"/>
          </w:tcPr>
          <w:p w14:paraId="76FD5C05" w14:textId="77777777" w:rsidR="00FB43D9" w:rsidRDefault="00FB43D9" w:rsidP="00440422">
            <w:pPr>
              <w:rPr>
                <w:lang w:val="en-GB"/>
              </w:rPr>
            </w:pPr>
          </w:p>
        </w:tc>
        <w:tc>
          <w:tcPr>
            <w:tcW w:w="7933" w:type="dxa"/>
          </w:tcPr>
          <w:p w14:paraId="70C01B15" w14:textId="77777777" w:rsidR="00FB43D9" w:rsidRDefault="00FB43D9" w:rsidP="00440422">
            <w:pPr>
              <w:rPr>
                <w:lang w:val="en-GB"/>
              </w:rPr>
            </w:pPr>
          </w:p>
        </w:tc>
      </w:tr>
      <w:tr w:rsidR="00FB43D9" w14:paraId="11A2DA7C" w14:textId="77777777" w:rsidTr="00440422">
        <w:tc>
          <w:tcPr>
            <w:tcW w:w="1696" w:type="dxa"/>
          </w:tcPr>
          <w:p w14:paraId="53CB3274" w14:textId="77777777" w:rsidR="00FB43D9" w:rsidRDefault="00FB43D9" w:rsidP="00440422">
            <w:pPr>
              <w:rPr>
                <w:lang w:val="en-GB"/>
              </w:rPr>
            </w:pPr>
          </w:p>
        </w:tc>
        <w:tc>
          <w:tcPr>
            <w:tcW w:w="7933" w:type="dxa"/>
          </w:tcPr>
          <w:p w14:paraId="355B7BA3" w14:textId="77777777" w:rsidR="00FB43D9" w:rsidRDefault="00FB43D9" w:rsidP="00440422">
            <w:pPr>
              <w:rPr>
                <w:lang w:val="en-GB"/>
              </w:rPr>
            </w:pPr>
          </w:p>
        </w:tc>
      </w:tr>
      <w:tr w:rsidR="00FB43D9" w14:paraId="366DAF42" w14:textId="77777777" w:rsidTr="00440422">
        <w:tc>
          <w:tcPr>
            <w:tcW w:w="1696" w:type="dxa"/>
          </w:tcPr>
          <w:p w14:paraId="2FA4785A" w14:textId="77777777" w:rsidR="00FB43D9" w:rsidRDefault="00FB43D9" w:rsidP="00440422">
            <w:pPr>
              <w:rPr>
                <w:lang w:val="en-GB"/>
              </w:rPr>
            </w:pPr>
          </w:p>
        </w:tc>
        <w:tc>
          <w:tcPr>
            <w:tcW w:w="7933" w:type="dxa"/>
          </w:tcPr>
          <w:p w14:paraId="53A9DC1A" w14:textId="77777777" w:rsidR="00FB43D9" w:rsidRDefault="00FB43D9" w:rsidP="00440422">
            <w:pPr>
              <w:rPr>
                <w:lang w:val="en-GB"/>
              </w:rPr>
            </w:pPr>
          </w:p>
        </w:tc>
      </w:tr>
      <w:tr w:rsidR="00FB43D9" w14:paraId="5C1A36C5" w14:textId="77777777" w:rsidTr="00440422">
        <w:tc>
          <w:tcPr>
            <w:tcW w:w="1696" w:type="dxa"/>
          </w:tcPr>
          <w:p w14:paraId="28E93A57" w14:textId="77777777" w:rsidR="00FB43D9" w:rsidRDefault="00FB43D9" w:rsidP="00440422">
            <w:pPr>
              <w:rPr>
                <w:lang w:val="en-GB"/>
              </w:rPr>
            </w:pPr>
          </w:p>
        </w:tc>
        <w:tc>
          <w:tcPr>
            <w:tcW w:w="7933" w:type="dxa"/>
          </w:tcPr>
          <w:p w14:paraId="166FDA66" w14:textId="77777777" w:rsidR="00FB43D9" w:rsidRDefault="00FB43D9" w:rsidP="00440422">
            <w:pPr>
              <w:rPr>
                <w:lang w:val="en-GB"/>
              </w:rPr>
            </w:pPr>
          </w:p>
        </w:tc>
      </w:tr>
      <w:tr w:rsidR="00FB43D9" w14:paraId="3BECDAA3" w14:textId="77777777" w:rsidTr="00440422">
        <w:tc>
          <w:tcPr>
            <w:tcW w:w="1696" w:type="dxa"/>
          </w:tcPr>
          <w:p w14:paraId="74B41AD9" w14:textId="77777777" w:rsidR="00FB43D9" w:rsidRDefault="00FB43D9" w:rsidP="00440422">
            <w:pPr>
              <w:rPr>
                <w:lang w:val="en-GB"/>
              </w:rPr>
            </w:pPr>
          </w:p>
        </w:tc>
        <w:tc>
          <w:tcPr>
            <w:tcW w:w="7933" w:type="dxa"/>
          </w:tcPr>
          <w:p w14:paraId="3C76FDA1" w14:textId="77777777" w:rsidR="00FB43D9" w:rsidRDefault="00FB43D9" w:rsidP="00440422">
            <w:pPr>
              <w:rPr>
                <w:lang w:val="en-GB"/>
              </w:rPr>
            </w:pPr>
          </w:p>
        </w:tc>
      </w:tr>
      <w:tr w:rsidR="00FB43D9" w14:paraId="630EF4B8" w14:textId="77777777" w:rsidTr="00440422">
        <w:tc>
          <w:tcPr>
            <w:tcW w:w="1696" w:type="dxa"/>
          </w:tcPr>
          <w:p w14:paraId="088C6E31" w14:textId="77777777" w:rsidR="00FB43D9" w:rsidRDefault="00FB43D9" w:rsidP="00440422">
            <w:pPr>
              <w:rPr>
                <w:lang w:val="en-GB"/>
              </w:rPr>
            </w:pPr>
          </w:p>
        </w:tc>
        <w:tc>
          <w:tcPr>
            <w:tcW w:w="7933" w:type="dxa"/>
          </w:tcPr>
          <w:p w14:paraId="0E6C1283" w14:textId="77777777" w:rsidR="00FB43D9" w:rsidRDefault="00FB43D9" w:rsidP="00440422">
            <w:pPr>
              <w:rPr>
                <w:lang w:val="en-GB"/>
              </w:rPr>
            </w:pPr>
          </w:p>
        </w:tc>
      </w:tr>
      <w:tr w:rsidR="00FB43D9" w14:paraId="43E66988" w14:textId="77777777" w:rsidTr="00440422">
        <w:tc>
          <w:tcPr>
            <w:tcW w:w="1696" w:type="dxa"/>
          </w:tcPr>
          <w:p w14:paraId="4FCF1B79" w14:textId="77777777" w:rsidR="00FB43D9" w:rsidRDefault="00FB43D9" w:rsidP="00440422">
            <w:pPr>
              <w:rPr>
                <w:lang w:val="en-GB"/>
              </w:rPr>
            </w:pPr>
          </w:p>
        </w:tc>
        <w:tc>
          <w:tcPr>
            <w:tcW w:w="7933" w:type="dxa"/>
          </w:tcPr>
          <w:p w14:paraId="575DC89F" w14:textId="77777777" w:rsidR="00FB43D9" w:rsidRDefault="00FB43D9" w:rsidP="00440422">
            <w:pPr>
              <w:rPr>
                <w:lang w:val="en-GB"/>
              </w:rPr>
            </w:pPr>
          </w:p>
        </w:tc>
      </w:tr>
    </w:tbl>
    <w:p w14:paraId="5F89098F" w14:textId="659772FB" w:rsidR="00561746" w:rsidRDefault="00561746" w:rsidP="000F4AE1">
      <w:pPr>
        <w:rPr>
          <w:b/>
          <w:bCs/>
        </w:rPr>
      </w:pPr>
    </w:p>
    <w:p w14:paraId="7E22EE48" w14:textId="1D1C3DF7" w:rsidR="003B6942" w:rsidRDefault="003B6942" w:rsidP="000F4AE1">
      <w:pPr>
        <w:rPr>
          <w:b/>
          <w:bCs/>
        </w:rPr>
      </w:pPr>
    </w:p>
    <w:p w14:paraId="436225B0" w14:textId="600A5CBF" w:rsidR="003B6942" w:rsidRDefault="003B6942" w:rsidP="003B6942">
      <w:pPr>
        <w:pStyle w:val="1"/>
        <w:jc w:val="both"/>
      </w:pPr>
      <w:r>
        <w:t xml:space="preserve">Appendix: </w:t>
      </w:r>
      <w:r w:rsidR="007C66CE">
        <w:t>Previous dicussions</w:t>
      </w:r>
    </w:p>
    <w:p w14:paraId="02F8D392" w14:textId="77777777" w:rsidR="002B4A20" w:rsidRDefault="002B4A20" w:rsidP="002B4A20">
      <w:pPr>
        <w:pStyle w:val="21"/>
      </w:pPr>
      <w:r>
        <w:t>1.3</w:t>
      </w:r>
      <w:r>
        <w:tab/>
        <w:t>HARQ reporting to gNB</w:t>
      </w:r>
    </w:p>
    <w:p w14:paraId="1ED93526" w14:textId="77777777" w:rsidR="002B4A20" w:rsidRDefault="002B4A20" w:rsidP="002B4A20">
      <w:pPr>
        <w:pStyle w:val="31"/>
        <w:ind w:left="0" w:firstLine="0"/>
      </w:pPr>
      <w:r>
        <w:t>Issue 1.3-1</w:t>
      </w:r>
      <w:r>
        <w:tab/>
      </w:r>
      <w:r w:rsidRPr="003530C3">
        <w:t>Details in the WA from RAN#100-e for the case of reaching the maximum number of HARQ re-transmissions for a TB.</w:t>
      </w:r>
    </w:p>
    <w:p w14:paraId="0DD8B3A0" w14:textId="77777777" w:rsidR="002B4A20" w:rsidRPr="009B1DA2" w:rsidRDefault="002B4A20" w:rsidP="002B4A20">
      <w:pPr>
        <w:rPr>
          <w:b/>
          <w:bCs/>
        </w:rPr>
      </w:pPr>
      <w:r w:rsidRPr="009B1DA2">
        <w:rPr>
          <w:b/>
          <w:bCs/>
        </w:rPr>
        <w:t xml:space="preserve">Regarding the </w:t>
      </w:r>
      <w:r>
        <w:rPr>
          <w:b/>
          <w:bCs/>
        </w:rPr>
        <w:t>following working assumption made in RAN#100-e:</w:t>
      </w:r>
    </w:p>
    <w:p w14:paraId="4D6FA9D0" w14:textId="77777777" w:rsidR="002B4A20" w:rsidRPr="009B1DA2" w:rsidRDefault="002B4A20" w:rsidP="002B4A20">
      <w:pPr>
        <w:pStyle w:val="aff"/>
        <w:numPr>
          <w:ilvl w:val="0"/>
          <w:numId w:val="16"/>
        </w:numPr>
        <w:rPr>
          <w:b/>
          <w:bCs/>
        </w:rPr>
      </w:pPr>
      <w:r>
        <w:rPr>
          <w:b/>
          <w:bCs/>
        </w:rPr>
        <w:t xml:space="preserve">When the maximum number of HARQ retransmissions for a TB is reached, the UE reports ACK/NACK based on the contents of PSFCH (i.e., the same behaviour as if the maximum number of retransmissions </w:t>
      </w:r>
      <w:r>
        <w:rPr>
          <w:b/>
          <w:bCs/>
        </w:rPr>
        <w:lastRenderedPageBreak/>
        <w:t>had not been reached).</w:t>
      </w:r>
    </w:p>
    <w:p w14:paraId="4FD25C3D" w14:textId="77777777" w:rsidR="002B4A20" w:rsidRPr="009B1DA2" w:rsidRDefault="002B4A20" w:rsidP="002B4A20">
      <w:pPr>
        <w:pStyle w:val="aff"/>
        <w:numPr>
          <w:ilvl w:val="0"/>
          <w:numId w:val="16"/>
        </w:numPr>
        <w:rPr>
          <w:b/>
          <w:bCs/>
        </w:rPr>
      </w:pPr>
      <w:r>
        <w:rPr>
          <w:b/>
          <w:bCs/>
        </w:rPr>
        <w:t>When the maximum number of HARQ retransmissions for a TB is reached, the UE reports ACK.</w:t>
      </w:r>
    </w:p>
    <w:p w14:paraId="54297B88" w14:textId="77777777" w:rsidR="002B4A20" w:rsidRDefault="002B4A20" w:rsidP="002B4A20">
      <w:pPr>
        <w:rPr>
          <w:b/>
          <w:bCs/>
        </w:rPr>
      </w:pPr>
      <w:r w:rsidRPr="009B1DA2">
        <w:rPr>
          <w:b/>
          <w:bCs/>
        </w:rPr>
        <w:t xml:space="preserve"> (For other answers, please explain)</w:t>
      </w:r>
    </w:p>
    <w:p w14:paraId="5674F569" w14:textId="77777777" w:rsidR="002B4A20" w:rsidRDefault="002B4A20" w:rsidP="002B4A20">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5FF7914A" w14:textId="77777777" w:rsidR="002B4A20" w:rsidRPr="00B21B3C" w:rsidRDefault="002B4A20" w:rsidP="002B4A20">
      <w:pPr>
        <w:pStyle w:val="aff"/>
        <w:numPr>
          <w:ilvl w:val="0"/>
          <w:numId w:val="30"/>
        </w:numPr>
        <w:spacing w:before="240"/>
      </w:pPr>
      <w:r w:rsidRPr="00B21B3C">
        <w:t>There is a majority of companies supporting option A.</w:t>
      </w:r>
    </w:p>
    <w:p w14:paraId="378D9D0C" w14:textId="77777777" w:rsidR="002B4A20" w:rsidRDefault="002B4A20" w:rsidP="002B4A20">
      <w:pPr>
        <w:pStyle w:val="aff"/>
        <w:numPr>
          <w:ilvl w:val="0"/>
          <w:numId w:val="30"/>
        </w:numPr>
        <w:spacing w:before="240"/>
      </w:pPr>
      <w:r w:rsidRPr="00B21B3C">
        <w:t>Some further companies propose not having any additional specification. My understanding is that this is aligned with option A too.</w:t>
      </w:r>
    </w:p>
    <w:p w14:paraId="4ECEB50B" w14:textId="77777777" w:rsidR="002B4A20" w:rsidRDefault="002B4A20" w:rsidP="002B4A20">
      <w:pPr>
        <w:spacing w:before="240"/>
        <w:rPr>
          <w:b/>
          <w:bCs/>
        </w:rPr>
      </w:pPr>
      <w:r w:rsidRPr="00487EA3">
        <w:rPr>
          <w:b/>
          <w:bCs/>
        </w:rPr>
        <w:t>FL reply (20/8/2020):</w:t>
      </w:r>
    </w:p>
    <w:p w14:paraId="6B043F1C" w14:textId="77777777" w:rsidR="002B4A20" w:rsidRPr="00151E4D" w:rsidRDefault="002B4A20" w:rsidP="002B4A20">
      <w:pPr>
        <w:pStyle w:val="aff"/>
        <w:numPr>
          <w:ilvl w:val="0"/>
          <w:numId w:val="35"/>
        </w:numPr>
        <w:spacing w:before="240"/>
      </w:pPr>
      <w:r w:rsidRPr="00151E4D">
        <w:t>There is a comment by Nokia on whther there is some misalignment in the RAN2 specs.</w:t>
      </w:r>
    </w:p>
    <w:p w14:paraId="1CF60664" w14:textId="77777777" w:rsidR="002B4A20" w:rsidRDefault="002B4A20" w:rsidP="002B4A20">
      <w:pPr>
        <w:spacing w:before="240"/>
        <w:rPr>
          <w:b/>
          <w:bCs/>
        </w:rPr>
      </w:pPr>
      <w:r w:rsidRPr="00B21B3C">
        <w:rPr>
          <w:b/>
          <w:bCs/>
          <w:highlight w:val="yellow"/>
        </w:rPr>
        <w:t>Proposal</w:t>
      </w:r>
      <w:r>
        <w:rPr>
          <w:b/>
          <w:bCs/>
        </w:rPr>
        <w:t>:</w:t>
      </w:r>
    </w:p>
    <w:p w14:paraId="255FEF7D" w14:textId="77777777" w:rsidR="002B4A20" w:rsidRDefault="002B4A20" w:rsidP="002B4A20">
      <w:pPr>
        <w:pStyle w:val="aff"/>
        <w:numPr>
          <w:ilvl w:val="0"/>
          <w:numId w:val="30"/>
        </w:numPr>
        <w:spacing w:before="240"/>
      </w:pPr>
      <w:r w:rsidRPr="00B21B3C">
        <w:t>When the maximum number of HARQ retransmissions for a TB is reached, the UE reports ACK/NACK based on the contents of PSFCH (i.e., the same behaviour as if the maximum number of retransmissions had not been reached).</w:t>
      </w:r>
    </w:p>
    <w:p w14:paraId="6C735AFC" w14:textId="77777777" w:rsidR="002B4A20" w:rsidRPr="00B21B3C" w:rsidRDefault="002B4A20" w:rsidP="002B4A20">
      <w:pPr>
        <w:pStyle w:val="aff"/>
        <w:numPr>
          <w:ilvl w:val="0"/>
          <w:numId w:val="30"/>
        </w:numPr>
        <w:spacing w:before="240"/>
      </w:pPr>
      <w:r>
        <w:t>No spec impact is expected.</w:t>
      </w:r>
    </w:p>
    <w:p w14:paraId="207667D1" w14:textId="77777777" w:rsidR="002B4A20" w:rsidRDefault="002B4A20" w:rsidP="002B4A20">
      <w:pPr>
        <w:rPr>
          <w:b/>
          <w:bCs/>
        </w:rPr>
      </w:pPr>
      <w:r>
        <w:rPr>
          <w:b/>
          <w:bCs/>
        </w:rPr>
        <w:t>During the GTW session on 20/8/20, the following was agreed:</w:t>
      </w:r>
    </w:p>
    <w:p w14:paraId="7979708C" w14:textId="77777777" w:rsidR="002B4A20" w:rsidRPr="00577C11" w:rsidRDefault="002B4A20" w:rsidP="002B4A20">
      <w:pPr>
        <w:rPr>
          <w:szCs w:val="20"/>
        </w:rPr>
      </w:pPr>
      <w:r w:rsidRPr="00577C11">
        <w:rPr>
          <w:szCs w:val="20"/>
          <w:highlight w:val="green"/>
        </w:rPr>
        <w:t>Agreements</w:t>
      </w:r>
      <w:r w:rsidRPr="00577C11">
        <w:rPr>
          <w:szCs w:val="20"/>
        </w:rPr>
        <w:t>:</w:t>
      </w:r>
    </w:p>
    <w:p w14:paraId="42DFB0D5" w14:textId="77777777" w:rsidR="002B4A20" w:rsidRPr="00577C11" w:rsidRDefault="002B4A20" w:rsidP="002B4A20">
      <w:pPr>
        <w:pStyle w:val="aff"/>
        <w:numPr>
          <w:ilvl w:val="0"/>
          <w:numId w:val="36"/>
        </w:numPr>
        <w:spacing w:line="252" w:lineRule="auto"/>
        <w:ind w:left="1080"/>
        <w:rPr>
          <w:szCs w:val="20"/>
        </w:rPr>
      </w:pPr>
      <w:r w:rsidRPr="00577C11">
        <w:rPr>
          <w:szCs w:val="20"/>
        </w:rPr>
        <w:t>For CG, when the maximum number of HARQ retransmissions for a TB is reached, the UE reports ACK/NACK based on the contents of PSFCH (i.e., the same behaviour as if the maximum number of retransmissions had not been reached).</w:t>
      </w:r>
    </w:p>
    <w:tbl>
      <w:tblPr>
        <w:tblStyle w:val="aff4"/>
        <w:tblW w:w="0" w:type="auto"/>
        <w:tblLook w:val="04A0" w:firstRow="1" w:lastRow="0" w:firstColumn="1" w:lastColumn="0" w:noHBand="0" w:noVBand="1"/>
      </w:tblPr>
      <w:tblGrid>
        <w:gridCol w:w="1336"/>
        <w:gridCol w:w="8293"/>
      </w:tblGrid>
      <w:tr w:rsidR="002B4A20" w14:paraId="1E543287" w14:textId="77777777" w:rsidTr="003D4A7D">
        <w:tc>
          <w:tcPr>
            <w:tcW w:w="1336" w:type="dxa"/>
            <w:shd w:val="clear" w:color="auto" w:fill="E7E6E6" w:themeFill="background2"/>
          </w:tcPr>
          <w:p w14:paraId="1A8FAC87" w14:textId="77777777" w:rsidR="002B4A20" w:rsidRPr="002F5774" w:rsidRDefault="002B4A20" w:rsidP="003D4A7D">
            <w:pPr>
              <w:jc w:val="center"/>
              <w:rPr>
                <w:b/>
                <w:bCs/>
                <w:lang w:val="en-GB"/>
              </w:rPr>
            </w:pPr>
            <w:r w:rsidRPr="002F5774">
              <w:rPr>
                <w:b/>
                <w:bCs/>
                <w:lang w:val="en-GB"/>
              </w:rPr>
              <w:t>Company</w:t>
            </w:r>
          </w:p>
        </w:tc>
        <w:tc>
          <w:tcPr>
            <w:tcW w:w="8293" w:type="dxa"/>
            <w:shd w:val="clear" w:color="auto" w:fill="E7E6E6" w:themeFill="background2"/>
          </w:tcPr>
          <w:p w14:paraId="14DA8605" w14:textId="77777777" w:rsidR="002B4A20" w:rsidRPr="002F5774" w:rsidRDefault="002B4A20" w:rsidP="003D4A7D">
            <w:pPr>
              <w:jc w:val="center"/>
              <w:rPr>
                <w:b/>
                <w:bCs/>
                <w:lang w:val="en-GB"/>
              </w:rPr>
            </w:pPr>
            <w:r w:rsidRPr="002F5774">
              <w:rPr>
                <w:b/>
                <w:bCs/>
                <w:lang w:val="en-GB"/>
              </w:rPr>
              <w:t>View</w:t>
            </w:r>
          </w:p>
        </w:tc>
      </w:tr>
      <w:tr w:rsidR="002B4A20" w14:paraId="07CA28CD" w14:textId="77777777" w:rsidTr="003D4A7D">
        <w:tc>
          <w:tcPr>
            <w:tcW w:w="1336" w:type="dxa"/>
          </w:tcPr>
          <w:p w14:paraId="1F232E2D" w14:textId="77777777" w:rsidR="002B4A20" w:rsidRPr="00B21B3C" w:rsidRDefault="002B4A20" w:rsidP="003D4A7D">
            <w:pPr>
              <w:rPr>
                <w:rFonts w:eastAsia="Yu Mincho"/>
                <w:lang w:val="en-GB"/>
              </w:rPr>
            </w:pPr>
            <w:r w:rsidRPr="00B21B3C">
              <w:rPr>
                <w:rFonts w:eastAsia="Yu Mincho" w:hint="eastAsia"/>
                <w:lang w:val="en-GB"/>
              </w:rPr>
              <w:t>NTT DOCOMO</w:t>
            </w:r>
          </w:p>
        </w:tc>
        <w:tc>
          <w:tcPr>
            <w:tcW w:w="8293" w:type="dxa"/>
          </w:tcPr>
          <w:p w14:paraId="23AF329D" w14:textId="77777777" w:rsidR="002B4A20" w:rsidRDefault="002B4A20" w:rsidP="003D4A7D">
            <w:pPr>
              <w:rPr>
                <w:rFonts w:eastAsia="Yu Mincho"/>
                <w:lang w:val="en-GB"/>
              </w:rPr>
            </w:pPr>
            <w:r>
              <w:rPr>
                <w:rFonts w:eastAsia="Yu Mincho" w:hint="eastAsia"/>
                <w:lang w:val="en-GB"/>
              </w:rPr>
              <w:t>Option A.</w:t>
            </w:r>
          </w:p>
          <w:p w14:paraId="133588B4" w14:textId="77777777" w:rsidR="002B4A20" w:rsidRPr="009D5434" w:rsidRDefault="002B4A20" w:rsidP="003D4A7D">
            <w:pPr>
              <w:rPr>
                <w:rFonts w:eastAsia="Yu Mincho"/>
                <w:lang w:val="en-GB"/>
              </w:rPr>
            </w:pPr>
            <w:r w:rsidRPr="00175289">
              <w:rPr>
                <w:rFonts w:eastAsia="Yu Mincho"/>
                <w:color w:val="0070C0"/>
                <w:lang w:val="en-GB"/>
              </w:rPr>
              <w:t xml:space="preserve">[DCM2] </w:t>
            </w:r>
            <w:r>
              <w:rPr>
                <w:rFonts w:eastAsia="Yu Mincho"/>
                <w:color w:val="0070C0"/>
                <w:lang w:val="en-GB"/>
              </w:rPr>
              <w:t>Support the proposal.</w:t>
            </w:r>
          </w:p>
        </w:tc>
      </w:tr>
      <w:tr w:rsidR="002B4A20" w14:paraId="089751F8" w14:textId="77777777" w:rsidTr="003D4A7D">
        <w:tc>
          <w:tcPr>
            <w:tcW w:w="1336" w:type="dxa"/>
          </w:tcPr>
          <w:p w14:paraId="718BF7EB" w14:textId="77777777" w:rsidR="002B4A20" w:rsidRPr="00B21B3C" w:rsidRDefault="002B4A20" w:rsidP="003D4A7D">
            <w:pPr>
              <w:rPr>
                <w:lang w:val="en-GB"/>
              </w:rPr>
            </w:pPr>
            <w:r w:rsidRPr="00B21B3C">
              <w:rPr>
                <w:lang w:val="en-GB"/>
              </w:rPr>
              <w:t>Intel</w:t>
            </w:r>
          </w:p>
        </w:tc>
        <w:tc>
          <w:tcPr>
            <w:tcW w:w="8293" w:type="dxa"/>
          </w:tcPr>
          <w:p w14:paraId="21B2DC19" w14:textId="77777777" w:rsidR="002B4A20" w:rsidRDefault="002B4A20" w:rsidP="003D4A7D">
            <w:pPr>
              <w:rPr>
                <w:lang w:val="en-GB"/>
              </w:rPr>
            </w:pPr>
            <w:r>
              <w:rPr>
                <w:lang w:val="en-GB"/>
              </w:rPr>
              <w:t>Option A</w:t>
            </w:r>
          </w:p>
          <w:p w14:paraId="65B269F2" w14:textId="77777777" w:rsidR="002B4A20" w:rsidRDefault="002B4A20" w:rsidP="003D4A7D">
            <w:pPr>
              <w:rPr>
                <w:lang w:val="en-GB"/>
              </w:rPr>
            </w:pPr>
            <w:r w:rsidRPr="00B313F2">
              <w:rPr>
                <w:color w:val="4472C4" w:themeColor="accent1"/>
                <w:lang w:val="en-GB"/>
              </w:rPr>
              <w:t>[Intel2] Support</w:t>
            </w:r>
          </w:p>
        </w:tc>
      </w:tr>
      <w:tr w:rsidR="002B4A20" w14:paraId="0AE055A2" w14:textId="77777777" w:rsidTr="003D4A7D">
        <w:tc>
          <w:tcPr>
            <w:tcW w:w="1336" w:type="dxa"/>
          </w:tcPr>
          <w:p w14:paraId="30303D89" w14:textId="77777777" w:rsidR="002B4A20" w:rsidRPr="00B21B3C" w:rsidRDefault="002B4A20" w:rsidP="003D4A7D">
            <w:pPr>
              <w:rPr>
                <w:lang w:val="en-GB"/>
              </w:rPr>
            </w:pPr>
            <w:r w:rsidRPr="00B21B3C">
              <w:rPr>
                <w:rFonts w:eastAsia="等线" w:hint="eastAsia"/>
                <w:lang w:val="en-GB"/>
              </w:rPr>
              <w:t>v</w:t>
            </w:r>
            <w:r w:rsidRPr="00B21B3C">
              <w:rPr>
                <w:rFonts w:eastAsia="等线"/>
                <w:lang w:val="en-GB"/>
              </w:rPr>
              <w:t>ivo</w:t>
            </w:r>
          </w:p>
        </w:tc>
        <w:tc>
          <w:tcPr>
            <w:tcW w:w="8293" w:type="dxa"/>
          </w:tcPr>
          <w:p w14:paraId="45B56B37" w14:textId="77777777" w:rsidR="002B4A20" w:rsidRDefault="002B4A20" w:rsidP="003D4A7D">
            <w:pPr>
              <w:rPr>
                <w:rFonts w:eastAsia="等线"/>
                <w:lang w:val="en-GB"/>
              </w:rPr>
            </w:pPr>
            <w:r>
              <w:rPr>
                <w:rFonts w:eastAsia="等线"/>
                <w:lang w:val="en-GB"/>
              </w:rPr>
              <w:t>We</w:t>
            </w:r>
            <w:r w:rsidRPr="00945F97">
              <w:rPr>
                <w:rFonts w:eastAsia="等线"/>
                <w:lang w:val="en-GB"/>
              </w:rPr>
              <w:t xml:space="preserve"> have no particular preference for either option. But </w:t>
            </w:r>
            <w:r>
              <w:rPr>
                <w:rFonts w:eastAsia="等线"/>
                <w:lang w:val="en-GB"/>
              </w:rPr>
              <w:t>we</w:t>
            </w:r>
            <w:r w:rsidRPr="00945F97">
              <w:rPr>
                <w:rFonts w:eastAsia="等线"/>
                <w:lang w:val="en-GB"/>
              </w:rPr>
              <w:t xml:space="preserve"> have some questions about option A. I understand that setting the maximum retransmission</w:t>
            </w:r>
            <w:r>
              <w:rPr>
                <w:rFonts w:eastAsia="等线"/>
                <w:lang w:val="en-GB"/>
              </w:rPr>
              <w:t xml:space="preserve"> </w:t>
            </w:r>
            <w:r>
              <w:rPr>
                <w:rFonts w:eastAsia="等线" w:hint="eastAsia"/>
                <w:lang w:val="en-GB"/>
              </w:rPr>
              <w:t>for</w:t>
            </w:r>
            <w:r>
              <w:rPr>
                <w:rFonts w:eastAsia="等线"/>
                <w:lang w:val="en-GB"/>
              </w:rPr>
              <w:t xml:space="preserve"> a TB</w:t>
            </w:r>
            <w:r w:rsidRPr="00945F97">
              <w:rPr>
                <w:rFonts w:eastAsia="等线"/>
                <w:lang w:val="en-GB"/>
              </w:rPr>
              <w:t xml:space="preserve"> </w:t>
            </w:r>
            <w:r>
              <w:rPr>
                <w:rFonts w:eastAsia="等线"/>
                <w:lang w:val="en-GB"/>
              </w:rPr>
              <w:t xml:space="preserve">to some extent </w:t>
            </w:r>
            <w:r w:rsidRPr="00945F97">
              <w:rPr>
                <w:rFonts w:eastAsia="等线"/>
                <w:lang w:val="en-GB"/>
              </w:rPr>
              <w:t>is to limit the</w:t>
            </w:r>
            <w:r>
              <w:rPr>
                <w:rFonts w:eastAsia="等线"/>
                <w:lang w:val="en-GB"/>
              </w:rPr>
              <w:t xml:space="preserve"> </w:t>
            </w:r>
            <w:r w:rsidRPr="00945F97">
              <w:rPr>
                <w:rFonts w:eastAsia="等线"/>
                <w:lang w:val="en-GB"/>
              </w:rPr>
              <w:t>resource</w:t>
            </w:r>
            <w:r>
              <w:rPr>
                <w:rFonts w:eastAsia="等线"/>
                <w:lang w:val="en-GB"/>
              </w:rPr>
              <w:t>s</w:t>
            </w:r>
            <w:r w:rsidRPr="00945F97">
              <w:rPr>
                <w:rFonts w:eastAsia="等线"/>
                <w:lang w:val="en-GB"/>
              </w:rPr>
              <w:t xml:space="preserve"> us</w:t>
            </w:r>
            <w:r>
              <w:rPr>
                <w:rFonts w:eastAsia="等线"/>
                <w:lang w:val="en-GB"/>
              </w:rPr>
              <w:t>ed for a single TB</w:t>
            </w:r>
            <w:r w:rsidRPr="00945F97">
              <w:rPr>
                <w:rFonts w:eastAsia="等线"/>
                <w:lang w:val="en-GB"/>
              </w:rPr>
              <w:t xml:space="preserve">. </w:t>
            </w:r>
            <w:r>
              <w:rPr>
                <w:rFonts w:eastAsia="等线"/>
                <w:lang w:val="en-GB"/>
              </w:rPr>
              <w:t xml:space="preserve">Since gnb is not aware of where the initial transmission takes place </w:t>
            </w:r>
            <w:r>
              <w:rPr>
                <w:rFonts w:eastAsia="等线" w:hint="eastAsia"/>
                <w:lang w:val="en-GB"/>
              </w:rPr>
              <w:t>on</w:t>
            </w:r>
            <w:r>
              <w:rPr>
                <w:rFonts w:eastAsia="等线"/>
                <w:lang w:val="en-GB"/>
              </w:rPr>
              <w:t xml:space="preserve"> a CG, it cannot differentiate the HARQ-ACK reporting with/without satisfying the maximum transmission times restriction. So if we go with option A, gnb may</w:t>
            </w:r>
            <w:r w:rsidRPr="00945F97">
              <w:rPr>
                <w:rFonts w:eastAsia="等线"/>
                <w:lang w:val="en-GB"/>
              </w:rPr>
              <w:t xml:space="preserve"> </w:t>
            </w:r>
            <w:r>
              <w:rPr>
                <w:rFonts w:eastAsia="等线"/>
                <w:lang w:val="en-GB"/>
              </w:rPr>
              <w:t>assign</w:t>
            </w:r>
            <w:r w:rsidRPr="00945F97">
              <w:rPr>
                <w:rFonts w:eastAsia="等线"/>
                <w:lang w:val="en-GB"/>
              </w:rPr>
              <w:t xml:space="preserve"> more resources</w:t>
            </w:r>
            <w:r>
              <w:rPr>
                <w:rFonts w:eastAsia="等线"/>
                <w:lang w:val="en-GB"/>
              </w:rPr>
              <w:t xml:space="preserve"> for retransmission</w:t>
            </w:r>
            <w:r w:rsidRPr="00945F97">
              <w:rPr>
                <w:rFonts w:eastAsia="等线"/>
                <w:lang w:val="en-GB"/>
              </w:rPr>
              <w:t xml:space="preserve"> </w:t>
            </w:r>
            <w:r>
              <w:rPr>
                <w:rFonts w:eastAsia="等线"/>
                <w:lang w:val="en-GB"/>
              </w:rPr>
              <w:t>due to the reported</w:t>
            </w:r>
            <w:r w:rsidRPr="00945F97">
              <w:rPr>
                <w:rFonts w:eastAsia="等线"/>
                <w:lang w:val="en-GB"/>
              </w:rPr>
              <w:t xml:space="preserve"> NACK</w:t>
            </w:r>
            <w:r>
              <w:rPr>
                <w:rFonts w:eastAsia="等线"/>
                <w:lang w:val="en-GB"/>
              </w:rPr>
              <w:t xml:space="preserve">, then </w:t>
            </w:r>
            <w:r w:rsidRPr="00945F97">
              <w:rPr>
                <w:rFonts w:eastAsia="等线"/>
                <w:lang w:val="en-GB"/>
              </w:rPr>
              <w:t>what is the purpose of setting the maximum retransmission</w:t>
            </w:r>
            <w:r>
              <w:rPr>
                <w:rFonts w:eastAsia="等线"/>
                <w:lang w:val="en-GB"/>
              </w:rPr>
              <w:t xml:space="preserve"> times in this case? It sees </w:t>
            </w:r>
            <w:r>
              <w:rPr>
                <w:rFonts w:eastAsia="等线" w:hint="eastAsia"/>
                <w:lang w:val="en-GB"/>
              </w:rPr>
              <w:t>t</w:t>
            </w:r>
            <w:r w:rsidRPr="00986503">
              <w:rPr>
                <w:rFonts w:eastAsia="等线"/>
                <w:lang w:val="en-GB"/>
              </w:rPr>
              <w:t>his limit has virtually no impact on the number of resources used by a TB</w:t>
            </w:r>
            <w:r>
              <w:rPr>
                <w:rFonts w:eastAsia="等线"/>
                <w:lang w:val="en-GB"/>
              </w:rPr>
              <w:t>. Could the proponents of option A elaborate a bit more of the intention of setting such restriction if option A is adopted?</w:t>
            </w:r>
          </w:p>
          <w:p w14:paraId="5BDEEA88" w14:textId="77777777" w:rsidR="002B4A20" w:rsidRDefault="002B4A20" w:rsidP="003D4A7D">
            <w:pPr>
              <w:rPr>
                <w:rFonts w:eastAsia="等线"/>
                <w:color w:val="FF0000"/>
                <w:lang w:val="en-GB"/>
              </w:rPr>
            </w:pPr>
            <w:r w:rsidRPr="00ED3ABF">
              <w:rPr>
                <w:rFonts w:eastAsia="等线"/>
                <w:color w:val="FF0000"/>
                <w:lang w:val="en-GB"/>
              </w:rPr>
              <w:t>FL reply</w:t>
            </w:r>
            <w:r>
              <w:rPr>
                <w:rFonts w:eastAsia="等线"/>
                <w:color w:val="FF0000"/>
                <w:lang w:val="en-GB"/>
              </w:rPr>
              <w:t xml:space="preserve"> (19/8/2020)</w:t>
            </w:r>
            <w:r w:rsidRPr="00ED3ABF">
              <w:rPr>
                <w:rFonts w:eastAsia="等线"/>
                <w:color w:val="FF0000"/>
                <w:lang w:val="en-GB"/>
              </w:rPr>
              <w:t>:</w:t>
            </w:r>
          </w:p>
          <w:p w14:paraId="11D83D2C" w14:textId="77777777" w:rsidR="002B4A20" w:rsidRDefault="002B4A20" w:rsidP="003D4A7D">
            <w:pPr>
              <w:rPr>
                <w:rFonts w:eastAsia="等线"/>
                <w:color w:val="FF0000"/>
                <w:lang w:val="en-GB"/>
              </w:rPr>
            </w:pPr>
            <w:r>
              <w:rPr>
                <w:rFonts w:eastAsia="等线"/>
                <w:color w:val="FF0000"/>
                <w:lang w:val="en-GB"/>
              </w:rPr>
              <w:t>My understanding is that the existing restriction limits the number of transmissions a UE can perform in the resources provided by a CG. That is not incompatible with the gNB providing further resources.</w:t>
            </w:r>
          </w:p>
          <w:p w14:paraId="2FAF8BB0" w14:textId="77777777" w:rsidR="002B4A20" w:rsidRPr="00CB2C48" w:rsidRDefault="002B4A20" w:rsidP="003D4A7D">
            <w:pPr>
              <w:rPr>
                <w:rFonts w:eastAsia="等线"/>
                <w:color w:val="19A619" w:themeColor="background1" w:themeShade="80"/>
                <w:lang w:val="en-GB"/>
              </w:rPr>
            </w:pPr>
            <w:r w:rsidRPr="00CB2C48">
              <w:rPr>
                <w:rFonts w:eastAsia="等线" w:hint="eastAsia"/>
                <w:color w:val="19A619" w:themeColor="background1" w:themeShade="80"/>
                <w:lang w:val="en-GB"/>
              </w:rPr>
              <w:t>[vivo</w:t>
            </w:r>
            <w:r w:rsidRPr="00CB2C48">
              <w:rPr>
                <w:rFonts w:eastAsia="等线"/>
                <w:color w:val="19A619" w:themeColor="background1" w:themeShade="80"/>
                <w:lang w:val="en-GB"/>
              </w:rPr>
              <w:t>-2020/08/20</w:t>
            </w:r>
            <w:r w:rsidRPr="00CB2C48">
              <w:rPr>
                <w:rFonts w:eastAsia="等线" w:hint="eastAsia"/>
                <w:color w:val="19A619" w:themeColor="background1" w:themeShade="80"/>
                <w:lang w:val="en-GB"/>
              </w:rPr>
              <w:t>]</w:t>
            </w:r>
          </w:p>
          <w:p w14:paraId="7C8EBC72" w14:textId="77777777" w:rsidR="002B4A20" w:rsidRPr="00B73C09" w:rsidRDefault="002B4A20" w:rsidP="003D4A7D">
            <w:pPr>
              <w:rPr>
                <w:rFonts w:eastAsia="等线"/>
                <w:lang w:val="en-GB"/>
              </w:rPr>
            </w:pPr>
            <w:r w:rsidRPr="00D87774">
              <w:rPr>
                <w:rFonts w:eastAsia="等线"/>
                <w:color w:val="19A619" w:themeColor="background1" w:themeShade="80"/>
                <w:lang w:val="en-GB"/>
              </w:rPr>
              <w:t xml:space="preserve">Understand. I </w:t>
            </w:r>
            <w:r w:rsidRPr="00D87774">
              <w:rPr>
                <w:rFonts w:eastAsia="等线" w:hint="eastAsia"/>
                <w:color w:val="19A619" w:themeColor="background1" w:themeShade="80"/>
                <w:lang w:val="en-GB"/>
              </w:rPr>
              <w:t>was</w:t>
            </w:r>
            <w:r w:rsidRPr="00D87774">
              <w:rPr>
                <w:rFonts w:eastAsia="等线"/>
                <w:color w:val="19A619" w:themeColor="background1" w:themeShade="80"/>
                <w:lang w:val="en-GB"/>
              </w:rPr>
              <w:t xml:space="preserve"> just trying to remember the original intention of introducing a maximum number of transmissions</w:t>
            </w:r>
            <w:r>
              <w:rPr>
                <w:rFonts w:eastAsia="等线"/>
                <w:color w:val="19A619" w:themeColor="background1" w:themeShade="80"/>
                <w:lang w:val="en-GB"/>
              </w:rPr>
              <w:t xml:space="preserve"> for CG….</w:t>
            </w:r>
            <w:r w:rsidRPr="00D87774">
              <w:rPr>
                <w:rFonts w:eastAsia="等线"/>
                <w:color w:val="19A619" w:themeColor="background1" w:themeShade="80"/>
                <w:lang w:val="en-GB"/>
              </w:rPr>
              <w:t xml:space="preserve">. it seems that </w:t>
            </w:r>
            <w:r>
              <w:rPr>
                <w:rFonts w:eastAsia="等线"/>
                <w:color w:val="19A619" w:themeColor="background1" w:themeShade="80"/>
                <w:lang w:val="en-GB"/>
              </w:rPr>
              <w:t>such</w:t>
            </w:r>
            <w:r w:rsidRPr="00D87774">
              <w:rPr>
                <w:rFonts w:eastAsia="等线"/>
                <w:color w:val="19A619" w:themeColor="background1" w:themeShade="80"/>
                <w:lang w:val="en-GB"/>
              </w:rPr>
              <w:t xml:space="preserve"> </w:t>
            </w:r>
            <w:r>
              <w:rPr>
                <w:rFonts w:eastAsia="等线"/>
                <w:color w:val="19A619" w:themeColor="background1" w:themeShade="80"/>
                <w:lang w:val="en-GB"/>
              </w:rPr>
              <w:t>restriction</w:t>
            </w:r>
            <w:r w:rsidRPr="00D87774">
              <w:rPr>
                <w:rFonts w:eastAsia="等线"/>
                <w:color w:val="19A619" w:themeColor="background1" w:themeShade="80"/>
                <w:lang w:val="en-GB"/>
              </w:rPr>
              <w:t xml:space="preserve"> is totally </w:t>
            </w:r>
            <w:r>
              <w:rPr>
                <w:rFonts w:eastAsia="等线"/>
                <w:color w:val="19A619" w:themeColor="background1" w:themeShade="80"/>
                <w:lang w:val="en-GB"/>
              </w:rPr>
              <w:t>useless if we follow option A…</w:t>
            </w:r>
          </w:p>
        </w:tc>
      </w:tr>
      <w:tr w:rsidR="002B4A20" w14:paraId="63502769" w14:textId="77777777" w:rsidTr="003D4A7D">
        <w:tc>
          <w:tcPr>
            <w:tcW w:w="1336" w:type="dxa"/>
          </w:tcPr>
          <w:p w14:paraId="5B41D0D6" w14:textId="77777777" w:rsidR="002B4A20" w:rsidRPr="00B21B3C" w:rsidRDefault="002B4A20" w:rsidP="003D4A7D">
            <w:pPr>
              <w:rPr>
                <w:lang w:val="en-GB"/>
              </w:rPr>
            </w:pPr>
            <w:r w:rsidRPr="00B21B3C">
              <w:rPr>
                <w:rFonts w:eastAsia="等线" w:hint="eastAsia"/>
                <w:lang w:val="en-GB"/>
              </w:rPr>
              <w:t>O</w:t>
            </w:r>
            <w:r w:rsidRPr="00B21B3C">
              <w:rPr>
                <w:rFonts w:eastAsia="等线"/>
                <w:lang w:val="en-GB"/>
              </w:rPr>
              <w:t>PPO</w:t>
            </w:r>
          </w:p>
        </w:tc>
        <w:tc>
          <w:tcPr>
            <w:tcW w:w="8293" w:type="dxa"/>
          </w:tcPr>
          <w:p w14:paraId="06F5894C" w14:textId="77777777" w:rsidR="002B4A20" w:rsidRPr="00AB2DF1" w:rsidRDefault="002B4A20" w:rsidP="003D4A7D">
            <w:pPr>
              <w:rPr>
                <w:rFonts w:eastAsia="等线"/>
                <w:lang w:val="en-GB"/>
              </w:rPr>
            </w:pPr>
            <w:r w:rsidRPr="00AB2DF1">
              <w:rPr>
                <w:rFonts w:eastAsia="等线" w:hint="eastAsia"/>
                <w:lang w:val="en-GB"/>
              </w:rPr>
              <w:t>T</w:t>
            </w:r>
            <w:r w:rsidRPr="00AB2DF1">
              <w:rPr>
                <w:rFonts w:eastAsia="等线"/>
                <w:lang w:val="en-GB"/>
              </w:rPr>
              <w:t>he WA made in RAN1#100-e is as follows:</w:t>
            </w:r>
          </w:p>
          <w:p w14:paraId="14A0DD23" w14:textId="77777777" w:rsidR="002B4A20" w:rsidRPr="00AB2DF1" w:rsidRDefault="002B4A20" w:rsidP="003D4A7D">
            <w:pPr>
              <w:rPr>
                <w:rFonts w:eastAsia="等线"/>
                <w:highlight w:val="yellow"/>
                <w:lang w:val="en-GB"/>
              </w:rPr>
            </w:pPr>
          </w:p>
          <w:p w14:paraId="7A5047DA" w14:textId="77777777" w:rsidR="002B4A20" w:rsidRPr="00FD4B5B" w:rsidRDefault="002B4A20" w:rsidP="003D4A7D">
            <w:pPr>
              <w:rPr>
                <w:rFonts w:eastAsia="等线"/>
                <w:szCs w:val="20"/>
                <w:highlight w:val="darkYellow"/>
                <w:lang w:val="en-GB"/>
              </w:rPr>
            </w:pPr>
            <w:r w:rsidRPr="00FD4B5B">
              <w:rPr>
                <w:rFonts w:eastAsia="等线"/>
                <w:szCs w:val="20"/>
                <w:highlight w:val="darkYellow"/>
                <w:lang w:val="en-GB"/>
              </w:rPr>
              <w:t>Working assumption (Q5):</w:t>
            </w:r>
          </w:p>
          <w:p w14:paraId="74E1629D" w14:textId="77777777" w:rsidR="002B4A20" w:rsidRPr="00AB2DF1" w:rsidRDefault="002B4A20" w:rsidP="003D4A7D">
            <w:pPr>
              <w:rPr>
                <w:szCs w:val="20"/>
                <w:lang w:val="en-GB"/>
              </w:rPr>
            </w:pPr>
            <w:r w:rsidRPr="00AB2DF1">
              <w:rPr>
                <w:szCs w:val="20"/>
                <w:lang w:val="en-GB"/>
              </w:rPr>
              <w:t>In case of reaching the maximum number of HARQ re-transmissions for a TB, the UE sends one bit on the UL resources for SL HARQ-ACK reporting. The specification will specify the UE behavior (what the behavior is: FFS), and specify the contents of the report (what the content is: FFS).</w:t>
            </w:r>
          </w:p>
          <w:p w14:paraId="05911AF3" w14:textId="77777777" w:rsidR="002B4A20" w:rsidRPr="00AB2DF1" w:rsidRDefault="002B4A20" w:rsidP="003D4A7D">
            <w:pPr>
              <w:rPr>
                <w:rFonts w:eastAsia="等线"/>
                <w:highlight w:val="yellow"/>
                <w:lang w:val="en-GB"/>
              </w:rPr>
            </w:pPr>
          </w:p>
          <w:p w14:paraId="2AC37DC6" w14:textId="77777777" w:rsidR="002B4A20" w:rsidRPr="00AB2DF1" w:rsidRDefault="002B4A20" w:rsidP="003D4A7D">
            <w:pPr>
              <w:rPr>
                <w:rFonts w:eastAsia="等线"/>
                <w:lang w:val="en-GB"/>
              </w:rPr>
            </w:pPr>
            <w:r w:rsidRPr="00AB2DF1">
              <w:rPr>
                <w:rFonts w:eastAsia="等线" w:hint="eastAsia"/>
                <w:lang w:val="en-GB"/>
              </w:rPr>
              <w:t>T</w:t>
            </w:r>
            <w:r w:rsidRPr="00AB2DF1">
              <w:rPr>
                <w:rFonts w:eastAsia="等线"/>
                <w:lang w:val="en-GB"/>
              </w:rPr>
              <w:t xml:space="preserve">his WA was </w:t>
            </w:r>
            <w:r w:rsidRPr="00AB2DF1">
              <w:rPr>
                <w:rFonts w:eastAsia="等线"/>
                <w:highlight w:val="yellow"/>
                <w:lang w:val="en-GB"/>
              </w:rPr>
              <w:t>partially agreed</w:t>
            </w:r>
            <w:r w:rsidRPr="00AB2DF1">
              <w:rPr>
                <w:rFonts w:eastAsia="等线"/>
                <w:lang w:val="en-GB"/>
              </w:rPr>
              <w:t xml:space="preserve"> in RAN1#100bis-e for configured grant: </w:t>
            </w:r>
          </w:p>
          <w:p w14:paraId="28BCCFD3" w14:textId="77777777" w:rsidR="002B4A20" w:rsidRPr="00AB2DF1" w:rsidRDefault="002B4A20" w:rsidP="003D4A7D">
            <w:pPr>
              <w:rPr>
                <w:rFonts w:eastAsia="等线"/>
                <w:highlight w:val="yellow"/>
                <w:lang w:val="en-GB"/>
              </w:rPr>
            </w:pPr>
          </w:p>
          <w:p w14:paraId="6E7DA2A6" w14:textId="77777777" w:rsidR="002B4A20" w:rsidRPr="006871FE" w:rsidRDefault="002B4A20" w:rsidP="003D4A7D">
            <w:pPr>
              <w:rPr>
                <w:rFonts w:ascii="Calibri" w:hAnsi="Calibri"/>
                <w:szCs w:val="20"/>
                <w:highlight w:val="green"/>
              </w:rPr>
            </w:pPr>
            <w:r w:rsidRPr="006871FE">
              <w:rPr>
                <w:szCs w:val="20"/>
                <w:highlight w:val="green"/>
              </w:rPr>
              <w:t>Agreements:</w:t>
            </w:r>
          </w:p>
          <w:p w14:paraId="64D5A1B4" w14:textId="77777777" w:rsidR="002B4A20" w:rsidRPr="00AB2DF1" w:rsidRDefault="002B4A20" w:rsidP="003D4A7D">
            <w:pPr>
              <w:numPr>
                <w:ilvl w:val="0"/>
                <w:numId w:val="22"/>
              </w:numPr>
              <w:rPr>
                <w:rFonts w:eastAsia="Times New Roman"/>
                <w:szCs w:val="20"/>
                <w:lang w:val="en-GB"/>
              </w:rPr>
            </w:pPr>
            <w:r w:rsidRPr="00AB2DF1">
              <w:rPr>
                <w:rFonts w:eastAsia="Times New Roman"/>
                <w:szCs w:val="20"/>
                <w:lang w:val="en-GB"/>
              </w:rPr>
              <w:t xml:space="preserve">The working assumption (as in proposal 3 in the summary) from RAN1#100-e is confirmed. </w:t>
            </w:r>
          </w:p>
          <w:p w14:paraId="72A969B4" w14:textId="77777777" w:rsidR="002B4A20" w:rsidRPr="00AB2DF1" w:rsidRDefault="002B4A20" w:rsidP="003D4A7D">
            <w:pPr>
              <w:rPr>
                <w:rFonts w:eastAsia="等线"/>
                <w:lang w:val="en-GB"/>
              </w:rPr>
            </w:pPr>
          </w:p>
          <w:p w14:paraId="68490D22" w14:textId="77777777" w:rsidR="002B4A20" w:rsidRPr="00AB2DF1" w:rsidRDefault="002B4A20" w:rsidP="003D4A7D">
            <w:pPr>
              <w:rPr>
                <w:rFonts w:ascii="Calibri" w:hAnsi="Calibri" w:cs="宋体"/>
                <w:lang w:val="en-GB" w:eastAsia="en-GB"/>
              </w:rPr>
            </w:pPr>
            <w:r w:rsidRPr="00AB2DF1">
              <w:rPr>
                <w:lang w:val="en-GB" w:eastAsia="en-GB"/>
              </w:rPr>
              <w:t>Proposal 3</w:t>
            </w:r>
            <w:r w:rsidRPr="00AB2DF1">
              <w:rPr>
                <w:color w:val="FF0000"/>
                <w:lang w:val="en-GB" w:eastAsia="en-GB"/>
              </w:rPr>
              <w:t xml:space="preserve"> (for a working assumption)</w:t>
            </w:r>
            <w:r w:rsidRPr="00AB2DF1">
              <w:rPr>
                <w:lang w:val="en-GB" w:eastAsia="en-GB"/>
              </w:rPr>
              <w:t>:</w:t>
            </w:r>
          </w:p>
          <w:p w14:paraId="5589BD2C" w14:textId="77777777" w:rsidR="002B4A20" w:rsidRPr="00AB2DF1" w:rsidRDefault="002B4A20" w:rsidP="003D4A7D">
            <w:pPr>
              <w:numPr>
                <w:ilvl w:val="0"/>
                <w:numId w:val="22"/>
              </w:numPr>
              <w:rPr>
                <w:lang w:val="en-GB" w:eastAsia="en-GB"/>
              </w:rPr>
            </w:pPr>
            <w:r w:rsidRPr="00AB2DF1">
              <w:rPr>
                <w:lang w:val="en-GB" w:eastAsia="en-GB"/>
              </w:rPr>
              <w:t>The working assumption from RAN1#100-e is confirmed.</w:t>
            </w:r>
            <w:r w:rsidRPr="00AB2DF1">
              <w:rPr>
                <w:lang w:val="en-GB"/>
              </w:rPr>
              <w:t xml:space="preserve"> </w:t>
            </w:r>
          </w:p>
          <w:p w14:paraId="202B2970" w14:textId="77777777" w:rsidR="002B4A20" w:rsidRPr="00AB2DF1" w:rsidRDefault="002B4A20" w:rsidP="003D4A7D">
            <w:pPr>
              <w:numPr>
                <w:ilvl w:val="1"/>
                <w:numId w:val="22"/>
              </w:numPr>
              <w:rPr>
                <w:lang w:val="en-GB" w:eastAsia="en-GB"/>
              </w:rPr>
            </w:pPr>
            <w:r w:rsidRPr="00AB2DF1">
              <w:rPr>
                <w:lang w:val="en-GB"/>
              </w:rPr>
              <w:t>In case of reaching the maximum number of HARQ re-transmissions for a TB</w:t>
            </w:r>
            <w:r w:rsidRPr="00AB2DF1">
              <w:rPr>
                <w:color w:val="00B050"/>
                <w:lang w:val="en-GB"/>
              </w:rPr>
              <w:t xml:space="preserve"> using resources provided by a configured grant</w:t>
            </w:r>
            <w:r w:rsidRPr="00AB2DF1">
              <w:rPr>
                <w:lang w:val="en-GB"/>
              </w:rPr>
              <w:t xml:space="preserve">, the UE reports ACK to the gNB. </w:t>
            </w:r>
          </w:p>
          <w:p w14:paraId="32E1691B" w14:textId="77777777" w:rsidR="002B4A20" w:rsidRPr="00AB2DF1" w:rsidRDefault="002B4A20" w:rsidP="003D4A7D">
            <w:pPr>
              <w:numPr>
                <w:ilvl w:val="2"/>
                <w:numId w:val="22"/>
              </w:numPr>
              <w:rPr>
                <w:strike/>
                <w:lang w:val="en-GB" w:eastAsia="en-GB"/>
              </w:rPr>
            </w:pPr>
            <w:r w:rsidRPr="00AB2DF1">
              <w:rPr>
                <w:strike/>
                <w:color w:val="FF0000"/>
                <w:lang w:val="en-GB"/>
              </w:rPr>
              <w:t>FFS whether the specification supports that the gNB configures the UE with a maximum number of transmission per TB.</w:t>
            </w:r>
          </w:p>
          <w:p w14:paraId="0C8A0C39" w14:textId="77777777" w:rsidR="002B4A20" w:rsidRPr="00AB2DF1" w:rsidRDefault="002B4A20" w:rsidP="003D4A7D">
            <w:pPr>
              <w:rPr>
                <w:rFonts w:eastAsia="等线"/>
                <w:lang w:val="en-GB"/>
              </w:rPr>
            </w:pPr>
          </w:p>
          <w:p w14:paraId="2703B143" w14:textId="77777777" w:rsidR="002B4A20" w:rsidRPr="00AB2DF1" w:rsidRDefault="002B4A20" w:rsidP="003D4A7D">
            <w:pPr>
              <w:rPr>
                <w:rFonts w:eastAsia="等线"/>
                <w:lang w:val="en-GB"/>
              </w:rPr>
            </w:pPr>
            <w:r w:rsidRPr="00AB2DF1">
              <w:rPr>
                <w:rFonts w:eastAsia="等线"/>
                <w:lang w:val="en-GB"/>
              </w:rPr>
              <w:t xml:space="preserve">While for dynamic grant, there is no agreement till now. </w:t>
            </w:r>
            <w:r w:rsidRPr="00AB2DF1">
              <w:rPr>
                <w:rFonts w:eastAsia="等线"/>
                <w:highlight w:val="yellow"/>
                <w:lang w:val="en-GB"/>
              </w:rPr>
              <w:t>@ FL, can you clarify that this issue is only for DG?</w:t>
            </w:r>
            <w:r w:rsidRPr="00AB2DF1">
              <w:rPr>
                <w:rFonts w:eastAsia="等线"/>
                <w:lang w:val="en-GB"/>
              </w:rPr>
              <w:t xml:space="preserve"> </w:t>
            </w:r>
          </w:p>
          <w:p w14:paraId="53B426EA" w14:textId="77777777" w:rsidR="002B4A20" w:rsidRPr="00AB2DF1" w:rsidRDefault="002B4A20" w:rsidP="003D4A7D">
            <w:pPr>
              <w:rPr>
                <w:rFonts w:eastAsia="等线"/>
                <w:lang w:val="en-GB"/>
              </w:rPr>
            </w:pPr>
          </w:p>
          <w:p w14:paraId="4145B51A" w14:textId="77777777" w:rsidR="002B4A20" w:rsidRPr="00AB2DF1" w:rsidRDefault="002B4A20" w:rsidP="003D4A7D">
            <w:pPr>
              <w:rPr>
                <w:rFonts w:eastAsia="等线"/>
                <w:lang w:val="en-GB"/>
              </w:rPr>
            </w:pPr>
            <w:r w:rsidRPr="00AB2DF1">
              <w:rPr>
                <w:rFonts w:eastAsia="等线" w:hint="eastAsia"/>
                <w:lang w:val="en-GB"/>
              </w:rPr>
              <w:t>O</w:t>
            </w:r>
            <w:r w:rsidRPr="00AB2DF1">
              <w:rPr>
                <w:rFonts w:eastAsia="等线"/>
                <w:lang w:val="en-GB"/>
              </w:rPr>
              <w:t xml:space="preserve">n the other hand, one remaining issue regarding the WA is how the UE knows whether/when the maximal number of transmissions is reached. </w:t>
            </w:r>
          </w:p>
          <w:p w14:paraId="2A4174F9" w14:textId="77777777" w:rsidR="002B4A20" w:rsidRPr="00AB2DF1" w:rsidRDefault="002B4A20" w:rsidP="003D4A7D">
            <w:pPr>
              <w:rPr>
                <w:rFonts w:eastAsia="等线"/>
                <w:lang w:val="en-GB"/>
              </w:rPr>
            </w:pPr>
          </w:p>
          <w:p w14:paraId="2C3135B9" w14:textId="77777777" w:rsidR="002B4A20" w:rsidRPr="00AB2DF1" w:rsidRDefault="002B4A20" w:rsidP="003D4A7D">
            <w:pPr>
              <w:rPr>
                <w:rFonts w:eastAsia="等线"/>
                <w:lang w:val="en-GB"/>
              </w:rPr>
            </w:pPr>
            <w:r w:rsidRPr="00AB2DF1">
              <w:rPr>
                <w:rFonts w:eastAsia="等线"/>
                <w:lang w:val="en-GB"/>
              </w:rPr>
              <w:t>We have the following agreement in RAN1#99. For DG, the number of re-transmissions is up to gNB. Based on that agreement, how the UE knows when/whether the number of re-transmission is reached. That should be clarified, and some specification is needed. Otherwise, it cannot work.</w:t>
            </w:r>
          </w:p>
          <w:p w14:paraId="76E6B5B2" w14:textId="77777777" w:rsidR="002B4A20" w:rsidRPr="00AB2DF1" w:rsidRDefault="002B4A20" w:rsidP="003D4A7D">
            <w:pPr>
              <w:rPr>
                <w:rFonts w:eastAsia="等线"/>
                <w:lang w:val="en-GB"/>
              </w:rPr>
            </w:pPr>
          </w:p>
          <w:p w14:paraId="0BD57669" w14:textId="77777777" w:rsidR="002B4A20" w:rsidRDefault="002B4A20" w:rsidP="003D4A7D">
            <w:pPr>
              <w:rPr>
                <w:rFonts w:ascii="Times" w:hAnsi="Times"/>
                <w:szCs w:val="20"/>
              </w:rPr>
            </w:pPr>
            <w:r>
              <w:rPr>
                <w:szCs w:val="20"/>
                <w:highlight w:val="green"/>
              </w:rPr>
              <w:t>Agreements</w:t>
            </w:r>
            <w:r>
              <w:rPr>
                <w:szCs w:val="20"/>
              </w:rPr>
              <w:t>:</w:t>
            </w:r>
          </w:p>
          <w:p w14:paraId="172C60A8" w14:textId="77777777" w:rsidR="002B4A20" w:rsidRDefault="002B4A20" w:rsidP="003D4A7D">
            <w:pPr>
              <w:pStyle w:val="aff"/>
              <w:numPr>
                <w:ilvl w:val="0"/>
                <w:numId w:val="15"/>
              </w:numPr>
              <w:spacing w:line="256" w:lineRule="auto"/>
              <w:rPr>
                <w:rFonts w:ascii="Arial" w:hAnsi="Arial" w:cs="Arial"/>
                <w:szCs w:val="20"/>
                <w:lang w:val="x-none"/>
              </w:rPr>
            </w:pPr>
            <w:r w:rsidRPr="00AB2DF1">
              <w:rPr>
                <w:rFonts w:ascii="Arial" w:hAnsi="Arial" w:cs="Arial"/>
                <w:szCs w:val="20"/>
                <w:lang w:val="en-GB"/>
              </w:rPr>
              <w:t>For dynamic grant, the number of retransmissions of a TB is up to the gNB.</w:t>
            </w:r>
          </w:p>
          <w:p w14:paraId="1C84BD96" w14:textId="77777777" w:rsidR="002B4A20" w:rsidRPr="00ED3ABF" w:rsidRDefault="002B4A20" w:rsidP="003D4A7D">
            <w:pPr>
              <w:pStyle w:val="aff"/>
              <w:numPr>
                <w:ilvl w:val="0"/>
                <w:numId w:val="15"/>
              </w:numPr>
              <w:spacing w:line="256" w:lineRule="auto"/>
              <w:rPr>
                <w:rFonts w:ascii="Arial" w:hAnsi="Arial" w:cs="Arial"/>
                <w:szCs w:val="20"/>
                <w:lang w:val="x-none"/>
              </w:rPr>
            </w:pPr>
            <w:r w:rsidRPr="00AB2DF1">
              <w:rPr>
                <w:rFonts w:ascii="Arial" w:hAnsi="Arial" w:cs="Arial"/>
                <w:szCs w:val="20"/>
                <w:lang w:val="en-GB"/>
              </w:rPr>
              <w:t>For configured grant, the maximum number of times that a TB can be retransmitted using the resources provided by the configured grant is configured per priority per configured grant.</w:t>
            </w:r>
          </w:p>
          <w:p w14:paraId="2B69F1F2"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FL reply (19/8/2020):</w:t>
            </w:r>
          </w:p>
          <w:p w14:paraId="1A738B36"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My understanding is that this can only apply to CG. For DG the maximum number is up to the gNB, as shown in the last agreement you copy.</w:t>
            </w:r>
          </w:p>
          <w:p w14:paraId="5DB0563B"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The working assumption was confirmed in RAN1#100bis-e. I am not sure why you are copying Proposal 3 above. That was never agreed. Only the working assumption (as copied at the beginning of your reply) was agreed.</w:t>
            </w:r>
          </w:p>
          <w:p w14:paraId="50E8F770" w14:textId="77777777" w:rsidR="002B4A20" w:rsidRPr="00FD4B5B" w:rsidRDefault="002B4A20" w:rsidP="003D4A7D">
            <w:pPr>
              <w:spacing w:line="256" w:lineRule="auto"/>
              <w:rPr>
                <w:rFonts w:ascii="Arial" w:hAnsi="Arial" w:cs="Arial"/>
                <w:color w:val="FF0000"/>
                <w:szCs w:val="20"/>
                <w:lang w:val="en-GB"/>
              </w:rPr>
            </w:pPr>
          </w:p>
          <w:p w14:paraId="14697402" w14:textId="77777777" w:rsidR="002B4A20" w:rsidRPr="00FD4B5B" w:rsidRDefault="002B4A20" w:rsidP="003D4A7D">
            <w:pPr>
              <w:spacing w:line="256" w:lineRule="auto"/>
              <w:rPr>
                <w:rFonts w:ascii="Arial" w:eastAsia="等线" w:hAnsi="Arial" w:cs="Arial"/>
                <w:color w:val="4472C4" w:themeColor="accent1"/>
                <w:szCs w:val="20"/>
                <w:lang w:val="en-GB"/>
              </w:rPr>
            </w:pPr>
            <w:r w:rsidRPr="00FD4B5B">
              <w:rPr>
                <w:rFonts w:ascii="Arial" w:eastAsia="等线" w:hAnsi="Arial" w:cs="Arial" w:hint="eastAsia"/>
                <w:color w:val="4472C4" w:themeColor="accent1"/>
                <w:szCs w:val="20"/>
                <w:lang w:val="en-GB"/>
              </w:rPr>
              <w:t>[</w:t>
            </w:r>
            <w:r w:rsidRPr="00FD4B5B">
              <w:rPr>
                <w:rFonts w:ascii="Arial" w:eastAsia="等线" w:hAnsi="Arial" w:cs="Arial"/>
                <w:color w:val="4472C4" w:themeColor="accent1"/>
                <w:szCs w:val="20"/>
                <w:lang w:val="en-GB"/>
              </w:rPr>
              <w:t>OPPO2] For the CG case, we have made agreement (Please find Spreadtrum’s comment in the table, I copied the wrong proposal 3, sorry for the confusing).</w:t>
            </w:r>
          </w:p>
          <w:p w14:paraId="2C942EEB" w14:textId="77777777" w:rsidR="002B4A20" w:rsidRPr="00FD4B5B" w:rsidRDefault="002B4A20" w:rsidP="003D4A7D">
            <w:pPr>
              <w:spacing w:line="256" w:lineRule="auto"/>
              <w:rPr>
                <w:rFonts w:ascii="Arial" w:eastAsia="等线" w:hAnsi="Arial" w:cs="Arial"/>
                <w:color w:val="4472C4" w:themeColor="accent1"/>
                <w:szCs w:val="20"/>
                <w:lang w:val="en-GB"/>
              </w:rPr>
            </w:pPr>
          </w:p>
          <w:p w14:paraId="4BD8BE12" w14:textId="77777777" w:rsidR="002B4A20" w:rsidRPr="00FD4B5B" w:rsidRDefault="002B4A20" w:rsidP="003D4A7D">
            <w:pPr>
              <w:spacing w:line="256" w:lineRule="auto"/>
              <w:rPr>
                <w:rFonts w:ascii="Arial" w:eastAsia="等线" w:hAnsi="Arial" w:cs="Arial"/>
                <w:color w:val="4472C4" w:themeColor="accent1"/>
                <w:szCs w:val="20"/>
                <w:lang w:val="en-GB"/>
              </w:rPr>
            </w:pPr>
            <w:r w:rsidRPr="00FD4B5B">
              <w:rPr>
                <w:rFonts w:ascii="Arial" w:eastAsia="等线" w:hAnsi="Arial" w:cs="Arial"/>
                <w:color w:val="4472C4" w:themeColor="accent1"/>
                <w:szCs w:val="20"/>
                <w:lang w:val="en-GB"/>
              </w:rPr>
              <w:t xml:space="preserve">For DG case, we still prefer option B. </w:t>
            </w:r>
          </w:p>
          <w:p w14:paraId="55008411" w14:textId="77777777" w:rsidR="002B4A20" w:rsidRPr="00FD4B5B" w:rsidRDefault="002B4A20" w:rsidP="003D4A7D">
            <w:pPr>
              <w:spacing w:line="256" w:lineRule="auto"/>
              <w:rPr>
                <w:rFonts w:ascii="Arial" w:eastAsia="等线" w:hAnsi="Arial" w:cs="Arial"/>
                <w:color w:val="4472C4" w:themeColor="accent1"/>
                <w:szCs w:val="20"/>
                <w:lang w:val="en-GB"/>
              </w:rPr>
            </w:pPr>
            <w:r w:rsidRPr="00FD4B5B">
              <w:rPr>
                <w:rFonts w:ascii="Arial" w:eastAsia="等线" w:hAnsi="Arial" w:cs="Arial"/>
                <w:color w:val="4472C4" w:themeColor="accent1"/>
                <w:szCs w:val="20"/>
                <w:lang w:val="en-GB"/>
              </w:rPr>
              <w:t xml:space="preserve">gNB allocates resource to UE for transmission. While UE may not be able to use the allocated reousrce actually if some transmission occasions are dropped because of prioritization. Then the number of transmissions between gNB and UE are misalignment. gNB assume it has allocated maximal number of transmission resources to UE, while UE cannot use all of them if some transmission occasions are dropped. If UE report NACK to gNB based on received PSFCH, gNB will not allocate more transmission resource for the TB if it has allocated maximal number of resources. While UE needs more resource for re-transmission since the actual number of transmission does not reach the maximal number. </w:t>
            </w:r>
          </w:p>
          <w:p w14:paraId="0FD75D9D" w14:textId="77777777" w:rsidR="002B4A20" w:rsidRPr="00FD4B5B" w:rsidRDefault="002B4A20" w:rsidP="003D4A7D">
            <w:pPr>
              <w:spacing w:line="256" w:lineRule="auto"/>
              <w:rPr>
                <w:rFonts w:ascii="Arial" w:eastAsia="等线" w:hAnsi="Arial" w:cs="Arial"/>
                <w:color w:val="4472C4" w:themeColor="accent1"/>
                <w:szCs w:val="20"/>
                <w:lang w:val="en-GB"/>
              </w:rPr>
            </w:pPr>
            <w:r w:rsidRPr="00FD4B5B">
              <w:rPr>
                <w:rFonts w:ascii="Arial" w:eastAsia="等线" w:hAnsi="Arial" w:cs="Arial"/>
                <w:color w:val="4472C4" w:themeColor="accent1"/>
                <w:szCs w:val="20"/>
                <w:lang w:val="en-GB"/>
              </w:rPr>
              <w:t xml:space="preserve">If UE reports ACK to gNB in case the maximal number of transmission is reached, gNB will not allocate more resources. Compared to option A, there is no misalignment between gNB and UE. </w:t>
            </w:r>
          </w:p>
          <w:p w14:paraId="542F16EB" w14:textId="77777777" w:rsidR="002B4A20" w:rsidRPr="00FD4B5B" w:rsidRDefault="002B4A20" w:rsidP="003D4A7D">
            <w:pPr>
              <w:spacing w:line="256" w:lineRule="auto"/>
              <w:rPr>
                <w:rFonts w:ascii="Arial" w:hAnsi="Arial" w:cs="Arial"/>
                <w:color w:val="FF0000"/>
                <w:szCs w:val="20"/>
                <w:lang w:val="en-GB"/>
              </w:rPr>
            </w:pPr>
            <w:r w:rsidRPr="00FD4B5B">
              <w:rPr>
                <w:rFonts w:ascii="Arial" w:hAnsi="Arial" w:cs="Arial"/>
                <w:color w:val="FF0000"/>
                <w:szCs w:val="20"/>
                <w:lang w:val="en-GB"/>
              </w:rPr>
              <w:t>FL reply (</w:t>
            </w:r>
            <w:r>
              <w:rPr>
                <w:rFonts w:ascii="Arial" w:hAnsi="Arial" w:cs="Arial"/>
                <w:color w:val="FF0000"/>
                <w:szCs w:val="20"/>
                <w:lang w:val="en-GB"/>
              </w:rPr>
              <w:t>20</w:t>
            </w:r>
            <w:r w:rsidRPr="00FD4B5B">
              <w:rPr>
                <w:rFonts w:ascii="Arial" w:hAnsi="Arial" w:cs="Arial"/>
                <w:color w:val="FF0000"/>
                <w:szCs w:val="20"/>
                <w:lang w:val="en-GB"/>
              </w:rPr>
              <w:t>/8/2020):</w:t>
            </w:r>
          </w:p>
          <w:p w14:paraId="2D8F08C5" w14:textId="77777777" w:rsidR="002B4A20" w:rsidRPr="00FD4B5B" w:rsidRDefault="002B4A20" w:rsidP="003D4A7D">
            <w:pPr>
              <w:spacing w:line="256" w:lineRule="auto"/>
              <w:rPr>
                <w:rFonts w:ascii="Arial" w:eastAsia="等线" w:hAnsi="Arial" w:cs="Arial"/>
                <w:szCs w:val="20"/>
                <w:lang w:val="en-GB"/>
              </w:rPr>
            </w:pPr>
            <w:r w:rsidRPr="00091E9D">
              <w:rPr>
                <w:rFonts w:ascii="Arial" w:eastAsia="等线" w:hAnsi="Arial" w:cs="Arial"/>
                <w:color w:val="FF0000"/>
                <w:szCs w:val="20"/>
                <w:lang w:val="en-GB"/>
              </w:rPr>
              <w:t>For DG, my understanding is that the above confirmed WA does not apply.</w:t>
            </w:r>
          </w:p>
        </w:tc>
      </w:tr>
      <w:tr w:rsidR="002B4A20" w14:paraId="34606957" w14:textId="77777777" w:rsidTr="003D4A7D">
        <w:tc>
          <w:tcPr>
            <w:tcW w:w="1336" w:type="dxa"/>
          </w:tcPr>
          <w:p w14:paraId="1504C9AE" w14:textId="77777777" w:rsidR="002B4A20" w:rsidRPr="00B21B3C" w:rsidRDefault="002B4A20" w:rsidP="003D4A7D">
            <w:pPr>
              <w:rPr>
                <w:lang w:val="en-GB"/>
              </w:rPr>
            </w:pPr>
            <w:r w:rsidRPr="00B21B3C">
              <w:rPr>
                <w:rFonts w:eastAsiaTheme="minorEastAsia" w:hint="eastAsia"/>
                <w:lang w:val="en-GB"/>
              </w:rPr>
              <w:lastRenderedPageBreak/>
              <w:t>L</w:t>
            </w:r>
            <w:r w:rsidRPr="00B21B3C">
              <w:rPr>
                <w:rFonts w:eastAsiaTheme="minorEastAsia"/>
                <w:lang w:val="en-GB"/>
              </w:rPr>
              <w:t>G Electronics</w:t>
            </w:r>
          </w:p>
        </w:tc>
        <w:tc>
          <w:tcPr>
            <w:tcW w:w="8293" w:type="dxa"/>
          </w:tcPr>
          <w:p w14:paraId="73B9C637" w14:textId="77777777" w:rsidR="002B4A20" w:rsidRDefault="002B4A20" w:rsidP="003D4A7D">
            <w:pPr>
              <w:rPr>
                <w:rFonts w:eastAsiaTheme="minorEastAsia"/>
                <w:lang w:val="en-GB"/>
              </w:rPr>
            </w:pPr>
            <w:r>
              <w:rPr>
                <w:rFonts w:eastAsiaTheme="minorEastAsia"/>
                <w:lang w:val="en-GB"/>
              </w:rPr>
              <w:t xml:space="preserve">First of all, the network can’t exactly know (a) which CG resource (within a period) is used for the initial TX of TB or (b) how many re-TXs of TB have been performed. In other words, only UE can know such information. With Option B, it is possible for the network to avoid allocating unnecessary re-TX resources for the TB that has been already reached to the maximum number of re-TXs. As a result, we are supportive of </w:t>
            </w:r>
            <w:r w:rsidRPr="001449CC">
              <w:rPr>
                <w:rFonts w:eastAsiaTheme="minorEastAsia" w:hint="eastAsia"/>
                <w:b/>
                <w:lang w:val="en-GB"/>
              </w:rPr>
              <w:t>O</w:t>
            </w:r>
            <w:r w:rsidRPr="001449CC">
              <w:rPr>
                <w:rFonts w:eastAsiaTheme="minorEastAsia"/>
                <w:b/>
                <w:lang w:val="en-GB"/>
              </w:rPr>
              <w:t>ption B</w:t>
            </w:r>
            <w:r>
              <w:rPr>
                <w:rFonts w:eastAsiaTheme="minorEastAsia"/>
                <w:lang w:val="en-GB"/>
              </w:rPr>
              <w:t xml:space="preserve">. Furthermore, </w:t>
            </w:r>
            <w:r w:rsidRPr="005329B0">
              <w:rPr>
                <w:rFonts w:eastAsiaTheme="minorEastAsia"/>
                <w:b/>
                <w:lang w:val="en-GB"/>
              </w:rPr>
              <w:t>when the maximum number of re-TXs for a TB is configured per priority per CG, it can be defined that this value is shared between re-TXs using CG/DG resources for the same TB</w:t>
            </w:r>
            <w:r>
              <w:rPr>
                <w:rFonts w:eastAsiaTheme="minorEastAsia"/>
                <w:lang w:val="en-GB"/>
              </w:rPr>
              <w:t xml:space="preserve">. </w:t>
            </w:r>
          </w:p>
          <w:p w14:paraId="38F61A0D" w14:textId="77777777" w:rsidR="002B4A20" w:rsidRDefault="002B4A20" w:rsidP="003D4A7D">
            <w:pPr>
              <w:rPr>
                <w:rFonts w:ascii="Calibri" w:hAnsi="Calibri" w:cs="Calibri"/>
                <w:color w:val="4472C4" w:themeColor="accent1"/>
                <w:lang w:val="en-GB"/>
              </w:rPr>
            </w:pPr>
            <w:r w:rsidRPr="00CF3EF8">
              <w:rPr>
                <w:rFonts w:ascii="Calibri" w:hAnsi="Calibri" w:cs="Calibri"/>
                <w:color w:val="4472C4" w:themeColor="accent1"/>
                <w:lang w:val="en-GB"/>
              </w:rPr>
              <w:t>[</w:t>
            </w:r>
            <w:r>
              <w:rPr>
                <w:rFonts w:ascii="Calibri" w:hAnsi="Calibri" w:cs="Calibri"/>
                <w:color w:val="4472C4" w:themeColor="accent1"/>
                <w:lang w:val="en-GB"/>
              </w:rPr>
              <w:t xml:space="preserve">LG2] When adopting FL’s proposal, it should be clarified why the parameter of configuring </w:t>
            </w:r>
            <w:r w:rsidRPr="00CF3EF8">
              <w:rPr>
                <w:rFonts w:ascii="Calibri" w:hAnsi="Calibri" w:cs="Calibri"/>
                <w:color w:val="4472C4" w:themeColor="accent1"/>
                <w:lang w:val="en-GB"/>
              </w:rPr>
              <w:t xml:space="preserve">the maximum number of HARQ </w:t>
            </w:r>
            <w:r>
              <w:rPr>
                <w:rFonts w:ascii="Calibri" w:hAnsi="Calibri" w:cs="Calibri"/>
                <w:color w:val="4472C4" w:themeColor="accent1"/>
                <w:lang w:val="en-GB"/>
              </w:rPr>
              <w:t xml:space="preserve">re-TXs for a TB in CG is necessary? </w:t>
            </w:r>
          </w:p>
          <w:p w14:paraId="5452381E" w14:textId="77777777" w:rsidR="002B4A20" w:rsidRDefault="002B4A20" w:rsidP="003D4A7D">
            <w:pPr>
              <w:rPr>
                <w:color w:val="FF0000"/>
                <w:lang w:val="en-GB"/>
              </w:rPr>
            </w:pPr>
            <w:r>
              <w:rPr>
                <w:color w:val="FF0000"/>
                <w:lang w:val="en-GB"/>
              </w:rPr>
              <w:t>FL reply (20/8/20):</w:t>
            </w:r>
          </w:p>
          <w:p w14:paraId="713FB71B" w14:textId="77777777" w:rsidR="002B4A20" w:rsidRPr="00CF3EF8" w:rsidRDefault="002B4A20" w:rsidP="003D4A7D">
            <w:pPr>
              <w:rPr>
                <w:rFonts w:ascii="Calibri" w:hAnsi="Calibri" w:cs="Calibri"/>
                <w:lang w:val="en-GB"/>
              </w:rPr>
            </w:pPr>
            <w:r>
              <w:rPr>
                <w:color w:val="FF0000"/>
                <w:lang w:val="en-GB"/>
              </w:rPr>
              <w:t>See my reply to QC.</w:t>
            </w:r>
          </w:p>
        </w:tc>
      </w:tr>
      <w:tr w:rsidR="002B4A20" w14:paraId="053D9068" w14:textId="77777777" w:rsidTr="003D4A7D">
        <w:tc>
          <w:tcPr>
            <w:tcW w:w="1336" w:type="dxa"/>
          </w:tcPr>
          <w:p w14:paraId="71B6030C" w14:textId="77777777" w:rsidR="002B4A20" w:rsidRPr="00B21B3C" w:rsidRDefault="002B4A20" w:rsidP="003D4A7D">
            <w:pPr>
              <w:rPr>
                <w:lang w:val="en-GB"/>
              </w:rPr>
            </w:pPr>
            <w:r w:rsidRPr="00B21B3C">
              <w:rPr>
                <w:lang w:val="en-GB"/>
              </w:rPr>
              <w:t>ZTE, Sanechips</w:t>
            </w:r>
          </w:p>
        </w:tc>
        <w:tc>
          <w:tcPr>
            <w:tcW w:w="8293" w:type="dxa"/>
          </w:tcPr>
          <w:p w14:paraId="6E9FD865" w14:textId="77777777" w:rsidR="002B4A20" w:rsidRDefault="002B4A20" w:rsidP="003D4A7D">
            <w:pPr>
              <w:rPr>
                <w:lang w:val="en-GB"/>
              </w:rPr>
            </w:pPr>
            <w:r>
              <w:rPr>
                <w:lang w:val="en-GB"/>
              </w:rPr>
              <w:t xml:space="preserve">Option A. </w:t>
            </w:r>
          </w:p>
        </w:tc>
      </w:tr>
      <w:tr w:rsidR="002B4A20" w14:paraId="18ADB794" w14:textId="77777777" w:rsidTr="003D4A7D">
        <w:tc>
          <w:tcPr>
            <w:tcW w:w="1336" w:type="dxa"/>
          </w:tcPr>
          <w:p w14:paraId="25D9A70C" w14:textId="77777777" w:rsidR="002B4A20" w:rsidRPr="00B21B3C" w:rsidRDefault="002B4A20" w:rsidP="003D4A7D">
            <w:pPr>
              <w:rPr>
                <w:lang w:val="en-GB"/>
              </w:rPr>
            </w:pPr>
            <w:r w:rsidRPr="00B21B3C">
              <w:rPr>
                <w:rFonts w:eastAsia="等线" w:hint="eastAsia"/>
                <w:lang w:val="en-GB"/>
              </w:rPr>
              <w:t>Sh</w:t>
            </w:r>
            <w:r w:rsidRPr="00B21B3C">
              <w:rPr>
                <w:rFonts w:eastAsia="等线"/>
                <w:lang w:val="en-GB"/>
              </w:rPr>
              <w:t>arp</w:t>
            </w:r>
          </w:p>
        </w:tc>
        <w:tc>
          <w:tcPr>
            <w:tcW w:w="8293" w:type="dxa"/>
          </w:tcPr>
          <w:p w14:paraId="29EA32DB" w14:textId="77777777" w:rsidR="002B4A20" w:rsidRDefault="002B4A20" w:rsidP="003D4A7D">
            <w:pPr>
              <w:rPr>
                <w:lang w:val="en-GB"/>
              </w:rPr>
            </w:pPr>
            <w:r>
              <w:rPr>
                <w:rFonts w:eastAsia="等线" w:hint="eastAsia"/>
                <w:lang w:val="en-GB"/>
              </w:rPr>
              <w:t>Opti</w:t>
            </w:r>
            <w:r>
              <w:rPr>
                <w:rFonts w:eastAsia="等线"/>
                <w:lang w:val="en-GB"/>
              </w:rPr>
              <w:t>on A</w:t>
            </w:r>
          </w:p>
        </w:tc>
      </w:tr>
      <w:tr w:rsidR="002B4A20" w14:paraId="4974C609" w14:textId="77777777" w:rsidTr="003D4A7D">
        <w:tc>
          <w:tcPr>
            <w:tcW w:w="1336" w:type="dxa"/>
          </w:tcPr>
          <w:p w14:paraId="5B686F32" w14:textId="77777777" w:rsidR="002B4A20" w:rsidRPr="00B21B3C" w:rsidRDefault="002B4A20" w:rsidP="003D4A7D">
            <w:pPr>
              <w:rPr>
                <w:lang w:val="en-GB"/>
              </w:rPr>
            </w:pPr>
            <w:r w:rsidRPr="00B21B3C">
              <w:rPr>
                <w:lang w:val="en-GB"/>
              </w:rPr>
              <w:t>Qualcomm</w:t>
            </w:r>
          </w:p>
        </w:tc>
        <w:tc>
          <w:tcPr>
            <w:tcW w:w="8293" w:type="dxa"/>
          </w:tcPr>
          <w:p w14:paraId="507EC77A" w14:textId="77777777" w:rsidR="002B4A20" w:rsidRDefault="002B4A20" w:rsidP="003D4A7D">
            <w:pPr>
              <w:rPr>
                <w:lang w:val="en-GB"/>
              </w:rPr>
            </w:pPr>
            <w:r>
              <w:rPr>
                <w:lang w:val="en-GB"/>
              </w:rPr>
              <w:t>We prefer Option B</w:t>
            </w:r>
          </w:p>
          <w:p w14:paraId="2AB765E5" w14:textId="77777777" w:rsidR="002B4A20" w:rsidRDefault="002B4A20" w:rsidP="003D4A7D">
            <w:pPr>
              <w:rPr>
                <w:lang w:val="en-GB"/>
              </w:rPr>
            </w:pPr>
            <w:r>
              <w:rPr>
                <w:lang w:val="en-GB"/>
              </w:rPr>
              <w:t>Reporting ACK provides information to the gNB to stop giving grants for this TB. In the case where the UE is not (or cannot be) aware of the maximum number of retransmission, the UE will proceed as normal for any retransmission and provide feedback based on received PSFCH.</w:t>
            </w:r>
          </w:p>
          <w:p w14:paraId="58CCBC1C" w14:textId="77777777" w:rsidR="002B4A20" w:rsidRDefault="002B4A20" w:rsidP="003D4A7D">
            <w:pPr>
              <w:rPr>
                <w:lang w:val="en-GB"/>
              </w:rPr>
            </w:pPr>
          </w:p>
          <w:p w14:paraId="415967AC" w14:textId="77777777" w:rsidR="002B4A20" w:rsidRDefault="002B4A20" w:rsidP="003D4A7D">
            <w:pPr>
              <w:rPr>
                <w:color w:val="4472C4" w:themeColor="accent1"/>
                <w:lang w:val="en-GB"/>
              </w:rPr>
            </w:pPr>
            <w:r w:rsidRPr="00420154">
              <w:rPr>
                <w:color w:val="4472C4" w:themeColor="accent1"/>
                <w:lang w:val="en-GB"/>
              </w:rPr>
              <w:t xml:space="preserve">[QC2]: It isn’t clear how the proposal would still utilize the parameter for the maximum number of </w:t>
            </w:r>
            <w:r>
              <w:rPr>
                <w:color w:val="4472C4" w:themeColor="accent1"/>
                <w:lang w:val="en-GB"/>
              </w:rPr>
              <w:t xml:space="preserve">configured grant </w:t>
            </w:r>
            <w:r w:rsidRPr="00420154">
              <w:rPr>
                <w:color w:val="4472C4" w:themeColor="accent1"/>
                <w:lang w:val="en-GB"/>
              </w:rPr>
              <w:t>retransmission</w:t>
            </w:r>
            <w:r>
              <w:rPr>
                <w:color w:val="4472C4" w:themeColor="accent1"/>
                <w:lang w:val="en-GB"/>
              </w:rPr>
              <w:t>s</w:t>
            </w:r>
            <w:r w:rsidRPr="00420154">
              <w:rPr>
                <w:color w:val="4472C4" w:themeColor="accent1"/>
                <w:lang w:val="en-GB"/>
              </w:rPr>
              <w:t xml:space="preserve"> (sl-CG-MaxTransNum).</w:t>
            </w:r>
          </w:p>
          <w:p w14:paraId="1DEB01BC" w14:textId="77777777" w:rsidR="002B4A20" w:rsidRDefault="002B4A20" w:rsidP="003D4A7D">
            <w:pPr>
              <w:rPr>
                <w:color w:val="FF0000"/>
                <w:lang w:val="en-GB"/>
              </w:rPr>
            </w:pPr>
            <w:r>
              <w:rPr>
                <w:color w:val="FF0000"/>
                <w:lang w:val="en-GB"/>
              </w:rPr>
              <w:t>FL reply:</w:t>
            </w:r>
          </w:p>
          <w:p w14:paraId="5BAE5160" w14:textId="77777777" w:rsidR="002B4A20" w:rsidRPr="00091E9D" w:rsidRDefault="002B4A20" w:rsidP="003D4A7D">
            <w:pPr>
              <w:rPr>
                <w:color w:val="FF0000"/>
                <w:lang w:val="en-GB"/>
              </w:rPr>
            </w:pPr>
            <w:r>
              <w:rPr>
                <w:color w:val="FF0000"/>
                <w:lang w:val="en-GB"/>
              </w:rPr>
              <w:t>If the number is reached, do not transmit further on resources granted provided by te configured grant. It is unrelated to reporting.</w:t>
            </w:r>
          </w:p>
        </w:tc>
      </w:tr>
      <w:tr w:rsidR="002B4A20" w14:paraId="4360420F" w14:textId="77777777" w:rsidTr="003D4A7D">
        <w:tc>
          <w:tcPr>
            <w:tcW w:w="1336" w:type="dxa"/>
          </w:tcPr>
          <w:p w14:paraId="1FDE3245" w14:textId="77777777" w:rsidR="002B4A20" w:rsidRPr="00B21B3C" w:rsidRDefault="002B4A20" w:rsidP="003D4A7D">
            <w:pPr>
              <w:rPr>
                <w:lang w:val="en-GB"/>
              </w:rPr>
            </w:pPr>
            <w:r w:rsidRPr="00B21B3C">
              <w:rPr>
                <w:rFonts w:eastAsia="等线" w:hint="eastAsia"/>
                <w:lang w:val="en-GB"/>
              </w:rPr>
              <w:t>C</w:t>
            </w:r>
            <w:r w:rsidRPr="00B21B3C">
              <w:rPr>
                <w:rFonts w:eastAsia="等线"/>
                <w:lang w:val="en-GB"/>
              </w:rPr>
              <w:t>MCC</w:t>
            </w:r>
          </w:p>
        </w:tc>
        <w:tc>
          <w:tcPr>
            <w:tcW w:w="8293" w:type="dxa"/>
          </w:tcPr>
          <w:p w14:paraId="2A3B433B" w14:textId="77777777" w:rsidR="002B4A20" w:rsidRDefault="002B4A20" w:rsidP="003D4A7D">
            <w:pPr>
              <w:rPr>
                <w:rFonts w:eastAsia="等线"/>
                <w:lang w:val="en-GB"/>
              </w:rPr>
            </w:pPr>
            <w:r>
              <w:rPr>
                <w:rFonts w:eastAsia="等线" w:hint="eastAsia"/>
                <w:lang w:val="en-GB"/>
              </w:rPr>
              <w:t>W</w:t>
            </w:r>
            <w:r>
              <w:rPr>
                <w:rFonts w:eastAsia="等线"/>
                <w:lang w:val="en-GB"/>
              </w:rPr>
              <w:t xml:space="preserve">e share similar view with OPPO that this issue is only for DG and UE cannot be aware of </w:t>
            </w:r>
            <w:r w:rsidRPr="00CF3F35">
              <w:rPr>
                <w:rFonts w:eastAsia="等线"/>
                <w:lang w:val="en-GB"/>
              </w:rPr>
              <w:t>whether the number of re-transmission is reached.</w:t>
            </w:r>
            <w:r>
              <w:rPr>
                <w:rFonts w:eastAsia="等线"/>
                <w:lang w:val="en-GB"/>
              </w:rPr>
              <w:t xml:space="preserve"> So </w:t>
            </w:r>
            <w:r w:rsidRPr="00CF3F35">
              <w:rPr>
                <w:rFonts w:eastAsia="等线"/>
                <w:lang w:val="en-GB"/>
              </w:rPr>
              <w:t xml:space="preserve">the same behaviour </w:t>
            </w:r>
            <w:r>
              <w:rPr>
                <w:rFonts w:eastAsia="等线"/>
                <w:lang w:val="en-GB"/>
              </w:rPr>
              <w:t xml:space="preserve">regardless of whether </w:t>
            </w:r>
            <w:r w:rsidRPr="00CF3F35">
              <w:rPr>
                <w:rFonts w:eastAsia="等线"/>
                <w:lang w:val="en-GB"/>
              </w:rPr>
              <w:t>the maximum number of retransmissions ha</w:t>
            </w:r>
            <w:r>
              <w:rPr>
                <w:rFonts w:eastAsia="等线"/>
                <w:lang w:val="en-GB"/>
              </w:rPr>
              <w:t>s</w:t>
            </w:r>
            <w:r w:rsidRPr="00CF3F35">
              <w:rPr>
                <w:rFonts w:eastAsia="等线"/>
                <w:lang w:val="en-GB"/>
              </w:rPr>
              <w:t xml:space="preserve"> been reached</w:t>
            </w:r>
            <w:r>
              <w:rPr>
                <w:rFonts w:eastAsia="等线"/>
                <w:lang w:val="en-GB"/>
              </w:rPr>
              <w:t xml:space="preserve"> or not is preferred. And from our perspective, UE does not need to know </w:t>
            </w:r>
            <w:r w:rsidRPr="00CF3F35">
              <w:rPr>
                <w:rFonts w:eastAsia="等线"/>
                <w:lang w:val="en-GB"/>
              </w:rPr>
              <w:t>when/whether the number of re-transmission is reached</w:t>
            </w:r>
            <w:r>
              <w:rPr>
                <w:rFonts w:eastAsia="等线"/>
                <w:lang w:val="en-GB"/>
              </w:rPr>
              <w:t>, so no specification is needed.</w:t>
            </w:r>
          </w:p>
          <w:p w14:paraId="3E8EF0D2" w14:textId="77777777" w:rsidR="002B4A20" w:rsidRPr="00B21B3C" w:rsidRDefault="002B4A20" w:rsidP="003D4A7D">
            <w:pPr>
              <w:rPr>
                <w:rFonts w:eastAsia="等线"/>
                <w:color w:val="FF0000"/>
                <w:lang w:val="en-GB"/>
              </w:rPr>
            </w:pPr>
            <w:r w:rsidRPr="00B21B3C">
              <w:rPr>
                <w:rFonts w:eastAsia="等线"/>
                <w:color w:val="FF0000"/>
                <w:lang w:val="en-GB"/>
              </w:rPr>
              <w:t>FL reply</w:t>
            </w:r>
            <w:r>
              <w:rPr>
                <w:rFonts w:eastAsia="等线"/>
                <w:color w:val="FF0000"/>
                <w:lang w:val="en-GB"/>
              </w:rPr>
              <w:t xml:space="preserve"> (19/8/2020)</w:t>
            </w:r>
            <w:r w:rsidRPr="00B21B3C">
              <w:rPr>
                <w:rFonts w:eastAsia="等线"/>
                <w:color w:val="FF0000"/>
                <w:lang w:val="en-GB"/>
              </w:rPr>
              <w:t>:</w:t>
            </w:r>
          </w:p>
          <w:p w14:paraId="0CB97F95" w14:textId="77777777" w:rsidR="002B4A20" w:rsidRDefault="002B4A20" w:rsidP="003D4A7D">
            <w:pPr>
              <w:rPr>
                <w:lang w:val="en-GB"/>
              </w:rPr>
            </w:pPr>
            <w:r w:rsidRPr="00B21B3C">
              <w:rPr>
                <w:rFonts w:eastAsia="等线"/>
                <w:color w:val="FF0000"/>
                <w:lang w:val="en-GB"/>
              </w:rPr>
              <w:t>My understanding is that option A entails no further specification</w:t>
            </w:r>
          </w:p>
        </w:tc>
      </w:tr>
      <w:tr w:rsidR="002B4A20" w14:paraId="32663818" w14:textId="77777777" w:rsidTr="003D4A7D">
        <w:tc>
          <w:tcPr>
            <w:tcW w:w="1336" w:type="dxa"/>
          </w:tcPr>
          <w:p w14:paraId="5ED30580" w14:textId="77777777" w:rsidR="002B4A20" w:rsidRPr="00B21B3C" w:rsidRDefault="002B4A20" w:rsidP="003D4A7D">
            <w:pPr>
              <w:rPr>
                <w:lang w:val="en-GB"/>
              </w:rPr>
            </w:pPr>
            <w:r w:rsidRPr="00B21B3C">
              <w:rPr>
                <w:rFonts w:hint="eastAsia"/>
                <w:lang w:val="en-GB"/>
              </w:rPr>
              <w:t>Fujitsu</w:t>
            </w:r>
          </w:p>
        </w:tc>
        <w:tc>
          <w:tcPr>
            <w:tcW w:w="8293" w:type="dxa"/>
          </w:tcPr>
          <w:p w14:paraId="6086E759" w14:textId="77777777" w:rsidR="002B4A20" w:rsidRDefault="002B4A20" w:rsidP="003D4A7D">
            <w:pPr>
              <w:rPr>
                <w:lang w:val="en-GB"/>
              </w:rPr>
            </w:pPr>
            <w:r w:rsidRPr="006330B9">
              <w:rPr>
                <w:rFonts w:hint="eastAsia"/>
                <w:lang w:val="en-GB"/>
              </w:rPr>
              <w:t>Option</w:t>
            </w:r>
            <w:r>
              <w:rPr>
                <w:lang w:val="en-GB"/>
              </w:rPr>
              <w:t xml:space="preserve"> A</w:t>
            </w:r>
          </w:p>
        </w:tc>
      </w:tr>
      <w:tr w:rsidR="002B4A20" w14:paraId="3E5E4782" w14:textId="77777777" w:rsidTr="003D4A7D">
        <w:tc>
          <w:tcPr>
            <w:tcW w:w="1336" w:type="dxa"/>
          </w:tcPr>
          <w:p w14:paraId="1682C6BD" w14:textId="77777777" w:rsidR="002B4A20" w:rsidRPr="00B21B3C" w:rsidRDefault="002B4A20" w:rsidP="003D4A7D">
            <w:pPr>
              <w:rPr>
                <w:lang w:val="en-GB"/>
              </w:rPr>
            </w:pPr>
            <w:r w:rsidRPr="00B21B3C">
              <w:rPr>
                <w:rFonts w:eastAsia="等线" w:hint="eastAsia"/>
                <w:lang w:val="en-GB"/>
              </w:rPr>
              <w:t>CATT</w:t>
            </w:r>
          </w:p>
        </w:tc>
        <w:tc>
          <w:tcPr>
            <w:tcW w:w="8293" w:type="dxa"/>
          </w:tcPr>
          <w:p w14:paraId="320F0838" w14:textId="77777777" w:rsidR="002B4A20" w:rsidRDefault="002B4A20" w:rsidP="003D4A7D">
            <w:pPr>
              <w:rPr>
                <w:rFonts w:eastAsia="等线"/>
                <w:lang w:val="en-GB"/>
              </w:rPr>
            </w:pPr>
            <w:r>
              <w:rPr>
                <w:rFonts w:eastAsia="等线"/>
                <w:lang w:val="en-GB"/>
              </w:rPr>
              <w:t>F</w:t>
            </w:r>
            <w:r>
              <w:rPr>
                <w:rFonts w:eastAsia="等线" w:hint="eastAsia"/>
                <w:lang w:val="en-GB"/>
              </w:rPr>
              <w:t xml:space="preserve">irst of all, how to define the maximum number of the HARQ re-tx for a TB. </w:t>
            </w:r>
            <w:r>
              <w:rPr>
                <w:rFonts w:eastAsia="等线"/>
                <w:lang w:val="en-GB"/>
              </w:rPr>
              <w:t>T</w:t>
            </w:r>
            <w:r>
              <w:rPr>
                <w:rFonts w:eastAsia="等线" w:hint="eastAsia"/>
                <w:lang w:val="en-GB"/>
              </w:rPr>
              <w:t xml:space="preserve">he maximum number is a number X that should be configured to UE, and </w:t>
            </w:r>
            <m:oMath>
              <m:r>
                <m:rPr>
                  <m:sty m:val="p"/>
                </m:rPr>
                <w:rPr>
                  <w:rFonts w:ascii="Cambria Math" w:eastAsia="等线" w:hAnsi="Cambria Math"/>
                  <w:lang w:val="en-GB"/>
                </w:rPr>
                <m:t>0≤X≤32</m:t>
              </m:r>
            </m:oMath>
            <w:r>
              <w:rPr>
                <w:rFonts w:eastAsia="等线" w:hint="eastAsia"/>
                <w:lang w:val="en-GB"/>
              </w:rPr>
              <w:t xml:space="preserve">. </w:t>
            </w:r>
            <w:r>
              <w:rPr>
                <w:rFonts w:eastAsia="等线"/>
                <w:lang w:val="en-GB"/>
              </w:rPr>
              <w:t>I</w:t>
            </w:r>
            <w:r>
              <w:rPr>
                <w:rFonts w:eastAsia="等线" w:hint="eastAsia"/>
                <w:lang w:val="en-GB"/>
              </w:rPr>
              <w:t>f the maximum number of transmission for a TB is 10, it means this TB can be transmitted and retransmitted no more than 10.</w:t>
            </w:r>
          </w:p>
          <w:p w14:paraId="05BB11BB" w14:textId="77777777" w:rsidR="002B4A20" w:rsidRDefault="002B4A20" w:rsidP="003D4A7D">
            <w:pPr>
              <w:pStyle w:val="aff"/>
              <w:numPr>
                <w:ilvl w:val="0"/>
                <w:numId w:val="25"/>
              </w:numPr>
              <w:rPr>
                <w:rFonts w:eastAsia="等线"/>
                <w:lang w:val="en-GB"/>
              </w:rPr>
            </w:pPr>
            <w:r>
              <w:rPr>
                <w:rFonts w:eastAsia="等线"/>
                <w:lang w:val="en-GB"/>
              </w:rPr>
              <w:t>F</w:t>
            </w:r>
            <w:r>
              <w:rPr>
                <w:rFonts w:eastAsia="等线" w:hint="eastAsia"/>
                <w:lang w:val="en-GB"/>
              </w:rPr>
              <w:t xml:space="preserve">or </w:t>
            </w:r>
            <w:r w:rsidRPr="000F2554">
              <w:rPr>
                <w:rFonts w:eastAsia="等线" w:hint="eastAsia"/>
                <w:b/>
                <w:lang w:val="en-GB"/>
              </w:rPr>
              <w:t>CG type-1 and Type-2</w:t>
            </w:r>
            <w:r>
              <w:rPr>
                <w:rFonts w:eastAsia="等线" w:hint="eastAsia"/>
                <w:lang w:val="en-GB"/>
              </w:rPr>
              <w:t>, the maximum number is configured exactly to the UE.</w:t>
            </w:r>
          </w:p>
          <w:p w14:paraId="74A3EE0D" w14:textId="77777777" w:rsidR="002B4A20" w:rsidRDefault="002B4A20" w:rsidP="003D4A7D">
            <w:pPr>
              <w:pStyle w:val="aff"/>
              <w:numPr>
                <w:ilvl w:val="1"/>
                <w:numId w:val="25"/>
              </w:numPr>
              <w:rPr>
                <w:rFonts w:eastAsia="等线"/>
                <w:lang w:val="en-GB"/>
              </w:rPr>
            </w:pPr>
            <w:r>
              <w:rPr>
                <w:rFonts w:eastAsia="等线" w:hint="eastAsia"/>
                <w:lang w:val="en-GB"/>
              </w:rPr>
              <w:t xml:space="preserve">For CG type-1, the configured grant can configured and indicate the first set of resource for initial transmission and re-transmission, e.g. N_max=3, then the rest 7 re-transmission will be scheduled by DG. </w:t>
            </w:r>
            <w:r>
              <w:rPr>
                <w:rFonts w:eastAsia="等线"/>
                <w:lang w:val="en-GB"/>
              </w:rPr>
              <w:t>F</w:t>
            </w:r>
            <w:r>
              <w:rPr>
                <w:rFonts w:eastAsia="等线" w:hint="eastAsia"/>
                <w:lang w:val="en-GB"/>
              </w:rPr>
              <w:t xml:space="preserve">or DG schedule re-transmission, each time DCI can dynamically scheduled N_max=1/2/3, and at the end of each set of scheduled resources, there will be a PUCCH resource for ACK/NACK reporting. </w:t>
            </w:r>
          </w:p>
          <w:p w14:paraId="4FF04EA0" w14:textId="77777777" w:rsidR="002B4A20" w:rsidRDefault="002B4A20" w:rsidP="003D4A7D">
            <w:pPr>
              <w:pStyle w:val="aff"/>
              <w:numPr>
                <w:ilvl w:val="1"/>
                <w:numId w:val="25"/>
              </w:numPr>
              <w:rPr>
                <w:rFonts w:eastAsia="等线"/>
                <w:lang w:val="en-GB"/>
              </w:rPr>
            </w:pPr>
            <w:r>
              <w:rPr>
                <w:rFonts w:eastAsia="等线" w:hint="eastAsia"/>
                <w:lang w:val="en-GB"/>
              </w:rPr>
              <w:t>For CG type-2, DCI is used to active the first transmission(s), e.g. N_max=3 indicated in DCI. For each TB, the initial transmission and 2 re-transmissions (3 resources), the resources are indicated by DCI and configured CG period, and the rest 7 re-transmissions are scheduled by other DG if needed.</w:t>
            </w:r>
          </w:p>
          <w:p w14:paraId="51052B2A" w14:textId="77777777" w:rsidR="002B4A20" w:rsidRPr="00FC6877" w:rsidRDefault="002B4A20" w:rsidP="003D4A7D">
            <w:pPr>
              <w:pStyle w:val="aff"/>
              <w:ind w:left="420"/>
              <w:rPr>
                <w:rFonts w:eastAsia="等线"/>
                <w:lang w:val="en-GB"/>
              </w:rPr>
            </w:pPr>
            <w:r w:rsidRPr="00FC6877">
              <w:rPr>
                <w:rFonts w:eastAsia="等线"/>
                <w:lang w:val="en-GB"/>
              </w:rPr>
              <w:t>T</w:t>
            </w:r>
            <w:r w:rsidRPr="00FC6877">
              <w:rPr>
                <w:rFonts w:eastAsia="等线" w:hint="eastAsia"/>
                <w:lang w:val="en-GB"/>
              </w:rPr>
              <w:t xml:space="preserve">herefore, </w:t>
            </w:r>
            <w:r w:rsidRPr="00FC6877">
              <w:rPr>
                <w:rFonts w:eastAsia="等线" w:hint="eastAsia"/>
                <w:b/>
                <w:lang w:val="en-GB"/>
              </w:rPr>
              <w:t>for CG Type-1, both gNB and UE knows the maximum number that a TB can be transmitted</w:t>
            </w:r>
            <w:r w:rsidRPr="00FC6877">
              <w:rPr>
                <w:rFonts w:eastAsia="等线" w:hint="eastAsia"/>
                <w:lang w:val="en-GB"/>
              </w:rPr>
              <w:t>. gNB should not schedule extra resources for transmission that is exceeds the maximum number (e.g. gNB will not schedule 11-th transmission resources for the TB).</w:t>
            </w:r>
          </w:p>
          <w:p w14:paraId="4E55B855" w14:textId="77777777" w:rsidR="002B4A20" w:rsidRPr="006F16C7" w:rsidRDefault="002B4A20" w:rsidP="003D4A7D">
            <w:pPr>
              <w:pStyle w:val="aff"/>
              <w:ind w:left="420"/>
              <w:rPr>
                <w:rFonts w:eastAsia="等线"/>
                <w:b/>
                <w:lang w:val="en-GB"/>
              </w:rPr>
            </w:pPr>
            <w:r w:rsidRPr="006F16C7">
              <w:rPr>
                <w:rFonts w:eastAsia="等线" w:hint="eastAsia"/>
                <w:b/>
                <w:lang w:val="en-GB"/>
              </w:rPr>
              <w:t>Q1: How many TX resources are configured for each TB? 10 or only 3?</w:t>
            </w:r>
          </w:p>
          <w:p w14:paraId="498D790F" w14:textId="77777777" w:rsidR="002B4A20" w:rsidRPr="006F16C7" w:rsidRDefault="002B4A20" w:rsidP="003D4A7D">
            <w:pPr>
              <w:pStyle w:val="aff"/>
              <w:ind w:left="420"/>
              <w:rPr>
                <w:rFonts w:eastAsia="等线"/>
                <w:b/>
                <w:lang w:val="en-GB"/>
              </w:rPr>
            </w:pPr>
            <w:r w:rsidRPr="006F16C7">
              <w:rPr>
                <w:rFonts w:eastAsia="等线" w:hint="eastAsia"/>
                <w:b/>
                <w:lang w:val="en-GB"/>
              </w:rPr>
              <w:t>Q2: Can the DG scheduled re-transmissions use CG resources?</w:t>
            </w:r>
          </w:p>
          <w:p w14:paraId="536A08AB" w14:textId="77777777" w:rsidR="002B4A20" w:rsidRPr="006F16C7" w:rsidRDefault="002B4A20" w:rsidP="003D4A7D">
            <w:pPr>
              <w:pStyle w:val="aff"/>
              <w:ind w:left="420"/>
              <w:rPr>
                <w:rFonts w:eastAsia="等线"/>
                <w:b/>
                <w:lang w:val="en-GB"/>
              </w:rPr>
            </w:pPr>
            <w:r w:rsidRPr="006F16C7">
              <w:rPr>
                <w:rFonts w:eastAsia="等线" w:hint="eastAsia"/>
                <w:b/>
                <w:lang w:val="en-GB"/>
              </w:rPr>
              <w:t>Q3: Can a TB use resources located in more than one CG period?</w:t>
            </w:r>
          </w:p>
          <w:p w14:paraId="25DB6842" w14:textId="77777777" w:rsidR="002B4A20" w:rsidRPr="001170E7" w:rsidRDefault="002B4A20" w:rsidP="003D4A7D">
            <w:pPr>
              <w:rPr>
                <w:rFonts w:eastAsia="等线"/>
                <w:lang w:val="en-GB"/>
              </w:rPr>
            </w:pPr>
          </w:p>
          <w:p w14:paraId="6D3B612C" w14:textId="77777777" w:rsidR="002B4A20" w:rsidRPr="00C136B9" w:rsidRDefault="002B4A20" w:rsidP="003D4A7D">
            <w:pPr>
              <w:pStyle w:val="aff"/>
              <w:numPr>
                <w:ilvl w:val="0"/>
                <w:numId w:val="25"/>
              </w:numPr>
              <w:rPr>
                <w:rFonts w:eastAsia="等线"/>
                <w:lang w:val="en-GB"/>
              </w:rPr>
            </w:pPr>
            <w:r>
              <w:rPr>
                <w:rFonts w:eastAsia="等线"/>
                <w:lang w:val="en-GB"/>
              </w:rPr>
              <w:t>F</w:t>
            </w:r>
            <w:r>
              <w:rPr>
                <w:rFonts w:eastAsia="等线" w:hint="eastAsia"/>
                <w:lang w:val="en-GB"/>
              </w:rPr>
              <w:t xml:space="preserve">or </w:t>
            </w:r>
            <w:r w:rsidRPr="000F2554">
              <w:rPr>
                <w:rFonts w:eastAsia="等线" w:hint="eastAsia"/>
                <w:b/>
                <w:lang w:val="en-GB"/>
              </w:rPr>
              <w:t>DG</w:t>
            </w:r>
            <w:r>
              <w:rPr>
                <w:rFonts w:eastAsia="等线" w:hint="eastAsia"/>
                <w:lang w:val="en-GB"/>
              </w:rPr>
              <w:t xml:space="preserve">, there is no such a parameter that is configured to UE to indicate the maximum number of transmission. DCI is used for each set of resources for DG transmission. The first </w:t>
            </w:r>
            <w:r>
              <w:rPr>
                <w:rFonts w:eastAsia="等线" w:hint="eastAsia"/>
                <w:lang w:val="en-GB"/>
              </w:rPr>
              <w:lastRenderedPageBreak/>
              <w:t>set of transmissions indicated by DCI, e.g. N_max=3, and the rest 7 re-transmissions are scheduled by other DG if needed</w:t>
            </w:r>
            <w:r w:rsidRPr="00FC6877">
              <w:rPr>
                <w:rFonts w:eastAsia="等线" w:hint="eastAsia"/>
                <w:lang w:val="en-GB"/>
              </w:rPr>
              <w:t xml:space="preserve">. </w:t>
            </w:r>
            <w:r w:rsidRPr="00FC6877">
              <w:rPr>
                <w:rFonts w:eastAsia="等线" w:hint="eastAsia"/>
                <w:b/>
                <w:lang w:val="en-GB"/>
              </w:rPr>
              <w:t xml:space="preserve">gNB knows the maximum number that a TB can be transmitted but UE does not </w:t>
            </w:r>
            <w:r w:rsidRPr="00FC6877">
              <w:rPr>
                <w:rFonts w:eastAsia="等线"/>
                <w:b/>
                <w:lang w:val="en-GB"/>
              </w:rPr>
              <w:t>know</w:t>
            </w:r>
            <w:r w:rsidRPr="00FC6877">
              <w:rPr>
                <w:rFonts w:eastAsia="等线" w:hint="eastAsia"/>
                <w:lang w:val="en-GB"/>
              </w:rPr>
              <w:t xml:space="preserve">. UE only perform the (re-)transmissions by using the resources </w:t>
            </w:r>
            <w:r w:rsidRPr="00FC6877">
              <w:rPr>
                <w:rFonts w:eastAsia="等线"/>
                <w:lang w:val="en-GB"/>
              </w:rPr>
              <w:t>scheduled</w:t>
            </w:r>
            <w:r w:rsidRPr="00FC6877">
              <w:rPr>
                <w:rFonts w:eastAsia="等线" w:hint="eastAsia"/>
                <w:lang w:val="en-GB"/>
              </w:rPr>
              <w:t xml:space="preserve"> by gNB and indicated. </w:t>
            </w:r>
          </w:p>
          <w:p w14:paraId="1A0BD3D7" w14:textId="77777777" w:rsidR="002B4A20" w:rsidRDefault="002B4A20" w:rsidP="003D4A7D">
            <w:pPr>
              <w:rPr>
                <w:rFonts w:eastAsia="等线"/>
                <w:lang w:val="en-GB"/>
              </w:rPr>
            </w:pPr>
          </w:p>
          <w:p w14:paraId="52CAA683" w14:textId="77777777" w:rsidR="002B4A20" w:rsidRPr="00FF3615" w:rsidRDefault="002B4A20" w:rsidP="003D4A7D">
            <w:pPr>
              <w:rPr>
                <w:rFonts w:eastAsia="等线"/>
                <w:b/>
                <w:lang w:val="en-GB"/>
              </w:rPr>
            </w:pPr>
            <w:r w:rsidRPr="00FF3615">
              <w:rPr>
                <w:rFonts w:eastAsia="等线"/>
                <w:b/>
                <w:lang w:val="en-GB"/>
              </w:rPr>
              <w:t>W</w:t>
            </w:r>
            <w:r w:rsidRPr="00FF3615">
              <w:rPr>
                <w:rFonts w:eastAsia="等线" w:hint="eastAsia"/>
                <w:b/>
                <w:lang w:val="en-GB"/>
              </w:rPr>
              <w:t>ith the analysis above, there is no necessary for a UE to act the HARQ-ACK report in case of reaching the maximum Tx number of a TB.</w:t>
            </w:r>
          </w:p>
          <w:p w14:paraId="4362CD66" w14:textId="77777777" w:rsidR="002B4A20" w:rsidRDefault="002B4A20" w:rsidP="003D4A7D">
            <w:pPr>
              <w:rPr>
                <w:rFonts w:eastAsia="等线"/>
                <w:lang w:val="en-GB"/>
              </w:rPr>
            </w:pPr>
          </w:p>
          <w:p w14:paraId="406EABC7" w14:textId="77777777" w:rsidR="002B4A20" w:rsidRPr="001723BA" w:rsidRDefault="002B4A20" w:rsidP="003D4A7D">
            <w:pPr>
              <w:rPr>
                <w:rFonts w:eastAsia="等线"/>
                <w:color w:val="0070C0"/>
                <w:lang w:val="en-GB"/>
              </w:rPr>
            </w:pPr>
            <w:r w:rsidRPr="001723BA">
              <w:rPr>
                <w:rFonts w:eastAsia="等线" w:hint="eastAsia"/>
                <w:color w:val="0070C0"/>
                <w:lang w:val="en-GB"/>
              </w:rPr>
              <w:t>[CATT2]</w:t>
            </w:r>
          </w:p>
          <w:p w14:paraId="70C0D672" w14:textId="77777777" w:rsidR="002B4A20" w:rsidRPr="001723BA" w:rsidRDefault="002B4A20" w:rsidP="003D4A7D">
            <w:pPr>
              <w:rPr>
                <w:rFonts w:eastAsia="等线"/>
                <w:color w:val="0070C0"/>
                <w:lang w:val="en-GB"/>
              </w:rPr>
            </w:pPr>
            <w:r w:rsidRPr="001723BA">
              <w:rPr>
                <w:rFonts w:eastAsia="等线"/>
                <w:color w:val="0070C0"/>
                <w:lang w:val="en-GB"/>
              </w:rPr>
              <w:t>B</w:t>
            </w:r>
            <w:r w:rsidRPr="001723BA">
              <w:rPr>
                <w:rFonts w:eastAsia="等线" w:hint="eastAsia"/>
                <w:color w:val="0070C0"/>
                <w:lang w:val="en-GB"/>
              </w:rPr>
              <w:t xml:space="preserve">efore down selecting from the two options, the unclear part in </w:t>
            </w:r>
            <w:r w:rsidRPr="001723BA">
              <w:rPr>
                <w:rFonts w:eastAsia="等线"/>
                <w:color w:val="0070C0"/>
                <w:lang w:val="en-GB"/>
              </w:rPr>
              <w:t>this</w:t>
            </w:r>
            <w:r w:rsidRPr="001723BA">
              <w:rPr>
                <w:rFonts w:eastAsia="等线" w:hint="eastAsia"/>
                <w:color w:val="0070C0"/>
                <w:lang w:val="en-GB"/>
              </w:rPr>
              <w:t xml:space="preserve"> mechanism should be clarified. </w:t>
            </w:r>
            <w:r w:rsidRPr="001723BA">
              <w:rPr>
                <w:rFonts w:eastAsia="等线"/>
                <w:color w:val="0070C0"/>
                <w:lang w:val="en-GB"/>
              </w:rPr>
              <w:t>I</w:t>
            </w:r>
            <w:r w:rsidRPr="001723BA">
              <w:rPr>
                <w:rFonts w:eastAsia="等线" w:hint="eastAsia"/>
                <w:color w:val="0070C0"/>
                <w:lang w:val="en-GB"/>
              </w:rPr>
              <w:t xml:space="preserve"> think other companies also mentioned about it.</w:t>
            </w:r>
          </w:p>
          <w:p w14:paraId="30EFB57F" w14:textId="77777777" w:rsidR="002B4A20" w:rsidRPr="001723BA" w:rsidRDefault="002B4A20" w:rsidP="003D4A7D">
            <w:pPr>
              <w:pStyle w:val="aff"/>
              <w:numPr>
                <w:ilvl w:val="0"/>
                <w:numId w:val="31"/>
              </w:numPr>
              <w:rPr>
                <w:rFonts w:eastAsia="等线"/>
                <w:color w:val="0070C0"/>
                <w:lang w:val="en-GB"/>
              </w:rPr>
            </w:pPr>
            <w:r w:rsidRPr="001723BA">
              <w:rPr>
                <w:rFonts w:eastAsia="等线"/>
                <w:color w:val="0070C0"/>
                <w:lang w:val="en-GB"/>
              </w:rPr>
              <w:t>T</w:t>
            </w:r>
            <w:r w:rsidRPr="001723BA">
              <w:rPr>
                <w:rFonts w:eastAsia="等线" w:hint="eastAsia"/>
                <w:color w:val="0070C0"/>
                <w:lang w:val="en-GB"/>
              </w:rPr>
              <w:t>his reporting mechanism in the proposal is intented for CG, but not DG.</w:t>
            </w:r>
          </w:p>
          <w:p w14:paraId="77129A22" w14:textId="77777777" w:rsidR="002B4A20" w:rsidRPr="001723BA" w:rsidRDefault="002B4A20" w:rsidP="003D4A7D">
            <w:pPr>
              <w:pStyle w:val="aff"/>
              <w:numPr>
                <w:ilvl w:val="0"/>
                <w:numId w:val="31"/>
              </w:numPr>
              <w:rPr>
                <w:rFonts w:eastAsia="等线"/>
                <w:color w:val="0070C0"/>
                <w:lang w:val="en-GB"/>
              </w:rPr>
            </w:pPr>
            <w:r w:rsidRPr="001723BA">
              <w:rPr>
                <w:rFonts w:eastAsia="等线"/>
                <w:color w:val="0070C0"/>
                <w:lang w:val="en-GB"/>
              </w:rPr>
              <w:t>E</w:t>
            </w:r>
            <w:r w:rsidRPr="001723BA">
              <w:rPr>
                <w:rFonts w:eastAsia="等线" w:hint="eastAsia"/>
                <w:color w:val="0070C0"/>
                <w:lang w:val="en-GB"/>
              </w:rPr>
              <w:t xml:space="preserve">ven for CG, the re-transmissions are scheduled by DG. </w:t>
            </w:r>
            <w:r w:rsidRPr="001723BA">
              <w:rPr>
                <w:rFonts w:eastAsia="等线"/>
                <w:color w:val="0070C0"/>
                <w:lang w:val="en-GB"/>
              </w:rPr>
              <w:t>B</w:t>
            </w:r>
            <w:r w:rsidRPr="001723BA">
              <w:rPr>
                <w:rFonts w:eastAsia="等线" w:hint="eastAsia"/>
                <w:color w:val="0070C0"/>
                <w:lang w:val="en-GB"/>
              </w:rPr>
              <w:t>oth gNB and UE knows the maximum re-tx number of a TB, there is no reason that gNB allocate re-tx resources exceeds the maximum allowance configured by itself.</w:t>
            </w:r>
          </w:p>
          <w:p w14:paraId="1FAFF1C1" w14:textId="77777777" w:rsidR="002B4A20" w:rsidRDefault="002B4A20" w:rsidP="003D4A7D">
            <w:pPr>
              <w:rPr>
                <w:rFonts w:eastAsia="等线"/>
                <w:color w:val="FF0000"/>
                <w:lang w:val="en-GB"/>
              </w:rPr>
            </w:pPr>
            <w:r>
              <w:rPr>
                <w:rFonts w:eastAsia="等线"/>
                <w:color w:val="FF0000"/>
                <w:lang w:val="en-GB"/>
              </w:rPr>
              <w:t>FL reply (20/8/20):</w:t>
            </w:r>
          </w:p>
          <w:p w14:paraId="3BDA4611" w14:textId="77777777" w:rsidR="002B4A20" w:rsidRDefault="002B4A20" w:rsidP="003D4A7D">
            <w:pPr>
              <w:rPr>
                <w:rFonts w:eastAsia="等线"/>
                <w:color w:val="FF0000"/>
                <w:lang w:val="en-GB"/>
              </w:rPr>
            </w:pPr>
            <w:r>
              <w:rPr>
                <w:rFonts w:eastAsia="等线"/>
                <w:color w:val="FF0000"/>
                <w:lang w:val="en-GB"/>
              </w:rPr>
              <w:t>For DG, there is no maximum number. So the agreement cannot apply.</w:t>
            </w:r>
          </w:p>
          <w:p w14:paraId="3FBEC28F" w14:textId="77777777" w:rsidR="002B4A20" w:rsidRDefault="002B4A20" w:rsidP="003D4A7D">
            <w:pPr>
              <w:rPr>
                <w:rFonts w:eastAsia="等线"/>
                <w:color w:val="FF0000"/>
                <w:lang w:val="en-GB"/>
              </w:rPr>
            </w:pPr>
            <w:r>
              <w:rPr>
                <w:rFonts w:eastAsia="等线"/>
                <w:color w:val="FF0000"/>
                <w:lang w:val="en-GB"/>
              </w:rPr>
              <w:t>For CG, the agreement we states the following:</w:t>
            </w:r>
          </w:p>
          <w:p w14:paraId="143AAD43" w14:textId="77777777" w:rsidR="002B4A20" w:rsidRDefault="002B4A20" w:rsidP="003D4A7D">
            <w:pPr>
              <w:rPr>
                <w:rFonts w:ascii="Times" w:hAnsi="Times"/>
              </w:rPr>
            </w:pPr>
            <w:r>
              <w:rPr>
                <w:highlight w:val="green"/>
              </w:rPr>
              <w:t>Agreements</w:t>
            </w:r>
            <w:r>
              <w:t>:</w:t>
            </w:r>
          </w:p>
          <w:p w14:paraId="2A15977E" w14:textId="77777777" w:rsidR="002B4A20" w:rsidRDefault="002B4A20" w:rsidP="003D4A7D">
            <w:pPr>
              <w:pStyle w:val="aff"/>
              <w:numPr>
                <w:ilvl w:val="0"/>
                <w:numId w:val="15"/>
              </w:numPr>
              <w:spacing w:line="256" w:lineRule="auto"/>
              <w:rPr>
                <w:rFonts w:cs="Arial"/>
                <w:lang w:val="x-none"/>
              </w:rPr>
            </w:pPr>
            <w:r>
              <w:rPr>
                <w:rFonts w:cs="Arial"/>
              </w:rPr>
              <w:t>For dynamic grant, the number of retransmissions of a TB is up to the gNB.</w:t>
            </w:r>
          </w:p>
          <w:p w14:paraId="19618070" w14:textId="77777777" w:rsidR="002B4A20" w:rsidRDefault="002B4A20" w:rsidP="003D4A7D">
            <w:pPr>
              <w:pStyle w:val="aff"/>
              <w:numPr>
                <w:ilvl w:val="0"/>
                <w:numId w:val="15"/>
              </w:numPr>
              <w:spacing w:line="256" w:lineRule="auto"/>
              <w:rPr>
                <w:rFonts w:cs="Arial"/>
                <w:lang w:val="x-none"/>
              </w:rPr>
            </w:pPr>
            <w:r>
              <w:rPr>
                <w:rFonts w:cs="Arial"/>
              </w:rPr>
              <w:t xml:space="preserve">For configured grant, the maximum number of times that a TB can be retransmitted </w:t>
            </w:r>
            <w:r w:rsidRPr="0091286A">
              <w:rPr>
                <w:rFonts w:cs="Arial"/>
                <w:highlight w:val="yellow"/>
              </w:rPr>
              <w:t>using the resources provided by the configured grant</w:t>
            </w:r>
            <w:r>
              <w:rPr>
                <w:rFonts w:cs="Arial"/>
              </w:rPr>
              <w:t xml:space="preserve"> is configured per priority per configured grant.</w:t>
            </w:r>
          </w:p>
          <w:p w14:paraId="4C88FCFD" w14:textId="77777777" w:rsidR="002B4A20" w:rsidRPr="0091286A" w:rsidRDefault="002B4A20" w:rsidP="003D4A7D">
            <w:pPr>
              <w:rPr>
                <w:rFonts w:eastAsia="等线"/>
                <w:color w:val="FF0000"/>
                <w:lang w:val="en-GB"/>
              </w:rPr>
            </w:pPr>
            <w:r>
              <w:rPr>
                <w:rFonts w:eastAsia="等线"/>
                <w:color w:val="FF0000"/>
                <w:lang w:val="en-GB"/>
              </w:rPr>
              <w:t>I think the part in yellow is self-explanatory. It does not include resources granted by the gNB using.</w:t>
            </w:r>
          </w:p>
        </w:tc>
      </w:tr>
      <w:tr w:rsidR="002B4A20" w14:paraId="7C4D1FDB" w14:textId="77777777" w:rsidTr="003D4A7D">
        <w:tc>
          <w:tcPr>
            <w:tcW w:w="1336" w:type="dxa"/>
          </w:tcPr>
          <w:p w14:paraId="41EA18A6" w14:textId="77777777" w:rsidR="002B4A20" w:rsidRPr="00B21B3C" w:rsidRDefault="002B4A20" w:rsidP="003D4A7D">
            <w:pPr>
              <w:rPr>
                <w:lang w:val="en-GB"/>
              </w:rPr>
            </w:pPr>
            <w:r w:rsidRPr="00B21B3C">
              <w:rPr>
                <w:lang w:val="en-GB"/>
              </w:rPr>
              <w:lastRenderedPageBreak/>
              <w:t>Huawei, HiSilicon</w:t>
            </w:r>
          </w:p>
        </w:tc>
        <w:tc>
          <w:tcPr>
            <w:tcW w:w="8293" w:type="dxa"/>
          </w:tcPr>
          <w:p w14:paraId="4CC06AA7" w14:textId="77777777" w:rsidR="002B4A20" w:rsidRPr="000728D4" w:rsidRDefault="002B4A20" w:rsidP="003D4A7D">
            <w:pPr>
              <w:rPr>
                <w:rFonts w:eastAsia="等线"/>
                <w:lang w:val="en-GB"/>
              </w:rPr>
            </w:pPr>
            <w:r w:rsidRPr="000728D4">
              <w:rPr>
                <w:rFonts w:eastAsia="等线"/>
                <w:lang w:val="en-GB"/>
              </w:rPr>
              <w:t xml:space="preserve">We do not have strong preference here, but it should be clarified how the UE know the maximum (re-)transmissions are reached. </w:t>
            </w:r>
          </w:p>
          <w:p w14:paraId="0CC8540D" w14:textId="77777777" w:rsidR="002B4A20" w:rsidRPr="00AB2DF1" w:rsidRDefault="002B4A20" w:rsidP="003D4A7D">
            <w:pPr>
              <w:rPr>
                <w:rFonts w:eastAsiaTheme="minorEastAsia"/>
                <w:szCs w:val="20"/>
                <w:lang w:val="en-GB" w:eastAsia="x-none"/>
              </w:rPr>
            </w:pPr>
            <w:r w:rsidRPr="000728D4">
              <w:rPr>
                <w:rFonts w:eastAsia="等线"/>
                <w:lang w:val="en-GB"/>
              </w:rPr>
              <w:t>According to the agreements in RAN1#99, the number of retransmissions of a TB for dynamic grant is up to the gNB, thus maximum number of HARQ retransmissions has not been specified for dynamic grant so far. To provide more flexibility to dynamic grant, it is also no need to define such maximum number of HARQ retransmissions, thus it seems reasonable to report ACK/NACK based on the contents of PSFCH as the general way.</w:t>
            </w:r>
          </w:p>
        </w:tc>
      </w:tr>
      <w:tr w:rsidR="002B4A20" w14:paraId="7D627556" w14:textId="77777777" w:rsidTr="003D4A7D">
        <w:tc>
          <w:tcPr>
            <w:tcW w:w="1336" w:type="dxa"/>
          </w:tcPr>
          <w:p w14:paraId="35CC0A0C" w14:textId="77777777" w:rsidR="002B4A20" w:rsidRPr="00B21B3C" w:rsidRDefault="002B4A20" w:rsidP="003D4A7D">
            <w:pPr>
              <w:rPr>
                <w:rFonts w:eastAsia="等线"/>
                <w:lang w:val="en-GB"/>
              </w:rPr>
            </w:pPr>
            <w:r w:rsidRPr="00B21B3C">
              <w:rPr>
                <w:rFonts w:eastAsia="等线" w:hint="eastAsia"/>
                <w:lang w:val="en-GB"/>
              </w:rPr>
              <w:t>S</w:t>
            </w:r>
            <w:r w:rsidRPr="00B21B3C">
              <w:rPr>
                <w:rFonts w:eastAsia="等线"/>
                <w:lang w:val="en-GB"/>
              </w:rPr>
              <w:t>amsung</w:t>
            </w:r>
          </w:p>
        </w:tc>
        <w:tc>
          <w:tcPr>
            <w:tcW w:w="8293" w:type="dxa"/>
          </w:tcPr>
          <w:p w14:paraId="6FAA4101" w14:textId="77777777" w:rsidR="002B4A20" w:rsidRDefault="002B4A20" w:rsidP="003D4A7D">
            <w:pPr>
              <w:rPr>
                <w:rFonts w:eastAsia="等线"/>
                <w:lang w:val="en-GB"/>
              </w:rPr>
            </w:pPr>
            <w:r>
              <w:rPr>
                <w:rFonts w:eastAsia="等线" w:hint="eastAsia"/>
                <w:lang w:val="en-GB"/>
              </w:rPr>
              <w:t>W</w:t>
            </w:r>
            <w:r>
              <w:rPr>
                <w:rFonts w:eastAsia="等线"/>
                <w:lang w:val="en-GB"/>
              </w:rPr>
              <w:t>e prefer Option B.</w:t>
            </w:r>
          </w:p>
          <w:p w14:paraId="718CAA9D" w14:textId="77777777" w:rsidR="002B4A20" w:rsidRDefault="002B4A20" w:rsidP="003D4A7D">
            <w:pPr>
              <w:rPr>
                <w:rFonts w:eastAsia="等线"/>
                <w:lang w:val="en-GB"/>
              </w:rPr>
            </w:pPr>
            <w:r>
              <w:rPr>
                <w:rFonts w:eastAsia="等线"/>
                <w:lang w:val="en-GB"/>
              </w:rPr>
              <w:t>In our understanding this issue is for CG, since the retx number of DG is up to gNB. For CG, if Option A is adopted, gNB has no information of how many times one TB is transmitted, thus gNB may schedule resource for retx even if the maximum retx number is reached. Therefore the scheduled resource is wasted. Option B can better reflect the situation of SL transmission.</w:t>
            </w:r>
          </w:p>
          <w:p w14:paraId="3C7A2E90" w14:textId="77777777" w:rsidR="002B4A20" w:rsidRDefault="002B4A20" w:rsidP="003D4A7D">
            <w:pPr>
              <w:rPr>
                <w:rFonts w:eastAsia="等线"/>
                <w:lang w:val="en-GB"/>
              </w:rPr>
            </w:pPr>
            <w:r>
              <w:rPr>
                <w:rFonts w:eastAsia="等线"/>
                <w:lang w:val="en-GB"/>
              </w:rPr>
              <w:t>In addition, since CG could schedule only up to 3 resources per period, we prefer to clarify the number of retx per priority per CG includes both CG-based resource and DG-based resource for retx of CG.</w:t>
            </w:r>
          </w:p>
          <w:p w14:paraId="365928F3" w14:textId="77777777" w:rsidR="002B4A20" w:rsidRDefault="002B4A20" w:rsidP="003D4A7D">
            <w:pPr>
              <w:rPr>
                <w:color w:val="4472C4" w:themeColor="accent1"/>
                <w:lang w:val="en-GB"/>
              </w:rPr>
            </w:pPr>
            <w:r w:rsidRPr="00CF3EF8">
              <w:rPr>
                <w:rFonts w:ascii="Calibri" w:hAnsi="Calibri" w:cs="Calibri"/>
                <w:color w:val="4472C4" w:themeColor="accent1"/>
                <w:lang w:val="en-GB"/>
              </w:rPr>
              <w:t>[</w:t>
            </w:r>
            <w:r>
              <w:rPr>
                <w:rFonts w:ascii="Calibri" w:hAnsi="Calibri" w:cs="Calibri"/>
                <w:color w:val="4472C4" w:themeColor="accent1"/>
                <w:lang w:val="en-GB"/>
              </w:rPr>
              <w:t xml:space="preserve">Samsung2] We also think Option A cannot utilize the parameter </w:t>
            </w:r>
            <w:r w:rsidRPr="00C16090">
              <w:rPr>
                <w:i/>
                <w:color w:val="4472C4" w:themeColor="accent1"/>
                <w:lang w:val="en-GB"/>
              </w:rPr>
              <w:t>sl-CG-MaxTransNum</w:t>
            </w:r>
            <w:r>
              <w:rPr>
                <w:color w:val="4472C4" w:themeColor="accent1"/>
                <w:lang w:val="en-GB"/>
              </w:rPr>
              <w:t xml:space="preserve"> and may introduce misalignment between UE and gNB, e.g. gNB schedules resource for retx when UE already release the buffer.</w:t>
            </w:r>
          </w:p>
          <w:p w14:paraId="1584B591" w14:textId="77777777" w:rsidR="002B4A20" w:rsidRDefault="002B4A20" w:rsidP="003D4A7D">
            <w:pPr>
              <w:rPr>
                <w:color w:val="FF0000"/>
                <w:lang w:val="en-GB"/>
              </w:rPr>
            </w:pPr>
            <w:r>
              <w:rPr>
                <w:color w:val="FF0000"/>
                <w:lang w:val="en-GB"/>
              </w:rPr>
              <w:t>FL reply (20/8/20):</w:t>
            </w:r>
          </w:p>
          <w:p w14:paraId="1F363380" w14:textId="77777777" w:rsidR="002B4A20" w:rsidRPr="000404F8" w:rsidRDefault="002B4A20" w:rsidP="003D4A7D">
            <w:pPr>
              <w:rPr>
                <w:rFonts w:eastAsia="等线"/>
                <w:lang w:val="en-GB"/>
              </w:rPr>
            </w:pPr>
            <w:r>
              <w:rPr>
                <w:color w:val="FF0000"/>
                <w:lang w:val="en-GB"/>
              </w:rPr>
              <w:t>See my reply to QC and Nokia</w:t>
            </w:r>
          </w:p>
        </w:tc>
      </w:tr>
      <w:tr w:rsidR="002B4A20" w14:paraId="15334DA9" w14:textId="77777777" w:rsidTr="003D4A7D">
        <w:tc>
          <w:tcPr>
            <w:tcW w:w="1336" w:type="dxa"/>
          </w:tcPr>
          <w:p w14:paraId="453C5B27" w14:textId="77777777" w:rsidR="002B4A20" w:rsidRPr="00B21B3C" w:rsidRDefault="002B4A20" w:rsidP="003D4A7D">
            <w:pPr>
              <w:rPr>
                <w:rFonts w:eastAsia="等线"/>
                <w:lang w:val="en-GB"/>
              </w:rPr>
            </w:pPr>
            <w:r w:rsidRPr="00B21B3C">
              <w:rPr>
                <w:lang w:val="en-GB"/>
              </w:rPr>
              <w:t>Fraunhofer</w:t>
            </w:r>
          </w:p>
        </w:tc>
        <w:tc>
          <w:tcPr>
            <w:tcW w:w="8293" w:type="dxa"/>
          </w:tcPr>
          <w:p w14:paraId="3781CB33" w14:textId="77777777" w:rsidR="002B4A20" w:rsidRPr="00DC36FF" w:rsidRDefault="002B4A20" w:rsidP="003D4A7D">
            <w:pPr>
              <w:spacing w:after="120"/>
              <w:rPr>
                <w:lang w:val="en-GB"/>
              </w:rPr>
            </w:pPr>
            <w:r>
              <w:rPr>
                <w:lang w:val="en-GB"/>
              </w:rPr>
              <w:t>Option B.</w:t>
            </w:r>
          </w:p>
          <w:p w14:paraId="095D29D0" w14:textId="77777777" w:rsidR="002B4A20" w:rsidRPr="00EF726B" w:rsidRDefault="002B4A20" w:rsidP="003D4A7D">
            <w:pPr>
              <w:pStyle w:val="aff"/>
              <w:numPr>
                <w:ilvl w:val="0"/>
                <w:numId w:val="26"/>
              </w:numPr>
              <w:spacing w:after="120"/>
              <w:ind w:left="371"/>
              <w:rPr>
                <w:lang w:val="en-GB"/>
              </w:rPr>
            </w:pPr>
            <w:r w:rsidRPr="00EF726B">
              <w:rPr>
                <w:lang w:val="en-GB"/>
              </w:rPr>
              <w:t xml:space="preserve">In our understanding, the maximum number of HARQ retransmissions in question is </w:t>
            </w:r>
            <w:r w:rsidRPr="004D6949">
              <w:rPr>
                <w:b/>
                <w:lang w:val="en-GB"/>
              </w:rPr>
              <w:t>relevant only to CGs</w:t>
            </w:r>
            <w:r w:rsidRPr="00EF726B">
              <w:rPr>
                <w:lang w:val="en-GB"/>
              </w:rPr>
              <w:t xml:space="preserve">. The maximum number of retransmissions </w:t>
            </w:r>
            <w:r w:rsidRPr="00AB2DF1">
              <w:rPr>
                <w:lang w:val="en-GB"/>
              </w:rPr>
              <w:t xml:space="preserve">for a TB using resources of the grant is configured per priority per configured grant using the parameter </w:t>
            </w:r>
            <w:r w:rsidRPr="00AB2DF1">
              <w:rPr>
                <w:i/>
                <w:lang w:val="en-GB"/>
              </w:rPr>
              <w:t>sl-CG-MaxTransNumList</w:t>
            </w:r>
            <w:r w:rsidRPr="00AB2DF1">
              <w:rPr>
                <w:lang w:val="en-GB"/>
              </w:rPr>
              <w:t xml:space="preserve">. </w:t>
            </w:r>
          </w:p>
          <w:p w14:paraId="5619D293" w14:textId="77777777" w:rsidR="002B4A20" w:rsidRPr="00EF726B" w:rsidRDefault="002B4A20" w:rsidP="003D4A7D">
            <w:pPr>
              <w:pStyle w:val="aff"/>
              <w:numPr>
                <w:ilvl w:val="0"/>
                <w:numId w:val="26"/>
              </w:numPr>
              <w:spacing w:after="120"/>
              <w:ind w:left="371"/>
              <w:rPr>
                <w:lang w:val="en-GB"/>
              </w:rPr>
            </w:pPr>
            <w:r w:rsidRPr="00AB2DF1">
              <w:rPr>
                <w:lang w:val="en-GB"/>
              </w:rPr>
              <w:t xml:space="preserve">Hence TX UEs are aware of this restriction, and can manage and maintain the number of retransmissions for a given TB. However, as LG stated, the </w:t>
            </w:r>
            <w:r w:rsidRPr="00AB2DF1">
              <w:rPr>
                <w:b/>
                <w:lang w:val="en-GB"/>
              </w:rPr>
              <w:t>gNB cannot keep track of the number of retransmissions</w:t>
            </w:r>
            <w:r w:rsidRPr="00AB2DF1">
              <w:rPr>
                <w:lang w:val="en-GB"/>
              </w:rPr>
              <w:t xml:space="preserve"> a TX UE carries out for a single TB using the resources </w:t>
            </w:r>
            <w:r w:rsidRPr="00EE07EE">
              <w:rPr>
                <w:lang w:val="en-GB"/>
              </w:rPr>
              <w:t xml:space="preserve">provided </w:t>
            </w:r>
            <w:r w:rsidRPr="00EE07EE">
              <w:rPr>
                <w:lang w:val="en-GB"/>
              </w:rPr>
              <w:lastRenderedPageBreak/>
              <w:t>in a given</w:t>
            </w:r>
            <w:r w:rsidRPr="00AB2DF1">
              <w:rPr>
                <w:lang w:val="en-GB"/>
              </w:rPr>
              <w:t xml:space="preserve"> CG.</w:t>
            </w:r>
          </w:p>
          <w:p w14:paraId="37B02C37" w14:textId="77777777" w:rsidR="002B4A20" w:rsidRPr="00EF726B" w:rsidRDefault="002B4A20" w:rsidP="003D4A7D">
            <w:pPr>
              <w:pStyle w:val="aff"/>
              <w:numPr>
                <w:ilvl w:val="0"/>
                <w:numId w:val="26"/>
              </w:numPr>
              <w:spacing w:after="120"/>
              <w:ind w:left="371"/>
              <w:rPr>
                <w:lang w:val="en-GB"/>
              </w:rPr>
            </w:pPr>
            <w:r w:rsidRPr="00AB2DF1">
              <w:rPr>
                <w:lang w:val="en-GB"/>
              </w:rPr>
              <w:t xml:space="preserve">In the case of option B, </w:t>
            </w:r>
            <w:r>
              <w:rPr>
                <w:lang w:val="en-GB"/>
              </w:rPr>
              <w:t xml:space="preserve">if the gNB receives an ACK after </w:t>
            </w:r>
            <w:r w:rsidRPr="00EE07EE">
              <w:rPr>
                <w:lang w:val="en-GB"/>
              </w:rPr>
              <w:t>the maximum number of retransmissions was reached</w:t>
            </w:r>
            <w:r>
              <w:rPr>
                <w:lang w:val="en-GB"/>
              </w:rPr>
              <w:t>, it will carry out the same action as when it receives an ACK for a successful transmission. Hence the gNB’s response does not vary between the two events.</w:t>
            </w:r>
          </w:p>
          <w:p w14:paraId="7C9D1983" w14:textId="77777777" w:rsidR="002B4A20" w:rsidRPr="00EE07EE" w:rsidRDefault="002B4A20" w:rsidP="003D4A7D">
            <w:pPr>
              <w:pStyle w:val="aff"/>
              <w:numPr>
                <w:ilvl w:val="0"/>
                <w:numId w:val="26"/>
              </w:numPr>
              <w:spacing w:after="120"/>
              <w:ind w:left="371"/>
              <w:rPr>
                <w:lang w:val="en-GB"/>
              </w:rPr>
            </w:pPr>
            <w:r>
              <w:rPr>
                <w:lang w:val="en-GB"/>
              </w:rPr>
              <w:t>In the case of option A, i</w:t>
            </w:r>
            <w:r w:rsidRPr="00EE07EE">
              <w:rPr>
                <w:lang w:val="en-GB"/>
              </w:rPr>
              <w:t>t is important for the gNB to differentiate between a NACK when the maximum number of retransmissions has been reached and when it has not been reached.</w:t>
            </w:r>
          </w:p>
          <w:p w14:paraId="31E8A722" w14:textId="77777777" w:rsidR="002B4A20" w:rsidRPr="00EE07EE" w:rsidRDefault="002B4A20" w:rsidP="003D4A7D">
            <w:pPr>
              <w:pStyle w:val="aff"/>
              <w:numPr>
                <w:ilvl w:val="1"/>
                <w:numId w:val="26"/>
              </w:numPr>
              <w:spacing w:after="120"/>
              <w:ind w:left="731"/>
              <w:rPr>
                <w:lang w:val="en-GB"/>
              </w:rPr>
            </w:pPr>
            <w:r w:rsidRPr="00EE07EE">
              <w:rPr>
                <w:lang w:val="en-GB"/>
              </w:rPr>
              <w:t>If NACK was sent before the maximum number of retransmissions was reached, the gNB has the option to schedule further resources for retransmission using DG.</w:t>
            </w:r>
          </w:p>
          <w:p w14:paraId="45609699" w14:textId="77777777" w:rsidR="002B4A20" w:rsidRPr="0079058F" w:rsidRDefault="002B4A20" w:rsidP="003D4A7D">
            <w:pPr>
              <w:pStyle w:val="aff"/>
              <w:numPr>
                <w:ilvl w:val="1"/>
                <w:numId w:val="26"/>
              </w:numPr>
              <w:spacing w:after="120"/>
              <w:ind w:left="731"/>
              <w:rPr>
                <w:lang w:val="en-GB"/>
              </w:rPr>
            </w:pPr>
            <w:r w:rsidRPr="00EE07EE">
              <w:rPr>
                <w:lang w:val="en-GB"/>
              </w:rPr>
              <w:t>If NACK was sent after reaching the maximum number of retransmissions, the gNB should NOT provide further grants for retransmission. The UE has already attempted to transmit</w:t>
            </w:r>
            <w:r>
              <w:rPr>
                <w:lang w:val="en-GB"/>
              </w:rPr>
              <w:t xml:space="preserve"> the maximum number of times</w:t>
            </w:r>
            <w:r w:rsidRPr="00EE07EE">
              <w:rPr>
                <w:lang w:val="en-GB"/>
              </w:rPr>
              <w:t>, given the existing conditions, and has failed to do so</w:t>
            </w:r>
            <w:r>
              <w:rPr>
                <w:lang w:val="en-GB"/>
              </w:rPr>
              <w:t xml:space="preserve"> successfully</w:t>
            </w:r>
            <w:r w:rsidRPr="00EE07EE">
              <w:rPr>
                <w:lang w:val="en-GB"/>
              </w:rPr>
              <w:t>. Providing further resources would only result in inefficient resource utilization.</w:t>
            </w:r>
          </w:p>
          <w:p w14:paraId="257E3DDB" w14:textId="77777777" w:rsidR="002B4A20" w:rsidRDefault="002B4A20" w:rsidP="003D4A7D">
            <w:pPr>
              <w:pStyle w:val="aff"/>
              <w:numPr>
                <w:ilvl w:val="0"/>
                <w:numId w:val="26"/>
              </w:numPr>
              <w:spacing w:after="120"/>
              <w:ind w:left="371"/>
              <w:rPr>
                <w:lang w:val="en-GB"/>
              </w:rPr>
            </w:pPr>
            <w:r>
              <w:rPr>
                <w:lang w:val="en-GB"/>
              </w:rPr>
              <w:t xml:space="preserve">Agree with OPPO that option A would raise the </w:t>
            </w:r>
            <w:r w:rsidRPr="004D6949">
              <w:rPr>
                <w:b/>
                <w:lang w:val="en-GB"/>
              </w:rPr>
              <w:t>question of the functionality and purpose of the restriction on maximum number of retransmissions</w:t>
            </w:r>
            <w:r>
              <w:rPr>
                <w:lang w:val="en-GB"/>
              </w:rPr>
              <w:t>.</w:t>
            </w:r>
          </w:p>
          <w:p w14:paraId="7717BEF7" w14:textId="77777777" w:rsidR="002B4A20" w:rsidRDefault="002B4A20" w:rsidP="003D4A7D">
            <w:pPr>
              <w:rPr>
                <w:lang w:val="en-GB"/>
              </w:rPr>
            </w:pPr>
            <w:r>
              <w:rPr>
                <w:lang w:val="en-GB"/>
              </w:rPr>
              <w:t xml:space="preserve">If the value is set to the maximum, the </w:t>
            </w:r>
            <w:r w:rsidRPr="004D6949">
              <w:rPr>
                <w:b/>
                <w:lang w:val="en-GB"/>
              </w:rPr>
              <w:t>behaviour of the UE intended by option A can be covered by option B</w:t>
            </w:r>
            <w:r>
              <w:rPr>
                <w:lang w:val="en-GB"/>
              </w:rPr>
              <w:t>, where the gNB can continue providing more resources for retransmission, but bound by the maximum upper limit.</w:t>
            </w:r>
          </w:p>
          <w:p w14:paraId="650603B6" w14:textId="77777777" w:rsidR="002B4A20" w:rsidRDefault="002B4A20" w:rsidP="003D4A7D">
            <w:pPr>
              <w:rPr>
                <w:lang w:val="en-GB"/>
              </w:rPr>
            </w:pPr>
          </w:p>
          <w:p w14:paraId="32C9523B" w14:textId="77777777" w:rsidR="002B4A20" w:rsidRPr="003E31A5" w:rsidRDefault="002B4A20" w:rsidP="003D4A7D">
            <w:pPr>
              <w:rPr>
                <w:color w:val="538135" w:themeColor="accent6" w:themeShade="BF"/>
                <w:lang w:val="en-GB"/>
              </w:rPr>
            </w:pPr>
            <w:r w:rsidRPr="003E31A5">
              <w:rPr>
                <w:color w:val="538135" w:themeColor="accent6" w:themeShade="BF"/>
                <w:lang w:val="en-GB"/>
              </w:rPr>
              <w:t>[Fraunhofer2] Based on the proposal from the FL, we have the following questions:</w:t>
            </w:r>
          </w:p>
          <w:p w14:paraId="70647799" w14:textId="77777777" w:rsidR="002B4A20" w:rsidRPr="008F4B56" w:rsidRDefault="002B4A20" w:rsidP="003D4A7D">
            <w:pPr>
              <w:pStyle w:val="aff"/>
              <w:numPr>
                <w:ilvl w:val="0"/>
                <w:numId w:val="32"/>
              </w:numPr>
              <w:ind w:left="352"/>
              <w:rPr>
                <w:rFonts w:eastAsia="等线"/>
                <w:color w:val="538135" w:themeColor="accent6" w:themeShade="BF"/>
                <w:lang w:val="en-GB"/>
              </w:rPr>
            </w:pPr>
            <w:r>
              <w:rPr>
                <w:rFonts w:eastAsia="等线"/>
                <w:color w:val="538135" w:themeColor="accent6" w:themeShade="BF"/>
                <w:lang w:val="en-GB"/>
              </w:rPr>
              <w:t>Q1</w:t>
            </w:r>
            <w:r w:rsidRPr="008F4B56">
              <w:rPr>
                <w:rFonts w:eastAsia="等线"/>
                <w:color w:val="538135" w:themeColor="accent6" w:themeShade="BF"/>
                <w:lang w:val="en-GB"/>
              </w:rPr>
              <w:t>. Can a UE continue retransmissions of a TB in the following CG period? RAN1 has an agreement that only one new TB can be transmitted in a period of a CG, but details regarding retransmissions were left FFS.</w:t>
            </w:r>
          </w:p>
          <w:p w14:paraId="594D2470" w14:textId="77777777" w:rsidR="002B4A20" w:rsidRPr="008F4B56" w:rsidRDefault="002B4A20" w:rsidP="003D4A7D">
            <w:pPr>
              <w:pStyle w:val="aff"/>
              <w:numPr>
                <w:ilvl w:val="1"/>
                <w:numId w:val="32"/>
              </w:numPr>
              <w:ind w:left="712"/>
              <w:rPr>
                <w:rFonts w:eastAsia="等线"/>
                <w:color w:val="538135" w:themeColor="accent6" w:themeShade="BF"/>
                <w:lang w:val="en-GB"/>
              </w:rPr>
            </w:pPr>
            <w:r w:rsidRPr="008F4B56">
              <w:rPr>
                <w:rFonts w:eastAsia="等线"/>
                <w:color w:val="538135" w:themeColor="accent6" w:themeShade="BF"/>
                <w:lang w:val="en-GB"/>
              </w:rPr>
              <w:t>Q</w:t>
            </w:r>
            <w:r>
              <w:rPr>
                <w:rFonts w:eastAsia="等线"/>
                <w:color w:val="538135" w:themeColor="accent6" w:themeShade="BF"/>
                <w:lang w:val="en-GB"/>
              </w:rPr>
              <w:t>2</w:t>
            </w:r>
            <w:r w:rsidRPr="008F4B56">
              <w:rPr>
                <w:rFonts w:eastAsia="等线"/>
                <w:color w:val="538135" w:themeColor="accent6" w:themeShade="BF"/>
                <w:lang w:val="en-GB"/>
              </w:rPr>
              <w:t>. If the answer to Q</w:t>
            </w:r>
            <w:r>
              <w:rPr>
                <w:rFonts w:eastAsia="等线"/>
                <w:color w:val="538135" w:themeColor="accent6" w:themeShade="BF"/>
                <w:lang w:val="en-GB"/>
              </w:rPr>
              <w:t>1</w:t>
            </w:r>
            <w:r w:rsidRPr="008F4B56">
              <w:rPr>
                <w:rFonts w:eastAsia="等线"/>
                <w:color w:val="538135" w:themeColor="accent6" w:themeShade="BF"/>
                <w:lang w:val="en-GB"/>
              </w:rPr>
              <w:t xml:space="preserve"> is yes, and if the UE does not inform the gNB about reaching the maximum limit, and since the gNB does not keep track of the number of times a TB was already retransmitted, how does the gNB possibly limit the number of times the TB is retransmitted?</w:t>
            </w:r>
          </w:p>
          <w:p w14:paraId="7F7BC043" w14:textId="77777777" w:rsidR="002B4A20" w:rsidRPr="00572C25" w:rsidRDefault="002B4A20" w:rsidP="003D4A7D">
            <w:pPr>
              <w:pStyle w:val="aff"/>
              <w:numPr>
                <w:ilvl w:val="1"/>
                <w:numId w:val="32"/>
              </w:numPr>
              <w:ind w:left="712"/>
              <w:rPr>
                <w:rFonts w:eastAsia="等线"/>
                <w:lang w:val="en-GB"/>
              </w:rPr>
            </w:pPr>
            <w:r w:rsidRPr="008F4B56">
              <w:rPr>
                <w:rFonts w:eastAsia="等线"/>
                <w:color w:val="538135" w:themeColor="accent6" w:themeShade="BF"/>
                <w:lang w:val="en-GB"/>
              </w:rPr>
              <w:t>Q</w:t>
            </w:r>
            <w:r>
              <w:rPr>
                <w:rFonts w:eastAsia="等线"/>
                <w:color w:val="538135" w:themeColor="accent6" w:themeShade="BF"/>
                <w:lang w:val="en-GB"/>
              </w:rPr>
              <w:t>3</w:t>
            </w:r>
            <w:r w:rsidRPr="008F4B56">
              <w:rPr>
                <w:rFonts w:eastAsia="等线"/>
                <w:color w:val="538135" w:themeColor="accent6" w:themeShade="BF"/>
                <w:lang w:val="en-GB"/>
              </w:rPr>
              <w:t>. If the answer to Q</w:t>
            </w:r>
            <w:r>
              <w:rPr>
                <w:rFonts w:eastAsia="等线"/>
                <w:color w:val="538135" w:themeColor="accent6" w:themeShade="BF"/>
                <w:lang w:val="en-GB"/>
              </w:rPr>
              <w:t>1</w:t>
            </w:r>
            <w:r w:rsidRPr="008F4B56">
              <w:rPr>
                <w:rFonts w:eastAsia="等线"/>
                <w:color w:val="538135" w:themeColor="accent6" w:themeShade="BF"/>
                <w:lang w:val="en-GB"/>
              </w:rPr>
              <w:t xml:space="preserve"> is no, the maximum number of retransmissions for a TB is always set to N_max. In which case, what is the point of setting the maximum limit per priority?</w:t>
            </w:r>
          </w:p>
          <w:p w14:paraId="498BD9E7" w14:textId="77777777" w:rsidR="002B4A20" w:rsidRPr="00572C25" w:rsidRDefault="002B4A20" w:rsidP="003D4A7D">
            <w:pPr>
              <w:pStyle w:val="aff"/>
              <w:numPr>
                <w:ilvl w:val="0"/>
                <w:numId w:val="32"/>
              </w:numPr>
              <w:ind w:left="352"/>
              <w:rPr>
                <w:rFonts w:eastAsia="等线"/>
                <w:color w:val="538135" w:themeColor="accent6" w:themeShade="BF"/>
                <w:lang w:val="en-GB"/>
              </w:rPr>
            </w:pPr>
            <w:r w:rsidRPr="008F4B56">
              <w:rPr>
                <w:rFonts w:eastAsia="等线"/>
                <w:color w:val="538135" w:themeColor="accent6" w:themeShade="BF"/>
                <w:lang w:val="en-GB"/>
              </w:rPr>
              <w:t>Q</w:t>
            </w:r>
            <w:r>
              <w:rPr>
                <w:rFonts w:eastAsia="等线"/>
                <w:color w:val="538135" w:themeColor="accent6" w:themeShade="BF"/>
                <w:lang w:val="en-GB"/>
              </w:rPr>
              <w:t>4</w:t>
            </w:r>
            <w:r w:rsidRPr="008F4B56">
              <w:rPr>
                <w:rFonts w:eastAsia="等线"/>
                <w:color w:val="538135" w:themeColor="accent6" w:themeShade="BF"/>
                <w:lang w:val="en-GB"/>
              </w:rPr>
              <w:t xml:space="preserve">. If the UE is </w:t>
            </w:r>
            <w:r>
              <w:rPr>
                <w:rFonts w:eastAsia="等线"/>
                <w:color w:val="538135" w:themeColor="accent6" w:themeShade="BF"/>
                <w:lang w:val="en-GB"/>
              </w:rPr>
              <w:t xml:space="preserve">not </w:t>
            </w:r>
            <w:r w:rsidRPr="008F4B56">
              <w:rPr>
                <w:rFonts w:eastAsia="等线"/>
                <w:color w:val="538135" w:themeColor="accent6" w:themeShade="BF"/>
                <w:lang w:val="en-GB"/>
              </w:rPr>
              <w:t>to take any action</w:t>
            </w:r>
            <w:r>
              <w:rPr>
                <w:rFonts w:eastAsia="等线"/>
                <w:color w:val="538135" w:themeColor="accent6" w:themeShade="BF"/>
                <w:lang w:val="en-GB"/>
              </w:rPr>
              <w:t>,</w:t>
            </w:r>
            <w:r w:rsidRPr="008F4B56">
              <w:rPr>
                <w:rFonts w:eastAsia="等线"/>
                <w:color w:val="538135" w:themeColor="accent6" w:themeShade="BF"/>
                <w:lang w:val="en-GB"/>
              </w:rPr>
              <w:t xml:space="preserve"> </w:t>
            </w:r>
            <w:r>
              <w:rPr>
                <w:rFonts w:eastAsia="等线"/>
                <w:color w:val="538135" w:themeColor="accent6" w:themeShade="BF"/>
                <w:lang w:val="en-GB"/>
              </w:rPr>
              <w:t>and if</w:t>
            </w:r>
            <w:r w:rsidRPr="008F4B56">
              <w:rPr>
                <w:rFonts w:eastAsia="等线"/>
                <w:color w:val="538135" w:themeColor="accent6" w:themeShade="BF"/>
                <w:lang w:val="en-GB"/>
              </w:rPr>
              <w:t xml:space="preserve"> the gNB</w:t>
            </w:r>
            <w:r>
              <w:rPr>
                <w:rFonts w:eastAsia="等线"/>
                <w:color w:val="538135" w:themeColor="accent6" w:themeShade="BF"/>
                <w:lang w:val="en-GB"/>
              </w:rPr>
              <w:t xml:space="preserve"> is unaware,</w:t>
            </w:r>
            <w:r w:rsidRPr="008F4B56">
              <w:rPr>
                <w:rFonts w:eastAsia="等线"/>
                <w:color w:val="538135" w:themeColor="accent6" w:themeShade="BF"/>
                <w:lang w:val="en-GB"/>
              </w:rPr>
              <w:t xml:space="preserve"> when the maximum number of retransmissions for a TB in a CG is reached, what is the point of this parameter?</w:t>
            </w:r>
          </w:p>
        </w:tc>
      </w:tr>
      <w:tr w:rsidR="002B4A20" w14:paraId="579F0DE5" w14:textId="77777777" w:rsidTr="003D4A7D">
        <w:tc>
          <w:tcPr>
            <w:tcW w:w="1336" w:type="dxa"/>
          </w:tcPr>
          <w:p w14:paraId="6C36FE98" w14:textId="77777777" w:rsidR="002B4A20" w:rsidRPr="00B21B3C" w:rsidRDefault="002B4A20" w:rsidP="003D4A7D">
            <w:pPr>
              <w:rPr>
                <w:lang w:val="en-GB"/>
              </w:rPr>
            </w:pPr>
            <w:r w:rsidRPr="00B21B3C">
              <w:rPr>
                <w:lang w:val="en-GB"/>
              </w:rPr>
              <w:lastRenderedPageBreak/>
              <w:t>Ericsson</w:t>
            </w:r>
          </w:p>
        </w:tc>
        <w:tc>
          <w:tcPr>
            <w:tcW w:w="8293" w:type="dxa"/>
          </w:tcPr>
          <w:p w14:paraId="14D201E3" w14:textId="77777777" w:rsidR="002B4A20" w:rsidRDefault="002B4A20" w:rsidP="003D4A7D">
            <w:pPr>
              <w:spacing w:after="120"/>
              <w:rPr>
                <w:lang w:val="en-GB"/>
              </w:rPr>
            </w:pPr>
            <w:r>
              <w:rPr>
                <w:lang w:val="en-GB"/>
              </w:rPr>
              <w:t>Option A</w:t>
            </w:r>
          </w:p>
        </w:tc>
      </w:tr>
      <w:tr w:rsidR="002B4A20" w14:paraId="2D427940" w14:textId="77777777" w:rsidTr="003D4A7D">
        <w:tc>
          <w:tcPr>
            <w:tcW w:w="1336" w:type="dxa"/>
          </w:tcPr>
          <w:p w14:paraId="0BE4FF62" w14:textId="77777777" w:rsidR="002B4A20" w:rsidRPr="00B21B3C" w:rsidRDefault="002B4A20" w:rsidP="003D4A7D">
            <w:pPr>
              <w:rPr>
                <w:lang w:val="en-GB"/>
              </w:rPr>
            </w:pPr>
            <w:r w:rsidRPr="00B21B3C">
              <w:rPr>
                <w:lang w:val="en-GB"/>
              </w:rPr>
              <w:t>Futurewei</w:t>
            </w:r>
          </w:p>
        </w:tc>
        <w:tc>
          <w:tcPr>
            <w:tcW w:w="8293" w:type="dxa"/>
          </w:tcPr>
          <w:p w14:paraId="6B26095F" w14:textId="77777777" w:rsidR="002B4A20" w:rsidRDefault="002B4A20" w:rsidP="003D4A7D">
            <w:pPr>
              <w:spacing w:after="120"/>
              <w:rPr>
                <w:lang w:val="en-GB"/>
              </w:rPr>
            </w:pPr>
            <w:r>
              <w:rPr>
                <w:lang w:val="en-GB"/>
              </w:rPr>
              <w:t>Option A</w:t>
            </w:r>
          </w:p>
        </w:tc>
      </w:tr>
      <w:tr w:rsidR="002B4A20" w14:paraId="30866A62" w14:textId="77777777" w:rsidTr="003D4A7D">
        <w:tc>
          <w:tcPr>
            <w:tcW w:w="1336" w:type="dxa"/>
          </w:tcPr>
          <w:p w14:paraId="6A3249EA" w14:textId="77777777" w:rsidR="002B4A20" w:rsidRPr="00B21B3C" w:rsidRDefault="002B4A20" w:rsidP="003D4A7D">
            <w:r w:rsidRPr="00B21B3C">
              <w:t>Nokia, NSB</w:t>
            </w:r>
          </w:p>
        </w:tc>
        <w:tc>
          <w:tcPr>
            <w:tcW w:w="8293" w:type="dxa"/>
          </w:tcPr>
          <w:p w14:paraId="264A82A8" w14:textId="77777777" w:rsidR="002B4A20" w:rsidRDefault="002B4A20" w:rsidP="003D4A7D">
            <w:pPr>
              <w:spacing w:after="120"/>
              <w:rPr>
                <w:lang w:val="en-GB"/>
              </w:rPr>
            </w:pPr>
            <w:r w:rsidRPr="00AB2DF1">
              <w:rPr>
                <w:lang w:val="en-GB"/>
              </w:rPr>
              <w:t>It seems to us t</w:t>
            </w:r>
            <w:r>
              <w:rPr>
                <w:lang w:val="en-GB"/>
              </w:rPr>
              <w:t xml:space="preserve">hat the fundamental problem is the meaning of </w:t>
            </w:r>
            <w:r w:rsidRPr="00397482">
              <w:rPr>
                <w:lang w:val="en-GB"/>
              </w:rPr>
              <w:t>“maximum number of HARQ retransmissions for a TB is reached”</w:t>
            </w:r>
            <w:r>
              <w:rPr>
                <w:b/>
                <w:bCs/>
                <w:lang w:val="en-GB"/>
              </w:rPr>
              <w:t xml:space="preserve"> </w:t>
            </w:r>
            <w:r>
              <w:rPr>
                <w:lang w:val="en-GB"/>
              </w:rPr>
              <w:t xml:space="preserve">along with the definition of </w:t>
            </w:r>
            <w:r w:rsidRPr="00AB2DF1">
              <w:rPr>
                <w:lang w:val="en-GB"/>
              </w:rPr>
              <w:t>sl-CG-MaxTransNumList</w:t>
            </w:r>
            <w:r>
              <w:rPr>
                <w:lang w:val="en-GB"/>
              </w:rPr>
              <w:t>, which reads “</w:t>
            </w:r>
            <w:r w:rsidRPr="00AB2DF1">
              <w:rPr>
                <w:lang w:val="en-GB"/>
              </w:rPr>
              <w:t xml:space="preserve">maximum number of times that a TB can be transmitted using the </w:t>
            </w:r>
            <w:r w:rsidRPr="00AB2DF1">
              <w:rPr>
                <w:b/>
                <w:bCs/>
                <w:lang w:val="en-GB"/>
              </w:rPr>
              <w:t>resources provided by the configured grant</w:t>
            </w:r>
            <w:r>
              <w:rPr>
                <w:lang w:val="en-GB"/>
              </w:rPr>
              <w:t xml:space="preserve">” (emphasis added). </w:t>
            </w:r>
          </w:p>
          <w:p w14:paraId="1383290C" w14:textId="77777777" w:rsidR="002B4A20" w:rsidRDefault="002B4A20" w:rsidP="003D4A7D">
            <w:pPr>
              <w:spacing w:after="120"/>
              <w:rPr>
                <w:lang w:val="en-GB"/>
              </w:rPr>
            </w:pPr>
          </w:p>
          <w:p w14:paraId="29CA65D0" w14:textId="77777777" w:rsidR="002B4A20" w:rsidRDefault="002B4A20" w:rsidP="003D4A7D">
            <w:pPr>
              <w:spacing w:after="120"/>
              <w:rPr>
                <w:lang w:val="en-GB"/>
              </w:rPr>
            </w:pPr>
            <w:r>
              <w:rPr>
                <w:lang w:val="en-GB"/>
              </w:rPr>
              <w:t xml:space="preserve">If we take the parameter definition as it currently stands then there does not seem to be any reason why this limit on the number of TX </w:t>
            </w:r>
            <w:r w:rsidRPr="00AB2DF1">
              <w:rPr>
                <w:b/>
                <w:bCs/>
                <w:lang w:val="en-GB"/>
              </w:rPr>
              <w:t>using resources provided by the configured grant</w:t>
            </w:r>
            <w:r>
              <w:rPr>
                <w:lang w:val="en-GB"/>
              </w:rPr>
              <w:t xml:space="preserve"> should restrict the number of additional ReTX </w:t>
            </w:r>
            <w:r w:rsidRPr="00AB2DF1">
              <w:rPr>
                <w:b/>
                <w:bCs/>
                <w:lang w:val="en-GB"/>
              </w:rPr>
              <w:t>using resources provided by dynamic grant</w:t>
            </w:r>
            <w:r>
              <w:rPr>
                <w:lang w:val="en-GB"/>
              </w:rPr>
              <w:t>. Hence option A is the obvious answer.</w:t>
            </w:r>
          </w:p>
          <w:p w14:paraId="54B095BB" w14:textId="77777777" w:rsidR="002B4A20" w:rsidRDefault="002B4A20" w:rsidP="003D4A7D">
            <w:pPr>
              <w:spacing w:after="120"/>
              <w:rPr>
                <w:lang w:val="en-GB"/>
              </w:rPr>
            </w:pPr>
            <w:r>
              <w:rPr>
                <w:lang w:val="en-GB"/>
              </w:rPr>
              <w:t>On the other hand one could consider changing the definition of the parameter to e.g. “</w:t>
            </w:r>
            <w:r w:rsidRPr="00AB2DF1">
              <w:rPr>
                <w:lang w:val="en-GB"/>
              </w:rPr>
              <w:t>maximum number of times that a TB</w:t>
            </w:r>
            <w:r>
              <w:rPr>
                <w:lang w:val="en-GB"/>
              </w:rPr>
              <w:t xml:space="preserve"> whose initial TX uses resources provided by the configured grant</w:t>
            </w:r>
            <w:r w:rsidRPr="00AB2DF1">
              <w:rPr>
                <w:lang w:val="en-GB"/>
              </w:rPr>
              <w:t xml:space="preserve"> can be transmitted</w:t>
            </w:r>
            <w:r>
              <w:rPr>
                <w:lang w:val="en-GB"/>
              </w:rPr>
              <w:t xml:space="preserve"> in total”. If such a change is made then option B makes sense. </w:t>
            </w:r>
          </w:p>
          <w:p w14:paraId="156D177B" w14:textId="77777777" w:rsidR="002B4A20" w:rsidRPr="00ED3ABF" w:rsidRDefault="002B4A20" w:rsidP="003D4A7D">
            <w:pPr>
              <w:spacing w:after="120"/>
              <w:rPr>
                <w:color w:val="FF0000"/>
                <w:lang w:val="en-GB"/>
              </w:rPr>
            </w:pPr>
            <w:r w:rsidRPr="00ED3ABF">
              <w:rPr>
                <w:color w:val="FF0000"/>
                <w:lang w:val="en-GB"/>
              </w:rPr>
              <w:t>FL reply (19/8/2020):</w:t>
            </w:r>
          </w:p>
          <w:p w14:paraId="152A766B" w14:textId="77777777" w:rsidR="002B4A20" w:rsidRDefault="002B4A20" w:rsidP="003D4A7D">
            <w:pPr>
              <w:spacing w:after="120"/>
              <w:rPr>
                <w:color w:val="FF0000"/>
                <w:lang w:val="en-GB"/>
              </w:rPr>
            </w:pPr>
            <w:r w:rsidRPr="00ED3ABF">
              <w:rPr>
                <w:color w:val="FF0000"/>
                <w:lang w:val="en-GB"/>
              </w:rPr>
              <w:lastRenderedPageBreak/>
              <w:t>My understanding is that we are taking definitions as they currently are.</w:t>
            </w:r>
          </w:p>
          <w:p w14:paraId="190DAB35" w14:textId="77777777" w:rsidR="002B4A20" w:rsidRDefault="002B4A20" w:rsidP="003D4A7D">
            <w:pPr>
              <w:rPr>
                <w:rFonts w:eastAsia="等线"/>
                <w:color w:val="0070C0"/>
                <w:lang w:val="en-GB"/>
              </w:rPr>
            </w:pPr>
            <w:r w:rsidRPr="001723BA">
              <w:rPr>
                <w:rFonts w:eastAsia="等线" w:hint="eastAsia"/>
                <w:color w:val="0070C0"/>
                <w:lang w:val="en-GB"/>
              </w:rPr>
              <w:t>[</w:t>
            </w:r>
            <w:r>
              <w:rPr>
                <w:rFonts w:eastAsia="等线"/>
                <w:color w:val="0070C0"/>
                <w:lang w:val="en-GB"/>
              </w:rPr>
              <w:t>NOK</w:t>
            </w:r>
            <w:r w:rsidRPr="001723BA">
              <w:rPr>
                <w:rFonts w:eastAsia="等线" w:hint="eastAsia"/>
                <w:color w:val="0070C0"/>
                <w:lang w:val="en-GB"/>
              </w:rPr>
              <w:t>2]</w:t>
            </w:r>
          </w:p>
          <w:p w14:paraId="3C6DDCE8" w14:textId="77777777" w:rsidR="002B4A20" w:rsidRPr="001723BA" w:rsidRDefault="002B4A20" w:rsidP="003D4A7D">
            <w:pPr>
              <w:rPr>
                <w:rFonts w:eastAsia="等线"/>
                <w:color w:val="0070C0"/>
                <w:lang w:val="en-GB"/>
              </w:rPr>
            </w:pPr>
            <w:r>
              <w:rPr>
                <w:rFonts w:eastAsia="等线"/>
                <w:color w:val="0070C0"/>
                <w:lang w:val="en-GB"/>
              </w:rPr>
              <w:t xml:space="preserve">Fine with the principle, but there may be an inconstancy with 38.321: If </w:t>
            </w:r>
            <w:r w:rsidRPr="00FD4B5B">
              <w:rPr>
                <w:rFonts w:eastAsia="等线"/>
                <w:color w:val="0070C0"/>
                <w:lang w:val="en-GB"/>
              </w:rPr>
              <w:t>sl-CG-MaxTransNum</w:t>
            </w:r>
            <w:r>
              <w:rPr>
                <w:rFonts w:eastAsia="等线"/>
                <w:color w:val="0070C0"/>
                <w:lang w:val="en-GB"/>
              </w:rPr>
              <w:t xml:space="preserve"> is reached then the HARQ buffer is flushed. If the UE then reports NAK to the gNB and is assigned resources for ReTX using dynamic grant there would be nothing to retransmit.</w:t>
            </w:r>
          </w:p>
          <w:p w14:paraId="5DC08327" w14:textId="77777777" w:rsidR="002B4A20" w:rsidRDefault="002B4A20" w:rsidP="003D4A7D">
            <w:pPr>
              <w:spacing w:after="120"/>
              <w:rPr>
                <w:color w:val="FF0000"/>
                <w:lang w:val="en-GB"/>
              </w:rPr>
            </w:pPr>
            <w:r w:rsidRPr="00ED3ABF">
              <w:rPr>
                <w:color w:val="FF0000"/>
                <w:lang w:val="en-GB"/>
              </w:rPr>
              <w:t>FL reply (</w:t>
            </w:r>
            <w:r>
              <w:rPr>
                <w:color w:val="FF0000"/>
                <w:lang w:val="en-GB"/>
              </w:rPr>
              <w:t>20</w:t>
            </w:r>
            <w:r w:rsidRPr="00ED3ABF">
              <w:rPr>
                <w:color w:val="FF0000"/>
                <w:lang w:val="en-GB"/>
              </w:rPr>
              <w:t>/8/2020):</w:t>
            </w:r>
          </w:p>
          <w:p w14:paraId="3D7444F6" w14:textId="77777777" w:rsidR="002B4A20" w:rsidRPr="00AB2DF1" w:rsidRDefault="002B4A20" w:rsidP="003D4A7D">
            <w:pPr>
              <w:spacing w:after="120"/>
              <w:rPr>
                <w:lang w:val="en-GB"/>
              </w:rPr>
            </w:pPr>
            <w:r>
              <w:rPr>
                <w:color w:val="FF0000"/>
                <w:lang w:val="en-GB"/>
              </w:rPr>
              <w:t>That is an interesting point that would need a fix in RAN2.</w:t>
            </w:r>
          </w:p>
        </w:tc>
      </w:tr>
      <w:tr w:rsidR="002B4A20" w14:paraId="372C20F9" w14:textId="77777777" w:rsidTr="003D4A7D">
        <w:tc>
          <w:tcPr>
            <w:tcW w:w="1336" w:type="dxa"/>
          </w:tcPr>
          <w:p w14:paraId="2FAC035A" w14:textId="77777777" w:rsidR="002B4A20" w:rsidRPr="00B21B3C" w:rsidRDefault="002B4A20" w:rsidP="003D4A7D">
            <w:r w:rsidRPr="00B21B3C">
              <w:rPr>
                <w:lang w:val="en-GB"/>
              </w:rPr>
              <w:lastRenderedPageBreak/>
              <w:t>InterDigital</w:t>
            </w:r>
          </w:p>
        </w:tc>
        <w:tc>
          <w:tcPr>
            <w:tcW w:w="8293" w:type="dxa"/>
          </w:tcPr>
          <w:p w14:paraId="75094DB0" w14:textId="77777777" w:rsidR="002B4A20" w:rsidRDefault="002B4A20" w:rsidP="003D4A7D">
            <w:pPr>
              <w:spacing w:after="120"/>
              <w:rPr>
                <w:lang w:val="en-GB"/>
              </w:rPr>
            </w:pPr>
            <w:r>
              <w:rPr>
                <w:lang w:val="en-GB"/>
              </w:rPr>
              <w:t>Option B</w:t>
            </w:r>
          </w:p>
          <w:p w14:paraId="00F64969" w14:textId="77777777" w:rsidR="002B4A20" w:rsidRDefault="002B4A20" w:rsidP="003D4A7D">
            <w:pPr>
              <w:spacing w:after="120"/>
              <w:rPr>
                <w:lang w:val="en-GB"/>
              </w:rPr>
            </w:pPr>
            <w:r>
              <w:rPr>
                <w:lang w:val="en-GB"/>
              </w:rPr>
              <w:t>When the maximum number of HARQ retransmission of a TB is reached, reporting ACK will help the UE stop providing grants for the TB.</w:t>
            </w:r>
          </w:p>
          <w:p w14:paraId="036AE6FD" w14:textId="77777777" w:rsidR="002B4A20" w:rsidRDefault="002B4A20" w:rsidP="003D4A7D">
            <w:pPr>
              <w:spacing w:after="120"/>
              <w:rPr>
                <w:lang w:val="en-GB"/>
              </w:rPr>
            </w:pPr>
            <w:r>
              <w:rPr>
                <w:rFonts w:eastAsiaTheme="minorEastAsia"/>
                <w:lang w:val="en-GB"/>
              </w:rPr>
              <w:t>For a configured grant, it was agreed that the maximum number of HARQ retransmission can be configured per priority. For the dynamic grant, the maximum number of HARQ retransmission can be configured per priority as well.</w:t>
            </w:r>
          </w:p>
        </w:tc>
      </w:tr>
      <w:tr w:rsidR="002B4A20" w14:paraId="31E6F270" w14:textId="77777777" w:rsidTr="003D4A7D">
        <w:tc>
          <w:tcPr>
            <w:tcW w:w="1336" w:type="dxa"/>
          </w:tcPr>
          <w:p w14:paraId="32F9C41C" w14:textId="77777777" w:rsidR="002B4A20" w:rsidRPr="00B21B3C" w:rsidRDefault="002B4A20" w:rsidP="003D4A7D">
            <w:r w:rsidRPr="00B21B3C">
              <w:t>Apple</w:t>
            </w:r>
          </w:p>
        </w:tc>
        <w:tc>
          <w:tcPr>
            <w:tcW w:w="8293" w:type="dxa"/>
          </w:tcPr>
          <w:p w14:paraId="32E543FC" w14:textId="77777777" w:rsidR="002B4A20" w:rsidRDefault="002B4A20" w:rsidP="003D4A7D">
            <w:pPr>
              <w:spacing w:after="120"/>
              <w:rPr>
                <w:lang w:val="en-GB"/>
              </w:rPr>
            </w:pPr>
            <w:r>
              <w:rPr>
                <w:lang w:val="en-GB"/>
              </w:rPr>
              <w:t xml:space="preserve">For dynamic grant, the </w:t>
            </w:r>
            <w:r w:rsidRPr="00771CFD">
              <w:rPr>
                <w:lang w:val="en-GB"/>
              </w:rPr>
              <w:t>number of retransmissions of a TB is up to the gNB.</w:t>
            </w:r>
            <w:r>
              <w:rPr>
                <w:lang w:val="en-GB"/>
              </w:rPr>
              <w:t xml:space="preserve"> Hence, Option B does not work for dynamic grant as UE does not know the maximum number of retransmissions. </w:t>
            </w:r>
          </w:p>
          <w:p w14:paraId="206DDDE9" w14:textId="77777777" w:rsidR="002B4A20" w:rsidRDefault="002B4A20" w:rsidP="003D4A7D">
            <w:pPr>
              <w:spacing w:after="120"/>
              <w:rPr>
                <w:lang w:val="en-GB"/>
              </w:rPr>
            </w:pPr>
            <w:r>
              <w:rPr>
                <w:lang w:val="en-GB"/>
              </w:rPr>
              <w:t xml:space="preserve">For configured grant, we think both gNB and UE know how many transmissions for a TB based on the configured number of resources in a configured grant. Hence, gNB will not assign additional resources for retransmissions if the maximum number of retransmissions is reached. </w:t>
            </w:r>
          </w:p>
        </w:tc>
      </w:tr>
      <w:tr w:rsidR="002B4A20" w14:paraId="58F07CA4" w14:textId="77777777" w:rsidTr="003D4A7D">
        <w:tc>
          <w:tcPr>
            <w:tcW w:w="1336" w:type="dxa"/>
          </w:tcPr>
          <w:p w14:paraId="03EF6E69" w14:textId="77777777" w:rsidR="002B4A20" w:rsidRPr="00B21B3C" w:rsidRDefault="002B4A20" w:rsidP="003D4A7D">
            <w:r w:rsidRPr="00B21B3C">
              <w:rPr>
                <w:rFonts w:eastAsia="等线" w:hint="eastAsia"/>
                <w:lang w:val="en-GB"/>
              </w:rPr>
              <w:t>S</w:t>
            </w:r>
            <w:r w:rsidRPr="00B21B3C">
              <w:rPr>
                <w:rFonts w:eastAsia="等线"/>
                <w:lang w:val="en-GB"/>
              </w:rPr>
              <w:t>preadtrum</w:t>
            </w:r>
          </w:p>
        </w:tc>
        <w:tc>
          <w:tcPr>
            <w:tcW w:w="8293" w:type="dxa"/>
          </w:tcPr>
          <w:p w14:paraId="136B5CB5" w14:textId="77777777" w:rsidR="002B4A20" w:rsidRDefault="002B4A20" w:rsidP="003D4A7D">
            <w:pPr>
              <w:rPr>
                <w:rFonts w:eastAsia="等线"/>
                <w:lang w:val="en-GB"/>
              </w:rPr>
            </w:pPr>
            <w:r>
              <w:rPr>
                <w:rFonts w:eastAsia="等线"/>
                <w:lang w:val="en-GB"/>
              </w:rPr>
              <w:t>No further specification is necessary.</w:t>
            </w:r>
          </w:p>
          <w:p w14:paraId="18D045D3" w14:textId="77777777" w:rsidR="002B4A20" w:rsidRDefault="002B4A20" w:rsidP="003D4A7D">
            <w:pPr>
              <w:rPr>
                <w:rFonts w:eastAsia="等线"/>
                <w:lang w:val="en-GB"/>
              </w:rPr>
            </w:pPr>
            <w:r>
              <w:rPr>
                <w:rFonts w:eastAsia="等线"/>
                <w:lang w:val="en-GB"/>
              </w:rPr>
              <w:t>Firstly, this issue has been solved</w:t>
            </w:r>
            <w:r w:rsidRPr="00F771B2">
              <w:rPr>
                <w:rFonts w:eastAsia="等线"/>
                <w:lang w:val="en-GB"/>
              </w:rPr>
              <w:t xml:space="preserve"> </w:t>
            </w:r>
            <w:r>
              <w:rPr>
                <w:rFonts w:eastAsia="等线"/>
                <w:lang w:val="en-GB"/>
              </w:rPr>
              <w:t>for CG in RAN1 100bis as shown below. So, it should be clarified that this issue is only for DG.</w:t>
            </w:r>
          </w:p>
          <w:p w14:paraId="091380BA" w14:textId="77777777" w:rsidR="002B4A20" w:rsidRDefault="002B4A20" w:rsidP="003D4A7D">
            <w:pPr>
              <w:spacing w:before="240"/>
              <w:rPr>
                <w:rFonts w:ascii="Calibri" w:hAnsi="Calibri" w:cs="Calibri"/>
                <w:sz w:val="20"/>
                <w:szCs w:val="20"/>
              </w:rPr>
            </w:pPr>
            <w:r>
              <w:rPr>
                <w:highlight w:val="yellow"/>
              </w:rPr>
              <w:t>Proposal 3:</w:t>
            </w:r>
          </w:p>
          <w:p w14:paraId="4C3E2793" w14:textId="77777777" w:rsidR="002B4A20" w:rsidRPr="00FD4B5B" w:rsidRDefault="002B4A20" w:rsidP="003D4A7D">
            <w:pPr>
              <w:numPr>
                <w:ilvl w:val="0"/>
                <w:numId w:val="22"/>
              </w:numPr>
              <w:rPr>
                <w:rFonts w:eastAsia="Times New Roman"/>
                <w:lang w:val="en-GB"/>
              </w:rPr>
            </w:pPr>
            <w:r w:rsidRPr="00FD4B5B">
              <w:rPr>
                <w:rFonts w:eastAsia="Times New Roman"/>
                <w:lang w:val="en-GB"/>
              </w:rPr>
              <w:t>In case of reaching the maximum number of HARQ re-transmissions for a TB</w:t>
            </w:r>
            <w:r w:rsidRPr="00FD4B5B">
              <w:rPr>
                <w:rFonts w:eastAsia="Times New Roman"/>
                <w:color w:val="00B050"/>
                <w:lang w:val="en-GB"/>
              </w:rPr>
              <w:t xml:space="preserve"> </w:t>
            </w:r>
            <w:r w:rsidRPr="00FD4B5B">
              <w:rPr>
                <w:rFonts w:eastAsia="Times New Roman"/>
                <w:lang w:val="en-GB"/>
              </w:rPr>
              <w:t xml:space="preserve">using resources provided by a configured grant: </w:t>
            </w:r>
          </w:p>
          <w:p w14:paraId="0781219A" w14:textId="77777777" w:rsidR="002B4A20" w:rsidRPr="00FD4B5B" w:rsidRDefault="002B4A20" w:rsidP="003D4A7D">
            <w:pPr>
              <w:numPr>
                <w:ilvl w:val="1"/>
                <w:numId w:val="22"/>
              </w:numPr>
              <w:rPr>
                <w:rFonts w:eastAsia="Times New Roman"/>
                <w:strike/>
                <w:color w:val="FF0000"/>
                <w:lang w:val="en-GB"/>
              </w:rPr>
            </w:pPr>
            <w:r w:rsidRPr="00FD4B5B">
              <w:rPr>
                <w:rFonts w:eastAsia="Times New Roman"/>
                <w:strike/>
                <w:color w:val="FF0000"/>
                <w:lang w:val="en-GB"/>
              </w:rPr>
              <w:t xml:space="preserve">Alt 1. The UE reports ACK to the gNB. </w:t>
            </w:r>
          </w:p>
          <w:p w14:paraId="7FF2B355" w14:textId="77777777" w:rsidR="002B4A20" w:rsidRPr="00FD4B5B" w:rsidRDefault="002B4A20" w:rsidP="003D4A7D">
            <w:pPr>
              <w:numPr>
                <w:ilvl w:val="1"/>
                <w:numId w:val="22"/>
              </w:numPr>
              <w:rPr>
                <w:rFonts w:eastAsia="Times New Roman"/>
                <w:lang w:val="en-GB"/>
              </w:rPr>
            </w:pPr>
            <w:r w:rsidRPr="00FD4B5B">
              <w:rPr>
                <w:rFonts w:eastAsia="Times New Roman"/>
                <w:strike/>
                <w:color w:val="FF0000"/>
                <w:lang w:val="en-GB"/>
              </w:rPr>
              <w:t>Alt 2.</w:t>
            </w:r>
            <w:r w:rsidRPr="00FD4B5B">
              <w:rPr>
                <w:rFonts w:eastAsia="Times New Roman"/>
                <w:color w:val="FF0000"/>
                <w:lang w:val="en-GB"/>
              </w:rPr>
              <w:t xml:space="preserve"> </w:t>
            </w:r>
            <w:r w:rsidRPr="00FD4B5B">
              <w:rPr>
                <w:rFonts w:eastAsia="Times New Roman"/>
                <w:lang w:val="en-GB"/>
              </w:rPr>
              <w:t>The UE reports ACK/NACK based on the corresponding PSFCH reception(s) or absence(s) thereof.</w:t>
            </w:r>
          </w:p>
          <w:p w14:paraId="1CD6D265" w14:textId="77777777" w:rsidR="002B4A20" w:rsidRPr="006871FE" w:rsidRDefault="002B4A20" w:rsidP="003D4A7D">
            <w:pPr>
              <w:rPr>
                <w:rFonts w:ascii="Calibri" w:hAnsi="Calibri"/>
                <w:szCs w:val="20"/>
                <w:highlight w:val="green"/>
              </w:rPr>
            </w:pPr>
            <w:r w:rsidRPr="006871FE">
              <w:rPr>
                <w:szCs w:val="20"/>
                <w:highlight w:val="green"/>
              </w:rPr>
              <w:t>Agreements:</w:t>
            </w:r>
          </w:p>
          <w:p w14:paraId="785232BF" w14:textId="77777777" w:rsidR="002B4A20" w:rsidRPr="00FD4B5B" w:rsidRDefault="002B4A20" w:rsidP="003D4A7D">
            <w:pPr>
              <w:numPr>
                <w:ilvl w:val="0"/>
                <w:numId w:val="22"/>
              </w:numPr>
              <w:rPr>
                <w:rFonts w:eastAsia="Times New Roman"/>
                <w:szCs w:val="20"/>
                <w:lang w:val="en-GB"/>
              </w:rPr>
            </w:pPr>
            <w:r w:rsidRPr="00FD4B5B">
              <w:rPr>
                <w:rFonts w:eastAsia="Times New Roman"/>
                <w:szCs w:val="20"/>
                <w:lang w:val="en-GB"/>
              </w:rPr>
              <w:t xml:space="preserve">The working assumption (as in proposal 3 in the summary) from RAN1#100-e is confirmed. </w:t>
            </w:r>
          </w:p>
          <w:p w14:paraId="0471C339" w14:textId="77777777" w:rsidR="002B4A20" w:rsidRPr="00FD4B5B" w:rsidRDefault="002B4A20" w:rsidP="003D4A7D">
            <w:pPr>
              <w:rPr>
                <w:rFonts w:eastAsia="等线"/>
                <w:lang w:val="en-GB"/>
              </w:rPr>
            </w:pPr>
          </w:p>
          <w:p w14:paraId="1B5B22AC" w14:textId="77777777" w:rsidR="002B4A20" w:rsidRDefault="002B4A20" w:rsidP="003D4A7D">
            <w:pPr>
              <w:rPr>
                <w:rFonts w:eastAsia="等线"/>
                <w:lang w:val="en-GB"/>
              </w:rPr>
            </w:pPr>
            <w:r>
              <w:rPr>
                <w:rFonts w:eastAsia="等线"/>
                <w:lang w:val="en-GB"/>
              </w:rPr>
              <w:t xml:space="preserve">Secondly, for DG, according to the following agreements, UE doesn’t know </w:t>
            </w:r>
            <w:r w:rsidRPr="00F771B2">
              <w:rPr>
                <w:rFonts w:eastAsia="等线"/>
                <w:lang w:val="en-GB"/>
              </w:rPr>
              <w:t xml:space="preserve">whether the </w:t>
            </w:r>
            <w:r>
              <w:rPr>
                <w:rFonts w:eastAsia="等线"/>
                <w:lang w:val="en-GB"/>
              </w:rPr>
              <w:t xml:space="preserve">maximum </w:t>
            </w:r>
            <w:r w:rsidRPr="00F771B2">
              <w:rPr>
                <w:rFonts w:eastAsia="等线"/>
                <w:lang w:val="en-GB"/>
              </w:rPr>
              <w:t>number of re-transmission</w:t>
            </w:r>
            <w:r>
              <w:rPr>
                <w:rFonts w:eastAsia="等线"/>
                <w:lang w:val="en-GB"/>
              </w:rPr>
              <w:t>s</w:t>
            </w:r>
            <w:r w:rsidRPr="00F771B2">
              <w:rPr>
                <w:rFonts w:eastAsia="等线"/>
                <w:lang w:val="en-GB"/>
              </w:rPr>
              <w:t xml:space="preserve"> is reached.</w:t>
            </w:r>
          </w:p>
          <w:p w14:paraId="124DE678" w14:textId="77777777" w:rsidR="002B4A20" w:rsidRDefault="002B4A20" w:rsidP="003D4A7D">
            <w:pPr>
              <w:rPr>
                <w:rFonts w:eastAsia="等线"/>
                <w:lang w:val="en-GB"/>
              </w:rPr>
            </w:pPr>
          </w:p>
          <w:p w14:paraId="518F5618" w14:textId="77777777" w:rsidR="002B4A20" w:rsidRDefault="002B4A20" w:rsidP="003D4A7D">
            <w:pPr>
              <w:rPr>
                <w:rFonts w:ascii="Times" w:hAnsi="Times"/>
                <w:szCs w:val="20"/>
              </w:rPr>
            </w:pPr>
            <w:r>
              <w:rPr>
                <w:szCs w:val="20"/>
                <w:highlight w:val="green"/>
              </w:rPr>
              <w:t>Agreements</w:t>
            </w:r>
            <w:r>
              <w:rPr>
                <w:szCs w:val="20"/>
              </w:rPr>
              <w:t>:</w:t>
            </w:r>
          </w:p>
          <w:p w14:paraId="02E6C205" w14:textId="77777777" w:rsidR="002B4A20" w:rsidRPr="00B10EC2" w:rsidRDefault="002B4A20" w:rsidP="003D4A7D">
            <w:pPr>
              <w:pStyle w:val="aff"/>
              <w:numPr>
                <w:ilvl w:val="0"/>
                <w:numId w:val="15"/>
              </w:numPr>
              <w:spacing w:line="256" w:lineRule="auto"/>
              <w:rPr>
                <w:rFonts w:asciiTheme="minorHAnsi" w:hAnsiTheme="minorHAnsi" w:cstheme="minorHAnsi"/>
                <w:szCs w:val="20"/>
                <w:lang w:val="x-none"/>
              </w:rPr>
            </w:pPr>
            <w:r w:rsidRPr="00FD4B5B">
              <w:rPr>
                <w:rFonts w:asciiTheme="minorHAnsi" w:hAnsiTheme="minorHAnsi" w:cstheme="minorHAnsi"/>
                <w:szCs w:val="20"/>
                <w:lang w:val="en-GB"/>
              </w:rPr>
              <w:t>For dynamic grant, the number of retransmissions of a TB is up to the gNB.</w:t>
            </w:r>
          </w:p>
          <w:p w14:paraId="69ADF17C" w14:textId="77777777" w:rsidR="002B4A20" w:rsidRPr="00FD4B5B" w:rsidRDefault="002B4A20" w:rsidP="003D4A7D">
            <w:pPr>
              <w:pStyle w:val="aff"/>
              <w:numPr>
                <w:ilvl w:val="0"/>
                <w:numId w:val="15"/>
              </w:numPr>
              <w:spacing w:line="256" w:lineRule="auto"/>
              <w:rPr>
                <w:rFonts w:asciiTheme="minorHAnsi" w:hAnsiTheme="minorHAnsi" w:cstheme="minorHAnsi"/>
                <w:szCs w:val="20"/>
                <w:lang w:val="en-GB"/>
              </w:rPr>
            </w:pPr>
            <w:r w:rsidRPr="00FD4B5B">
              <w:rPr>
                <w:rFonts w:asciiTheme="minorHAnsi" w:hAnsiTheme="minorHAnsi" w:cstheme="minorHAnsi"/>
                <w:szCs w:val="20"/>
                <w:lang w:val="en-GB"/>
              </w:rPr>
              <w:t>For configured grant, the maximum number of times that a TB can be retransmitted using the resources provided by the configured grant is configured per priority per configured grant.</w:t>
            </w:r>
          </w:p>
          <w:p w14:paraId="511620AD" w14:textId="77777777" w:rsidR="002B4A20" w:rsidRDefault="002B4A20" w:rsidP="003D4A7D">
            <w:pPr>
              <w:spacing w:after="120"/>
              <w:rPr>
                <w:lang w:val="en-GB"/>
              </w:rPr>
            </w:pPr>
          </w:p>
        </w:tc>
      </w:tr>
    </w:tbl>
    <w:p w14:paraId="4DF435D3" w14:textId="77777777" w:rsidR="000E6BE6" w:rsidRDefault="000E6BE6" w:rsidP="000E6BE6">
      <w:pPr>
        <w:pStyle w:val="31"/>
        <w:ind w:left="0" w:firstLine="0"/>
      </w:pPr>
      <w:r>
        <w:t>Issue 1.4-1</w:t>
      </w:r>
      <w:r>
        <w:tab/>
        <w:t>Processing time for SL CG type-2</w:t>
      </w:r>
    </w:p>
    <w:p w14:paraId="2CC1CB7A" w14:textId="77777777" w:rsidR="000E6BE6" w:rsidRDefault="000E6BE6" w:rsidP="000E6BE6">
      <w:pPr>
        <w:rPr>
          <w:b/>
          <w:bCs/>
        </w:rPr>
      </w:pPr>
      <w:r>
        <w:rPr>
          <w:b/>
          <w:bCs/>
        </w:rPr>
        <w:t xml:space="preserve">The current specification only captures the PSSCH processing time for sidelink dynamic grant (TS 38.214 Clause 8.6) corresponding to the following agreement from </w:t>
      </w:r>
      <w:r w:rsidRPr="0005324E">
        <w:rPr>
          <w:b/>
          <w:bCs/>
        </w:rPr>
        <w:t>RAN1#101-e</w:t>
      </w:r>
      <w:r>
        <w:rPr>
          <w:b/>
          <w:bCs/>
        </w:rPr>
        <w:t>:</w:t>
      </w:r>
    </w:p>
    <w:tbl>
      <w:tblPr>
        <w:tblStyle w:val="aff4"/>
        <w:tblW w:w="0" w:type="auto"/>
        <w:tblLook w:val="04A0" w:firstRow="1" w:lastRow="0" w:firstColumn="1" w:lastColumn="0" w:noHBand="0" w:noVBand="1"/>
      </w:tblPr>
      <w:tblGrid>
        <w:gridCol w:w="9629"/>
      </w:tblGrid>
      <w:tr w:rsidR="000E6BE6" w14:paraId="5BE5B8F6" w14:textId="77777777" w:rsidTr="003D4A7D">
        <w:tc>
          <w:tcPr>
            <w:tcW w:w="9779" w:type="dxa"/>
          </w:tcPr>
          <w:p w14:paraId="21A7C969" w14:textId="77777777" w:rsidR="000E6BE6" w:rsidRPr="00930EBD" w:rsidRDefault="000E6BE6" w:rsidP="003D4A7D">
            <w:pPr>
              <w:spacing w:before="240"/>
            </w:pPr>
            <w:r w:rsidRPr="00930EBD">
              <w:rPr>
                <w:highlight w:val="green"/>
              </w:rPr>
              <w:t>Agreements</w:t>
            </w:r>
            <w:r w:rsidRPr="00930EBD">
              <w:t>:</w:t>
            </w:r>
          </w:p>
          <w:p w14:paraId="3CE67C90" w14:textId="77777777" w:rsidR="000E6BE6" w:rsidRPr="00AB2DF1" w:rsidRDefault="000E6BE6" w:rsidP="003D4A7D">
            <w:pPr>
              <w:pStyle w:val="aff"/>
              <w:numPr>
                <w:ilvl w:val="0"/>
                <w:numId w:val="20"/>
              </w:numPr>
              <w:rPr>
                <w:lang w:val="en-GB"/>
              </w:rPr>
            </w:pPr>
            <w:r w:rsidRPr="00AB2DF1">
              <w:rPr>
                <w:lang w:val="en-GB"/>
              </w:rPr>
              <w:t xml:space="preserve">For dynamic grant in Mode 1, a UE does not expect to be scheduled to perform a SL transmission earlier than </w:t>
            </w: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oMath>
            <w:r w:rsidRPr="00AB2DF1">
              <w:rPr>
                <w:lang w:val="en-GB"/>
              </w:rPr>
              <w:t xml:space="preserve"> after the end of the scheduling PDCCH.</w:t>
            </w:r>
          </w:p>
          <w:p w14:paraId="71457BB9" w14:textId="77777777" w:rsidR="000E6BE6" w:rsidRPr="00EC7443" w:rsidRDefault="003D46CD" w:rsidP="003D4A7D">
            <w:pPr>
              <w:pStyle w:val="aff"/>
              <w:numPr>
                <w:ilvl w:val="1"/>
                <w:numId w:val="20"/>
              </w:numPr>
            </w:pP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oMath>
          </w:p>
          <w:p w14:paraId="11A85921" w14:textId="77777777" w:rsidR="000E6BE6" w:rsidRPr="00AB2DF1" w:rsidRDefault="003D46CD" w:rsidP="003D4A7D">
            <w:pPr>
              <w:pStyle w:val="aff"/>
              <w:numPr>
                <w:ilvl w:val="2"/>
                <w:numId w:val="20"/>
              </w:numPr>
              <w:rPr>
                <w:lang w:val="en-GB"/>
              </w:rPr>
            </w:pP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000E6BE6" w:rsidRPr="00AB2DF1">
              <w:rPr>
                <w:color w:val="000000"/>
                <w:lang w:val="en-GB"/>
              </w:rPr>
              <w:t xml:space="preserve"> is 10, 12, 23, and 36 for </w:t>
            </w:r>
            <m:oMath>
              <m:r>
                <w:rPr>
                  <w:rFonts w:ascii="Cambria Math" w:hAnsi="Cambria Math"/>
                  <w:color w:val="000000"/>
                </w:rPr>
                <m:t>μ</m:t>
              </m:r>
            </m:oMath>
            <w:r w:rsidR="000E6BE6" w:rsidRPr="00AB2DF1">
              <w:rPr>
                <w:color w:val="000000"/>
                <w:lang w:val="en-GB"/>
              </w:rPr>
              <w:t xml:space="preserve"> equal to 0, 1, 2, and 3, respectively.</w:t>
            </w:r>
          </w:p>
          <w:p w14:paraId="026FF047" w14:textId="77777777" w:rsidR="000E6BE6" w:rsidRPr="00AB2DF1" w:rsidRDefault="000E6BE6" w:rsidP="003D4A7D">
            <w:pPr>
              <w:pStyle w:val="aff"/>
              <w:numPr>
                <w:ilvl w:val="3"/>
                <w:numId w:val="20"/>
              </w:numPr>
              <w:rPr>
                <w:lang w:val="en-GB"/>
              </w:rPr>
            </w:pPr>
            <w:r w:rsidRPr="00AB2DF1">
              <w:rPr>
                <w:lang w:val="en-GB"/>
              </w:rPr>
              <w:t xml:space="preserve">FFS other values of </w:t>
            </w: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Pr="00AB2DF1">
              <w:rPr>
                <w:color w:val="000000"/>
                <w:lang w:val="en-GB"/>
              </w:rPr>
              <w:t xml:space="preserve"> based on the discussion on capabilities (Q5).</w:t>
            </w:r>
          </w:p>
          <w:p w14:paraId="1B618A7E" w14:textId="77777777" w:rsidR="000E6BE6" w:rsidRPr="00AB2DF1" w:rsidRDefault="000E6BE6" w:rsidP="003D4A7D">
            <w:pPr>
              <w:numPr>
                <w:ilvl w:val="2"/>
                <w:numId w:val="20"/>
              </w:numPr>
              <w:rPr>
                <w:szCs w:val="20"/>
                <w:lang w:val="en-GB"/>
              </w:rPr>
            </w:pPr>
            <w:r w:rsidRPr="00541455">
              <w:rPr>
                <w:i/>
                <w:lang w:val="en-AU"/>
              </w:rPr>
              <w:t>µ</w:t>
            </w:r>
            <w:r w:rsidRPr="00133E55">
              <w:rPr>
                <w:lang w:val="en-AU"/>
              </w:rPr>
              <w:t xml:space="preserve"> corresponds to the </w:t>
            </w:r>
            <w:r>
              <w:rPr>
                <w:lang w:val="en-AU"/>
              </w:rPr>
              <w:t>one of (</w:t>
            </w:r>
            <w:r w:rsidRPr="00133E55">
              <w:rPr>
                <w:i/>
                <w:lang w:val="en-AU"/>
              </w:rPr>
              <w:t>µ</w:t>
            </w:r>
            <w:r w:rsidRPr="00133E55">
              <w:rPr>
                <w:i/>
                <w:vertAlign w:val="subscript"/>
                <w:lang w:val="en-AU"/>
              </w:rPr>
              <w:t>DL</w:t>
            </w:r>
            <w:r w:rsidRPr="00133E55">
              <w:rPr>
                <w:lang w:val="en-AU"/>
              </w:rPr>
              <w:t xml:space="preserve">, </w:t>
            </w:r>
            <w:r w:rsidRPr="00133E55">
              <w:rPr>
                <w:i/>
                <w:lang w:val="en-AU"/>
              </w:rPr>
              <w:t>µ</w:t>
            </w:r>
            <w:r>
              <w:rPr>
                <w:i/>
                <w:vertAlign w:val="subscript"/>
                <w:lang w:val="en-AU"/>
              </w:rPr>
              <w:t>S</w:t>
            </w:r>
            <w:r w:rsidRPr="00133E55">
              <w:rPr>
                <w:i/>
                <w:vertAlign w:val="subscript"/>
                <w:lang w:val="en-AU"/>
              </w:rPr>
              <w:t>L</w:t>
            </w:r>
            <w:r>
              <w:rPr>
                <w:lang w:val="en-AU"/>
              </w:rPr>
              <w:t>)</w:t>
            </w:r>
            <w:r w:rsidRPr="00133E55">
              <w:rPr>
                <w:lang w:val="en-AU"/>
              </w:rPr>
              <w:t xml:space="preserve"> </w:t>
            </w:r>
            <w:r>
              <w:rPr>
                <w:lang w:val="en-AU"/>
              </w:rPr>
              <w:t xml:space="preserve">resulting in the largest </w:t>
            </w:r>
            <w:r w:rsidRPr="00450CE8">
              <w:rPr>
                <w:i/>
                <w:lang w:val="en-AU"/>
              </w:rPr>
              <w:t>T</w:t>
            </w:r>
            <w:r w:rsidRPr="00450CE8">
              <w:rPr>
                <w:i/>
                <w:vertAlign w:val="subscript"/>
                <w:lang w:val="en-AU"/>
              </w:rPr>
              <w:t>proc</w:t>
            </w:r>
            <w:r>
              <w:rPr>
                <w:i/>
                <w:lang w:val="en-AU"/>
              </w:rPr>
              <w:t>.</w:t>
            </w:r>
          </w:p>
          <w:p w14:paraId="080ACE2F" w14:textId="77777777" w:rsidR="000E6BE6" w:rsidRDefault="003D46CD" w:rsidP="003D4A7D">
            <w:pPr>
              <w:numPr>
                <w:ilvl w:val="2"/>
                <w:numId w:val="20"/>
              </w:numPr>
              <w:rPr>
                <w:szCs w:val="20"/>
              </w:rPr>
            </w:pPr>
            <m:oMath>
              <m:sSub>
                <m:sSubPr>
                  <m:ctrlPr>
                    <w:rPr>
                      <w:rFonts w:ascii="Cambria Math" w:hAnsi="Cambria Math"/>
                      <w:i/>
                      <w:color w:val="000000"/>
                    </w:rPr>
                  </m:ctrlPr>
                </m:sSubPr>
                <m:e>
                  <m:r>
                    <w:rPr>
                      <w:rFonts w:ascii="Cambria Math"/>
                      <w:color w:val="000000"/>
                    </w:rPr>
                    <m:t>d</m:t>
                  </m:r>
                </m:e>
                <m:sub>
                  <m:r>
                    <w:rPr>
                      <w:rFonts w:ascii="Cambria Math"/>
                      <w:color w:val="000000"/>
                    </w:rPr>
                    <m:t>2,1</m:t>
                  </m:r>
                </m:sub>
              </m:sSub>
            </m:oMath>
            <w:r w:rsidR="000E6BE6">
              <w:rPr>
                <w:color w:val="000000"/>
              </w:rPr>
              <w:t xml:space="preserve"> = 1</w:t>
            </w:r>
          </w:p>
          <w:p w14:paraId="2194935A" w14:textId="77777777" w:rsidR="000E6BE6" w:rsidRDefault="000E6BE6" w:rsidP="003D4A7D">
            <w:pPr>
              <w:pStyle w:val="aff"/>
              <w:numPr>
                <w:ilvl w:val="2"/>
                <w:numId w:val="20"/>
              </w:numPr>
              <w:rPr>
                <w:b/>
                <w:bCs/>
                <w:lang w:val="en-GB"/>
              </w:rPr>
            </w:pPr>
            <m:oMath>
              <m:r>
                <w:rPr>
                  <w:rFonts w:ascii="Cambria Math"/>
                  <w:color w:val="000000"/>
                </w:rPr>
                <m:t>κ</m:t>
              </m:r>
              <m:r>
                <w:rPr>
                  <w:rFonts w:ascii="Cambria Math" w:hAnsi="Cambria Math"/>
                  <w:color w:val="000000"/>
                  <w:lang w:val="en-GB"/>
                </w:rPr>
                <m:t>=</m:t>
              </m:r>
              <m:f>
                <m:fPr>
                  <m:type m:val="skw"/>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s</m:t>
                      </m:r>
                    </m:sub>
                  </m:sSub>
                </m:num>
                <m:den>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c</m:t>
                      </m:r>
                    </m:sub>
                  </m:sSub>
                </m:den>
              </m:f>
            </m:oMath>
            <w:r w:rsidRPr="00AB2DF1">
              <w:rPr>
                <w:szCs w:val="20"/>
                <w:lang w:val="en-GB"/>
              </w:rPr>
              <w:t xml:space="preserve"> (parameters as defined in 38.211)</w:t>
            </w:r>
          </w:p>
        </w:tc>
      </w:tr>
    </w:tbl>
    <w:p w14:paraId="16F5AA55" w14:textId="77777777" w:rsidR="000E6BE6" w:rsidRDefault="000E6BE6" w:rsidP="000E6BE6">
      <w:pPr>
        <w:spacing w:before="240"/>
        <w:rPr>
          <w:b/>
          <w:bCs/>
        </w:rPr>
      </w:pPr>
      <w:r w:rsidRPr="00E852D4">
        <w:rPr>
          <w:b/>
          <w:bCs/>
        </w:rPr>
        <w:lastRenderedPageBreak/>
        <w:t>R1-2005339</w:t>
      </w:r>
      <w:r>
        <w:rPr>
          <w:b/>
          <w:bCs/>
        </w:rPr>
        <w:t xml:space="preserve"> proposes using the existing preparation time for SL CG type-2 activation. Is the following proposal agreeable?</w:t>
      </w:r>
    </w:p>
    <w:p w14:paraId="6994471C" w14:textId="77777777" w:rsidR="000E6BE6" w:rsidRDefault="000E6BE6" w:rsidP="000E6BE6">
      <w:pPr>
        <w:rPr>
          <w:b/>
          <w:bCs/>
        </w:rPr>
      </w:pPr>
      <w:r w:rsidRPr="004A55F6">
        <w:rPr>
          <w:b/>
          <w:bCs/>
          <w:highlight w:val="yellow"/>
        </w:rPr>
        <w:t>Proposal:</w:t>
      </w:r>
    </w:p>
    <w:p w14:paraId="7878DAE7" w14:textId="77777777" w:rsidR="000E6BE6" w:rsidRPr="008F5DAA" w:rsidRDefault="000E6BE6" w:rsidP="000E6BE6">
      <w:pPr>
        <w:pStyle w:val="aff"/>
        <w:numPr>
          <w:ilvl w:val="0"/>
          <w:numId w:val="21"/>
        </w:numPr>
      </w:pPr>
      <w:r w:rsidRPr="008F5DAA">
        <w:t>For SL configured grant type-2 activation, the UE processing time is equal to T</w:t>
      </w:r>
      <w:r w:rsidRPr="008F5DAA">
        <w:rPr>
          <w:vertAlign w:val="subscript"/>
        </w:rPr>
        <w:t>proc</w:t>
      </w:r>
      <w:r w:rsidRPr="008F5DAA">
        <w:t xml:space="preserve"> (agreed in RAN1#101-e).</w:t>
      </w:r>
    </w:p>
    <w:p w14:paraId="4F72D909" w14:textId="77777777" w:rsidR="000E6BE6" w:rsidRDefault="000E6BE6" w:rsidP="000E6BE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3FD17B3" w14:textId="77777777" w:rsidR="000E6BE6" w:rsidRPr="00200F8E" w:rsidRDefault="000E6BE6" w:rsidP="000E6BE6">
      <w:pPr>
        <w:pStyle w:val="aff"/>
        <w:numPr>
          <w:ilvl w:val="0"/>
          <w:numId w:val="21"/>
        </w:numPr>
        <w:spacing w:before="240"/>
        <w:rPr>
          <w:b/>
          <w:bCs/>
        </w:rPr>
      </w:pPr>
      <w:r w:rsidRPr="00E82787">
        <w:t>The proposal is agreeable to everyone.</w:t>
      </w:r>
    </w:p>
    <w:p w14:paraId="1F82D0F2" w14:textId="77777777" w:rsidR="000E6BE6" w:rsidRDefault="000E6BE6" w:rsidP="000E6BE6">
      <w:pPr>
        <w:rPr>
          <w:b/>
          <w:bCs/>
        </w:rPr>
      </w:pPr>
      <w:r>
        <w:rPr>
          <w:b/>
          <w:bCs/>
        </w:rPr>
        <w:t>FL summary (20/8/2020)</w:t>
      </w:r>
    </w:p>
    <w:p w14:paraId="7896A01D" w14:textId="77777777" w:rsidR="000E6BE6" w:rsidRPr="00200F8E" w:rsidRDefault="000E6BE6" w:rsidP="000E6BE6">
      <w:pPr>
        <w:pStyle w:val="aff"/>
        <w:numPr>
          <w:ilvl w:val="0"/>
          <w:numId w:val="21"/>
        </w:numPr>
        <w:spacing w:before="240"/>
      </w:pPr>
      <w:r w:rsidRPr="00200F8E">
        <w:t>No update</w:t>
      </w:r>
    </w:p>
    <w:tbl>
      <w:tblPr>
        <w:tblStyle w:val="aff4"/>
        <w:tblW w:w="0" w:type="auto"/>
        <w:tblLook w:val="04A0" w:firstRow="1" w:lastRow="0" w:firstColumn="1" w:lastColumn="0" w:noHBand="0" w:noVBand="1"/>
      </w:tblPr>
      <w:tblGrid>
        <w:gridCol w:w="1696"/>
        <w:gridCol w:w="7933"/>
      </w:tblGrid>
      <w:tr w:rsidR="000E6BE6" w14:paraId="52AF6377" w14:textId="77777777" w:rsidTr="003D4A7D">
        <w:tc>
          <w:tcPr>
            <w:tcW w:w="1696" w:type="dxa"/>
            <w:shd w:val="clear" w:color="auto" w:fill="E7E6E6" w:themeFill="background2"/>
          </w:tcPr>
          <w:p w14:paraId="45896E53" w14:textId="77777777" w:rsidR="000E6BE6" w:rsidRPr="002F5774" w:rsidRDefault="000E6BE6" w:rsidP="003D4A7D">
            <w:pPr>
              <w:jc w:val="center"/>
              <w:rPr>
                <w:b/>
                <w:bCs/>
                <w:lang w:val="en-GB"/>
              </w:rPr>
            </w:pPr>
            <w:r>
              <w:rPr>
                <w:b/>
                <w:bCs/>
                <w:lang w:val="en-GB"/>
              </w:rPr>
              <w:t xml:space="preserve"> </w:t>
            </w:r>
            <w:r w:rsidRPr="002F5774">
              <w:rPr>
                <w:b/>
                <w:bCs/>
                <w:lang w:val="en-GB"/>
              </w:rPr>
              <w:t>Company</w:t>
            </w:r>
          </w:p>
        </w:tc>
        <w:tc>
          <w:tcPr>
            <w:tcW w:w="7933" w:type="dxa"/>
            <w:shd w:val="clear" w:color="auto" w:fill="E7E6E6" w:themeFill="background2"/>
          </w:tcPr>
          <w:p w14:paraId="445A2E4F" w14:textId="77777777" w:rsidR="000E6BE6" w:rsidRPr="002F5774" w:rsidRDefault="000E6BE6" w:rsidP="003D4A7D">
            <w:pPr>
              <w:jc w:val="center"/>
              <w:rPr>
                <w:b/>
                <w:bCs/>
                <w:lang w:val="en-GB"/>
              </w:rPr>
            </w:pPr>
            <w:r w:rsidRPr="002F5774">
              <w:rPr>
                <w:b/>
                <w:bCs/>
                <w:lang w:val="en-GB"/>
              </w:rPr>
              <w:t>View</w:t>
            </w:r>
          </w:p>
        </w:tc>
      </w:tr>
      <w:tr w:rsidR="000E6BE6" w14:paraId="703B33FB" w14:textId="77777777" w:rsidTr="003D4A7D">
        <w:tc>
          <w:tcPr>
            <w:tcW w:w="1696" w:type="dxa"/>
          </w:tcPr>
          <w:p w14:paraId="2D87B31C" w14:textId="77777777" w:rsidR="000E6BE6" w:rsidRPr="009D5434" w:rsidRDefault="000E6BE6" w:rsidP="003D4A7D">
            <w:pPr>
              <w:rPr>
                <w:rFonts w:eastAsia="Yu Mincho"/>
                <w:lang w:val="en-GB"/>
              </w:rPr>
            </w:pPr>
            <w:r>
              <w:rPr>
                <w:rFonts w:eastAsia="Yu Mincho" w:hint="eastAsia"/>
                <w:lang w:val="en-GB"/>
              </w:rPr>
              <w:t>NTT DOCOMO</w:t>
            </w:r>
          </w:p>
        </w:tc>
        <w:tc>
          <w:tcPr>
            <w:tcW w:w="7933" w:type="dxa"/>
          </w:tcPr>
          <w:p w14:paraId="49EEFBB5" w14:textId="77777777" w:rsidR="000E6BE6" w:rsidRPr="009D5434" w:rsidRDefault="000E6BE6" w:rsidP="003D4A7D">
            <w:pPr>
              <w:rPr>
                <w:rFonts w:eastAsia="Yu Mincho"/>
                <w:lang w:val="en-GB"/>
              </w:rPr>
            </w:pPr>
            <w:r>
              <w:rPr>
                <w:rFonts w:eastAsia="Yu Mincho" w:hint="eastAsia"/>
                <w:lang w:val="en-GB"/>
              </w:rPr>
              <w:t>Agree</w:t>
            </w:r>
          </w:p>
        </w:tc>
      </w:tr>
      <w:tr w:rsidR="000E6BE6" w14:paraId="49A92521" w14:textId="77777777" w:rsidTr="003D4A7D">
        <w:tc>
          <w:tcPr>
            <w:tcW w:w="1696" w:type="dxa"/>
          </w:tcPr>
          <w:p w14:paraId="2A460D3C" w14:textId="77777777" w:rsidR="000E6BE6" w:rsidRDefault="000E6BE6" w:rsidP="003D4A7D">
            <w:pPr>
              <w:rPr>
                <w:lang w:val="en-GB"/>
              </w:rPr>
            </w:pPr>
            <w:r>
              <w:rPr>
                <w:lang w:val="en-GB"/>
              </w:rPr>
              <w:t>Intel</w:t>
            </w:r>
          </w:p>
        </w:tc>
        <w:tc>
          <w:tcPr>
            <w:tcW w:w="7933" w:type="dxa"/>
          </w:tcPr>
          <w:p w14:paraId="5C7683BF" w14:textId="77777777" w:rsidR="000E6BE6" w:rsidRDefault="000E6BE6" w:rsidP="003D4A7D">
            <w:pPr>
              <w:rPr>
                <w:lang w:val="en-GB"/>
              </w:rPr>
            </w:pPr>
            <w:r>
              <w:rPr>
                <w:lang w:val="en-GB"/>
              </w:rPr>
              <w:t>Agree. There seems no essential difference.</w:t>
            </w:r>
          </w:p>
        </w:tc>
      </w:tr>
      <w:tr w:rsidR="000E6BE6" w14:paraId="0B21454F" w14:textId="77777777" w:rsidTr="003D4A7D">
        <w:tc>
          <w:tcPr>
            <w:tcW w:w="1696" w:type="dxa"/>
          </w:tcPr>
          <w:p w14:paraId="79024EA8" w14:textId="77777777" w:rsidR="000E6BE6" w:rsidRDefault="000E6BE6" w:rsidP="003D4A7D">
            <w:pPr>
              <w:rPr>
                <w:lang w:val="en-GB"/>
              </w:rPr>
            </w:pPr>
            <w:r>
              <w:rPr>
                <w:rFonts w:eastAsia="等线" w:hint="eastAsia"/>
                <w:lang w:val="en-GB"/>
              </w:rPr>
              <w:t>v</w:t>
            </w:r>
            <w:r>
              <w:rPr>
                <w:rFonts w:eastAsia="等线"/>
                <w:lang w:val="en-GB"/>
              </w:rPr>
              <w:t>ivo</w:t>
            </w:r>
          </w:p>
        </w:tc>
        <w:tc>
          <w:tcPr>
            <w:tcW w:w="7933" w:type="dxa"/>
          </w:tcPr>
          <w:p w14:paraId="689083E8" w14:textId="77777777" w:rsidR="000E6BE6" w:rsidRDefault="000E6BE6" w:rsidP="003D4A7D">
            <w:pPr>
              <w:rPr>
                <w:lang w:val="en-GB"/>
              </w:rPr>
            </w:pPr>
            <w:r>
              <w:rPr>
                <w:rFonts w:eastAsia="等线"/>
                <w:lang w:val="en-GB"/>
              </w:rPr>
              <w:t>Agree</w:t>
            </w:r>
          </w:p>
        </w:tc>
      </w:tr>
      <w:tr w:rsidR="000E6BE6" w14:paraId="04442902" w14:textId="77777777" w:rsidTr="003D4A7D">
        <w:tc>
          <w:tcPr>
            <w:tcW w:w="1696" w:type="dxa"/>
          </w:tcPr>
          <w:p w14:paraId="166C9C01" w14:textId="77777777" w:rsidR="000E6BE6" w:rsidRDefault="000E6BE6" w:rsidP="003D4A7D">
            <w:pPr>
              <w:rPr>
                <w:lang w:val="en-GB"/>
              </w:rPr>
            </w:pPr>
            <w:r>
              <w:rPr>
                <w:rFonts w:eastAsia="等线" w:hint="eastAsia"/>
                <w:lang w:val="en-GB"/>
              </w:rPr>
              <w:t>O</w:t>
            </w:r>
            <w:r>
              <w:rPr>
                <w:rFonts w:eastAsia="等线"/>
                <w:lang w:val="en-GB"/>
              </w:rPr>
              <w:t>PPO</w:t>
            </w:r>
          </w:p>
        </w:tc>
        <w:tc>
          <w:tcPr>
            <w:tcW w:w="7933" w:type="dxa"/>
          </w:tcPr>
          <w:p w14:paraId="5FA97D98" w14:textId="77777777" w:rsidR="000E6BE6" w:rsidRDefault="000E6BE6" w:rsidP="003D4A7D">
            <w:pPr>
              <w:rPr>
                <w:lang w:val="en-GB"/>
              </w:rPr>
            </w:pPr>
            <w:r>
              <w:rPr>
                <w:rFonts w:eastAsia="等线"/>
                <w:lang w:val="en-GB"/>
              </w:rPr>
              <w:t xml:space="preserve">Agree </w:t>
            </w:r>
          </w:p>
        </w:tc>
      </w:tr>
      <w:tr w:rsidR="000E6BE6" w14:paraId="63D789A2" w14:textId="77777777" w:rsidTr="003D4A7D">
        <w:tc>
          <w:tcPr>
            <w:tcW w:w="1696" w:type="dxa"/>
          </w:tcPr>
          <w:p w14:paraId="45E5DDB6" w14:textId="77777777" w:rsidR="000E6BE6" w:rsidRDefault="000E6BE6" w:rsidP="003D4A7D">
            <w:pPr>
              <w:rPr>
                <w:lang w:val="en-GB"/>
              </w:rPr>
            </w:pPr>
            <w:r>
              <w:rPr>
                <w:rFonts w:eastAsiaTheme="minorEastAsia" w:hint="eastAsia"/>
                <w:lang w:val="en-GB"/>
              </w:rPr>
              <w:t>L</w:t>
            </w:r>
            <w:r>
              <w:rPr>
                <w:rFonts w:eastAsiaTheme="minorEastAsia"/>
                <w:lang w:val="en-GB"/>
              </w:rPr>
              <w:t>G Electronics</w:t>
            </w:r>
          </w:p>
        </w:tc>
        <w:tc>
          <w:tcPr>
            <w:tcW w:w="7933" w:type="dxa"/>
          </w:tcPr>
          <w:p w14:paraId="1E775A7F" w14:textId="77777777" w:rsidR="000E6BE6" w:rsidRDefault="000E6BE6" w:rsidP="003D4A7D">
            <w:pPr>
              <w:rPr>
                <w:lang w:val="en-GB"/>
              </w:rPr>
            </w:pPr>
            <w:r>
              <w:rPr>
                <w:rFonts w:eastAsiaTheme="minorEastAsia"/>
                <w:lang w:val="en-GB"/>
              </w:rPr>
              <w:t>We are fine with FL’s proposal.</w:t>
            </w:r>
          </w:p>
        </w:tc>
      </w:tr>
      <w:tr w:rsidR="000E6BE6" w14:paraId="1CE93381" w14:textId="77777777" w:rsidTr="003D4A7D">
        <w:tc>
          <w:tcPr>
            <w:tcW w:w="1696" w:type="dxa"/>
          </w:tcPr>
          <w:p w14:paraId="5EC80156" w14:textId="77777777" w:rsidR="000E6BE6" w:rsidRDefault="000E6BE6" w:rsidP="003D4A7D">
            <w:pPr>
              <w:rPr>
                <w:lang w:val="en-GB"/>
              </w:rPr>
            </w:pPr>
            <w:r>
              <w:rPr>
                <w:lang w:val="en-GB"/>
              </w:rPr>
              <w:t>ZTE, Sanechips</w:t>
            </w:r>
          </w:p>
        </w:tc>
        <w:tc>
          <w:tcPr>
            <w:tcW w:w="7933" w:type="dxa"/>
          </w:tcPr>
          <w:p w14:paraId="39E83941" w14:textId="77777777" w:rsidR="000E6BE6" w:rsidRDefault="000E6BE6" w:rsidP="003D4A7D">
            <w:pPr>
              <w:rPr>
                <w:lang w:val="en-GB"/>
              </w:rPr>
            </w:pPr>
            <w:r>
              <w:rPr>
                <w:lang w:val="en-GB"/>
              </w:rPr>
              <w:t>Agree</w:t>
            </w:r>
          </w:p>
        </w:tc>
      </w:tr>
      <w:tr w:rsidR="000E6BE6" w14:paraId="53CE0658" w14:textId="77777777" w:rsidTr="003D4A7D">
        <w:tc>
          <w:tcPr>
            <w:tcW w:w="1696" w:type="dxa"/>
          </w:tcPr>
          <w:p w14:paraId="39699AE1" w14:textId="77777777" w:rsidR="000E6BE6" w:rsidRDefault="000E6BE6" w:rsidP="003D4A7D">
            <w:pPr>
              <w:rPr>
                <w:lang w:val="en-GB"/>
              </w:rPr>
            </w:pPr>
            <w:r>
              <w:rPr>
                <w:rFonts w:eastAsia="等线" w:hint="eastAsia"/>
                <w:lang w:val="en-GB"/>
              </w:rPr>
              <w:t>S</w:t>
            </w:r>
            <w:r>
              <w:rPr>
                <w:rFonts w:eastAsia="等线"/>
                <w:lang w:val="en-GB"/>
              </w:rPr>
              <w:t>harp</w:t>
            </w:r>
          </w:p>
        </w:tc>
        <w:tc>
          <w:tcPr>
            <w:tcW w:w="7933" w:type="dxa"/>
          </w:tcPr>
          <w:p w14:paraId="23677A5D" w14:textId="77777777" w:rsidR="000E6BE6" w:rsidRDefault="000E6BE6" w:rsidP="003D4A7D">
            <w:pPr>
              <w:rPr>
                <w:lang w:val="en-GB"/>
              </w:rPr>
            </w:pPr>
            <w:r>
              <w:rPr>
                <w:rFonts w:eastAsia="等线" w:hint="eastAsia"/>
                <w:lang w:val="en-GB"/>
              </w:rPr>
              <w:t>A</w:t>
            </w:r>
            <w:r>
              <w:rPr>
                <w:rFonts w:eastAsia="等线"/>
                <w:lang w:val="en-GB"/>
              </w:rPr>
              <w:t>gree.</w:t>
            </w:r>
          </w:p>
        </w:tc>
      </w:tr>
      <w:tr w:rsidR="000E6BE6" w14:paraId="1AFFCC24" w14:textId="77777777" w:rsidTr="003D4A7D">
        <w:tc>
          <w:tcPr>
            <w:tcW w:w="1696" w:type="dxa"/>
          </w:tcPr>
          <w:p w14:paraId="21D63F87" w14:textId="77777777" w:rsidR="000E6BE6" w:rsidRDefault="000E6BE6" w:rsidP="003D4A7D">
            <w:pPr>
              <w:rPr>
                <w:lang w:val="en-GB"/>
              </w:rPr>
            </w:pPr>
            <w:r>
              <w:rPr>
                <w:lang w:val="en-GB"/>
              </w:rPr>
              <w:t>Qualcomm</w:t>
            </w:r>
          </w:p>
        </w:tc>
        <w:tc>
          <w:tcPr>
            <w:tcW w:w="7933" w:type="dxa"/>
          </w:tcPr>
          <w:p w14:paraId="334FE48D" w14:textId="77777777" w:rsidR="000E6BE6" w:rsidRDefault="000E6BE6" w:rsidP="003D4A7D">
            <w:pPr>
              <w:rPr>
                <w:lang w:val="en-GB"/>
              </w:rPr>
            </w:pPr>
            <w:r>
              <w:rPr>
                <w:lang w:val="en-GB"/>
              </w:rPr>
              <w:t>Agree</w:t>
            </w:r>
          </w:p>
        </w:tc>
      </w:tr>
      <w:tr w:rsidR="000E6BE6" w14:paraId="20808F02" w14:textId="77777777" w:rsidTr="003D4A7D">
        <w:tc>
          <w:tcPr>
            <w:tcW w:w="1696" w:type="dxa"/>
          </w:tcPr>
          <w:p w14:paraId="62474F87" w14:textId="77777777" w:rsidR="000E6BE6" w:rsidRDefault="000E6BE6" w:rsidP="003D4A7D">
            <w:pPr>
              <w:rPr>
                <w:lang w:val="en-GB"/>
              </w:rPr>
            </w:pPr>
            <w:r>
              <w:rPr>
                <w:rFonts w:eastAsia="等线" w:hint="eastAsia"/>
                <w:lang w:val="en-GB"/>
              </w:rPr>
              <w:t>C</w:t>
            </w:r>
            <w:r>
              <w:rPr>
                <w:rFonts w:eastAsia="等线"/>
                <w:lang w:val="en-GB"/>
              </w:rPr>
              <w:t>MCC</w:t>
            </w:r>
          </w:p>
        </w:tc>
        <w:tc>
          <w:tcPr>
            <w:tcW w:w="7933" w:type="dxa"/>
          </w:tcPr>
          <w:p w14:paraId="64C2CEB3" w14:textId="77777777" w:rsidR="000E6BE6" w:rsidRDefault="000E6BE6" w:rsidP="003D4A7D">
            <w:pPr>
              <w:rPr>
                <w:lang w:val="en-GB"/>
              </w:rPr>
            </w:pPr>
            <w:r>
              <w:rPr>
                <w:rFonts w:eastAsia="等线" w:hint="eastAsia"/>
                <w:lang w:val="en-GB"/>
              </w:rPr>
              <w:t>A</w:t>
            </w:r>
            <w:r>
              <w:rPr>
                <w:rFonts w:eastAsia="等线"/>
                <w:lang w:val="en-GB"/>
              </w:rPr>
              <w:t>gree</w:t>
            </w:r>
          </w:p>
        </w:tc>
      </w:tr>
      <w:tr w:rsidR="000E6BE6" w14:paraId="3A31FADC" w14:textId="77777777" w:rsidTr="003D4A7D">
        <w:tc>
          <w:tcPr>
            <w:tcW w:w="1696" w:type="dxa"/>
          </w:tcPr>
          <w:p w14:paraId="7EFAFB5E" w14:textId="77777777" w:rsidR="000E6BE6" w:rsidRDefault="000E6BE6" w:rsidP="003D4A7D">
            <w:pPr>
              <w:rPr>
                <w:lang w:val="en-GB"/>
              </w:rPr>
            </w:pPr>
            <w:r>
              <w:rPr>
                <w:rFonts w:eastAsia="等线" w:hint="eastAsia"/>
                <w:lang w:val="en-GB"/>
              </w:rPr>
              <w:t>F</w:t>
            </w:r>
            <w:r>
              <w:rPr>
                <w:rFonts w:eastAsia="等线"/>
                <w:lang w:val="en-GB"/>
              </w:rPr>
              <w:t>ujitsu</w:t>
            </w:r>
          </w:p>
        </w:tc>
        <w:tc>
          <w:tcPr>
            <w:tcW w:w="7933" w:type="dxa"/>
          </w:tcPr>
          <w:p w14:paraId="7D8A3576" w14:textId="77777777" w:rsidR="000E6BE6" w:rsidRDefault="000E6BE6" w:rsidP="003D4A7D">
            <w:pPr>
              <w:rPr>
                <w:lang w:val="en-GB"/>
              </w:rPr>
            </w:pPr>
            <w:r>
              <w:rPr>
                <w:rFonts w:eastAsia="等线" w:hint="eastAsia"/>
                <w:lang w:val="en-GB"/>
              </w:rPr>
              <w:t>A</w:t>
            </w:r>
            <w:r>
              <w:rPr>
                <w:rFonts w:eastAsia="等线"/>
                <w:lang w:val="en-GB"/>
              </w:rPr>
              <w:t>gee</w:t>
            </w:r>
          </w:p>
        </w:tc>
      </w:tr>
      <w:tr w:rsidR="000E6BE6" w14:paraId="7CBE830A" w14:textId="77777777" w:rsidTr="003D4A7D">
        <w:tc>
          <w:tcPr>
            <w:tcW w:w="1696" w:type="dxa"/>
          </w:tcPr>
          <w:p w14:paraId="2A71A1AA" w14:textId="77777777" w:rsidR="000E6BE6" w:rsidRDefault="000E6BE6" w:rsidP="003D4A7D">
            <w:pPr>
              <w:rPr>
                <w:lang w:val="en-GB"/>
              </w:rPr>
            </w:pPr>
            <w:r>
              <w:rPr>
                <w:rFonts w:eastAsia="等线" w:hint="eastAsia"/>
                <w:lang w:val="en-GB"/>
              </w:rPr>
              <w:t>CATT</w:t>
            </w:r>
          </w:p>
        </w:tc>
        <w:tc>
          <w:tcPr>
            <w:tcW w:w="7933" w:type="dxa"/>
          </w:tcPr>
          <w:p w14:paraId="6453C522" w14:textId="77777777" w:rsidR="000E6BE6" w:rsidRDefault="000E6BE6" w:rsidP="003D4A7D">
            <w:pPr>
              <w:rPr>
                <w:lang w:val="en-GB"/>
              </w:rPr>
            </w:pPr>
            <w:r>
              <w:rPr>
                <w:rFonts w:eastAsia="等线" w:hint="eastAsia"/>
                <w:lang w:val="en-GB"/>
              </w:rPr>
              <w:t>Agree.</w:t>
            </w:r>
          </w:p>
        </w:tc>
      </w:tr>
      <w:tr w:rsidR="000E6BE6" w14:paraId="280471F7" w14:textId="77777777" w:rsidTr="003D4A7D">
        <w:tc>
          <w:tcPr>
            <w:tcW w:w="1696" w:type="dxa"/>
          </w:tcPr>
          <w:p w14:paraId="33B600BB" w14:textId="77777777" w:rsidR="000E6BE6" w:rsidRDefault="000E6BE6" w:rsidP="003D4A7D">
            <w:pPr>
              <w:rPr>
                <w:lang w:val="en-GB"/>
              </w:rPr>
            </w:pPr>
            <w:r>
              <w:rPr>
                <w:lang w:val="en-GB"/>
              </w:rPr>
              <w:t>Huawei, HiSilicon</w:t>
            </w:r>
          </w:p>
        </w:tc>
        <w:tc>
          <w:tcPr>
            <w:tcW w:w="7933" w:type="dxa"/>
          </w:tcPr>
          <w:p w14:paraId="6846E790" w14:textId="77777777" w:rsidR="000E6BE6" w:rsidRDefault="000E6BE6" w:rsidP="003D4A7D">
            <w:pPr>
              <w:rPr>
                <w:rFonts w:eastAsia="等线"/>
                <w:lang w:val="en-GB"/>
              </w:rPr>
            </w:pPr>
            <w:r>
              <w:rPr>
                <w:rFonts w:eastAsia="等线" w:hint="eastAsia"/>
                <w:lang w:val="en-GB"/>
              </w:rPr>
              <w:t>A</w:t>
            </w:r>
            <w:r>
              <w:rPr>
                <w:rFonts w:eastAsia="等线"/>
                <w:lang w:val="en-GB"/>
              </w:rPr>
              <w:t xml:space="preserve">gree. </w:t>
            </w:r>
          </w:p>
          <w:p w14:paraId="032E7328" w14:textId="77777777" w:rsidR="000E6BE6" w:rsidRDefault="000E6BE6" w:rsidP="003D4A7D">
            <w:pPr>
              <w:rPr>
                <w:lang w:val="en-GB"/>
              </w:rPr>
            </w:pPr>
            <w:r>
              <w:rPr>
                <w:rFonts w:eastAsia="等线"/>
                <w:lang w:val="en-GB"/>
              </w:rPr>
              <w:t>The processing time for CG type 2 should be the same as dynamic grant.</w:t>
            </w:r>
          </w:p>
        </w:tc>
      </w:tr>
      <w:tr w:rsidR="000E6BE6" w14:paraId="3EE02DE0" w14:textId="77777777" w:rsidTr="003D4A7D">
        <w:tc>
          <w:tcPr>
            <w:tcW w:w="1696" w:type="dxa"/>
          </w:tcPr>
          <w:p w14:paraId="4D94DF8F" w14:textId="77777777" w:rsidR="000E6BE6" w:rsidRPr="004C75BD" w:rsidRDefault="000E6BE6" w:rsidP="003D4A7D">
            <w:pPr>
              <w:rPr>
                <w:rFonts w:eastAsia="等线"/>
                <w:lang w:val="en-GB"/>
              </w:rPr>
            </w:pPr>
            <w:r>
              <w:rPr>
                <w:rFonts w:eastAsia="等线" w:hint="eastAsia"/>
                <w:lang w:val="en-GB"/>
              </w:rPr>
              <w:t>S</w:t>
            </w:r>
            <w:r>
              <w:rPr>
                <w:rFonts w:eastAsia="等线"/>
                <w:lang w:val="en-GB"/>
              </w:rPr>
              <w:t>amsung</w:t>
            </w:r>
          </w:p>
        </w:tc>
        <w:tc>
          <w:tcPr>
            <w:tcW w:w="7933" w:type="dxa"/>
          </w:tcPr>
          <w:p w14:paraId="63513EB9" w14:textId="77777777" w:rsidR="000E6BE6" w:rsidRPr="004C75BD" w:rsidRDefault="000E6BE6" w:rsidP="003D4A7D">
            <w:pPr>
              <w:rPr>
                <w:rFonts w:eastAsia="等线"/>
                <w:lang w:val="en-GB"/>
              </w:rPr>
            </w:pPr>
            <w:r>
              <w:rPr>
                <w:rFonts w:eastAsia="等线" w:hint="eastAsia"/>
                <w:lang w:val="en-GB"/>
              </w:rPr>
              <w:t>A</w:t>
            </w:r>
            <w:r>
              <w:rPr>
                <w:rFonts w:eastAsia="等线"/>
                <w:lang w:val="en-GB"/>
              </w:rPr>
              <w:t>gree.</w:t>
            </w:r>
          </w:p>
        </w:tc>
      </w:tr>
      <w:tr w:rsidR="000E6BE6" w14:paraId="6DE23133" w14:textId="77777777" w:rsidTr="003D4A7D">
        <w:tc>
          <w:tcPr>
            <w:tcW w:w="1696" w:type="dxa"/>
          </w:tcPr>
          <w:p w14:paraId="394CCF14" w14:textId="77777777" w:rsidR="000E6BE6" w:rsidRDefault="000E6BE6" w:rsidP="003D4A7D">
            <w:pPr>
              <w:rPr>
                <w:rFonts w:eastAsia="等线"/>
                <w:lang w:val="en-GB"/>
              </w:rPr>
            </w:pPr>
            <w:r>
              <w:rPr>
                <w:rFonts w:eastAsia="等线"/>
                <w:lang w:val="en-GB"/>
              </w:rPr>
              <w:t>Ericsson</w:t>
            </w:r>
          </w:p>
        </w:tc>
        <w:tc>
          <w:tcPr>
            <w:tcW w:w="7933" w:type="dxa"/>
          </w:tcPr>
          <w:p w14:paraId="52B110E6" w14:textId="77777777" w:rsidR="000E6BE6" w:rsidRDefault="000E6BE6" w:rsidP="003D4A7D">
            <w:pPr>
              <w:rPr>
                <w:rFonts w:eastAsia="等线"/>
                <w:lang w:val="en-GB"/>
              </w:rPr>
            </w:pPr>
            <w:r>
              <w:rPr>
                <w:rFonts w:eastAsia="等线"/>
                <w:lang w:val="en-GB"/>
              </w:rPr>
              <w:t>Agree</w:t>
            </w:r>
          </w:p>
        </w:tc>
      </w:tr>
      <w:tr w:rsidR="000E6BE6" w14:paraId="1FD6C53B" w14:textId="77777777" w:rsidTr="003D4A7D">
        <w:tc>
          <w:tcPr>
            <w:tcW w:w="1696" w:type="dxa"/>
          </w:tcPr>
          <w:p w14:paraId="19867614" w14:textId="77777777" w:rsidR="000E6BE6" w:rsidRDefault="000E6BE6" w:rsidP="003D4A7D">
            <w:pPr>
              <w:rPr>
                <w:rFonts w:eastAsia="等线"/>
                <w:lang w:val="en-GB"/>
              </w:rPr>
            </w:pPr>
            <w:r>
              <w:rPr>
                <w:rFonts w:eastAsia="等线"/>
                <w:lang w:val="en-GB"/>
              </w:rPr>
              <w:t>Futurewei</w:t>
            </w:r>
          </w:p>
        </w:tc>
        <w:tc>
          <w:tcPr>
            <w:tcW w:w="7933" w:type="dxa"/>
          </w:tcPr>
          <w:p w14:paraId="566C9D2E" w14:textId="77777777" w:rsidR="000E6BE6" w:rsidRDefault="000E6BE6" w:rsidP="003D4A7D">
            <w:pPr>
              <w:rPr>
                <w:rFonts w:eastAsia="等线"/>
                <w:lang w:val="en-GB"/>
              </w:rPr>
            </w:pPr>
            <w:r>
              <w:rPr>
                <w:rFonts w:eastAsia="等线"/>
                <w:lang w:val="en-GB"/>
              </w:rPr>
              <w:t>Agree</w:t>
            </w:r>
          </w:p>
        </w:tc>
      </w:tr>
      <w:tr w:rsidR="000E6BE6" w14:paraId="703E9311" w14:textId="77777777" w:rsidTr="003D4A7D">
        <w:tc>
          <w:tcPr>
            <w:tcW w:w="1696" w:type="dxa"/>
          </w:tcPr>
          <w:p w14:paraId="0D5921E8" w14:textId="77777777" w:rsidR="000E6BE6" w:rsidRDefault="000E6BE6" w:rsidP="003D4A7D">
            <w:pPr>
              <w:rPr>
                <w:rFonts w:eastAsia="等线"/>
              </w:rPr>
            </w:pPr>
            <w:r>
              <w:rPr>
                <w:rFonts w:eastAsia="等线"/>
              </w:rPr>
              <w:t>Nokia, NSB</w:t>
            </w:r>
          </w:p>
        </w:tc>
        <w:tc>
          <w:tcPr>
            <w:tcW w:w="7933" w:type="dxa"/>
          </w:tcPr>
          <w:p w14:paraId="2F7680F9" w14:textId="77777777" w:rsidR="000E6BE6" w:rsidRDefault="000E6BE6" w:rsidP="003D4A7D">
            <w:pPr>
              <w:rPr>
                <w:rFonts w:eastAsia="等线"/>
              </w:rPr>
            </w:pPr>
            <w:r>
              <w:rPr>
                <w:rFonts w:eastAsia="等线"/>
              </w:rPr>
              <w:t>Agree</w:t>
            </w:r>
          </w:p>
        </w:tc>
      </w:tr>
      <w:tr w:rsidR="000E6BE6" w14:paraId="6AACD03A" w14:textId="77777777" w:rsidTr="003D4A7D">
        <w:tc>
          <w:tcPr>
            <w:tcW w:w="1696" w:type="dxa"/>
          </w:tcPr>
          <w:p w14:paraId="2B9CDF60" w14:textId="77777777" w:rsidR="000E6BE6" w:rsidRDefault="000E6BE6" w:rsidP="003D4A7D">
            <w:pPr>
              <w:rPr>
                <w:rFonts w:eastAsia="等线"/>
              </w:rPr>
            </w:pPr>
            <w:r>
              <w:rPr>
                <w:rFonts w:eastAsia="等线"/>
              </w:rPr>
              <w:t>Apple</w:t>
            </w:r>
          </w:p>
        </w:tc>
        <w:tc>
          <w:tcPr>
            <w:tcW w:w="7933" w:type="dxa"/>
          </w:tcPr>
          <w:p w14:paraId="3C322471" w14:textId="77777777" w:rsidR="000E6BE6" w:rsidRDefault="000E6BE6" w:rsidP="003D4A7D">
            <w:pPr>
              <w:rPr>
                <w:rFonts w:eastAsia="等线"/>
              </w:rPr>
            </w:pPr>
            <w:r>
              <w:rPr>
                <w:rFonts w:eastAsia="等线"/>
              </w:rPr>
              <w:t>Agree</w:t>
            </w:r>
          </w:p>
        </w:tc>
      </w:tr>
      <w:tr w:rsidR="000E6BE6" w14:paraId="0AAAB9CB" w14:textId="77777777" w:rsidTr="003D4A7D">
        <w:tc>
          <w:tcPr>
            <w:tcW w:w="1696" w:type="dxa"/>
          </w:tcPr>
          <w:p w14:paraId="02BD1E5C" w14:textId="77777777" w:rsidR="000E6BE6" w:rsidRDefault="000E6BE6" w:rsidP="003D4A7D">
            <w:pPr>
              <w:rPr>
                <w:rFonts w:eastAsia="等线"/>
              </w:rPr>
            </w:pPr>
            <w:r>
              <w:rPr>
                <w:rFonts w:eastAsia="等线" w:hint="eastAsia"/>
                <w:lang w:val="en-GB"/>
              </w:rPr>
              <w:t>Spreadtrum</w:t>
            </w:r>
          </w:p>
        </w:tc>
        <w:tc>
          <w:tcPr>
            <w:tcW w:w="7933" w:type="dxa"/>
          </w:tcPr>
          <w:p w14:paraId="2C42685E" w14:textId="77777777" w:rsidR="000E6BE6" w:rsidRDefault="000E6BE6" w:rsidP="003D4A7D">
            <w:pPr>
              <w:rPr>
                <w:rFonts w:eastAsia="等线"/>
              </w:rPr>
            </w:pPr>
            <w:r>
              <w:rPr>
                <w:rFonts w:eastAsia="等线" w:hint="eastAsia"/>
                <w:lang w:val="en-GB"/>
              </w:rPr>
              <w:t>Agree</w:t>
            </w:r>
          </w:p>
        </w:tc>
      </w:tr>
    </w:tbl>
    <w:p w14:paraId="6E7D09F7" w14:textId="77777777" w:rsidR="000E6BE6" w:rsidRPr="000E6BE6" w:rsidRDefault="000E6BE6" w:rsidP="000E6BE6">
      <w:pPr>
        <w:rPr>
          <w:lang w:val="en-GB"/>
        </w:rPr>
      </w:pPr>
    </w:p>
    <w:p w14:paraId="1320ECF6" w14:textId="77777777" w:rsidR="002B4A20" w:rsidRDefault="002B4A20" w:rsidP="007C66CE">
      <w:pPr>
        <w:pStyle w:val="31"/>
        <w:ind w:left="0" w:firstLine="0"/>
      </w:pPr>
    </w:p>
    <w:p w14:paraId="41D4276A" w14:textId="77777777" w:rsidR="002B4A20" w:rsidRDefault="002B4A20" w:rsidP="007C66CE">
      <w:pPr>
        <w:pStyle w:val="31"/>
        <w:ind w:left="0" w:firstLine="0"/>
      </w:pPr>
    </w:p>
    <w:p w14:paraId="5F81DF4E" w14:textId="712F621F" w:rsidR="003B6942" w:rsidRPr="003B6942" w:rsidRDefault="007C66CE" w:rsidP="007C66CE">
      <w:pPr>
        <w:pStyle w:val="31"/>
        <w:ind w:left="0" w:firstLine="0"/>
      </w:pPr>
      <w:r>
        <w:t>Issue 1.4-2</w:t>
      </w:r>
    </w:p>
    <w:tbl>
      <w:tblPr>
        <w:tblStyle w:val="aff4"/>
        <w:tblW w:w="0" w:type="auto"/>
        <w:tblLook w:val="04A0" w:firstRow="1" w:lastRow="0" w:firstColumn="1" w:lastColumn="0" w:noHBand="0" w:noVBand="1"/>
      </w:tblPr>
      <w:tblGrid>
        <w:gridCol w:w="1696"/>
        <w:gridCol w:w="7933"/>
      </w:tblGrid>
      <w:tr w:rsidR="003B6942" w14:paraId="6C8CD137" w14:textId="77777777" w:rsidTr="004A6B6B">
        <w:tc>
          <w:tcPr>
            <w:tcW w:w="1696" w:type="dxa"/>
            <w:shd w:val="clear" w:color="auto" w:fill="E7E6E6" w:themeFill="background2"/>
          </w:tcPr>
          <w:p w14:paraId="67ED5404" w14:textId="77777777" w:rsidR="003B6942" w:rsidRPr="002F5774" w:rsidRDefault="003B6942" w:rsidP="004A6B6B">
            <w:pPr>
              <w:jc w:val="center"/>
              <w:rPr>
                <w:b/>
                <w:bCs/>
                <w:lang w:val="en-GB"/>
              </w:rPr>
            </w:pPr>
            <w:r w:rsidRPr="002F5774">
              <w:rPr>
                <w:b/>
                <w:bCs/>
                <w:lang w:val="en-GB"/>
              </w:rPr>
              <w:t>Company</w:t>
            </w:r>
          </w:p>
        </w:tc>
        <w:tc>
          <w:tcPr>
            <w:tcW w:w="7933" w:type="dxa"/>
            <w:shd w:val="clear" w:color="auto" w:fill="E7E6E6" w:themeFill="background2"/>
          </w:tcPr>
          <w:p w14:paraId="16BD059B" w14:textId="77777777" w:rsidR="003B6942" w:rsidRPr="002F5774" w:rsidRDefault="003B6942" w:rsidP="004A6B6B">
            <w:pPr>
              <w:jc w:val="center"/>
              <w:rPr>
                <w:b/>
                <w:bCs/>
                <w:lang w:val="en-GB"/>
              </w:rPr>
            </w:pPr>
            <w:r w:rsidRPr="002F5774">
              <w:rPr>
                <w:b/>
                <w:bCs/>
                <w:lang w:val="en-GB"/>
              </w:rPr>
              <w:t>View</w:t>
            </w:r>
          </w:p>
        </w:tc>
      </w:tr>
      <w:tr w:rsidR="003B6942" w14:paraId="5430C470" w14:textId="77777777" w:rsidTr="004A6B6B">
        <w:tc>
          <w:tcPr>
            <w:tcW w:w="1696" w:type="dxa"/>
          </w:tcPr>
          <w:p w14:paraId="714316E0" w14:textId="77777777" w:rsidR="003B6942" w:rsidRPr="005A009F" w:rsidRDefault="003B6942" w:rsidP="004A6B6B">
            <w:pPr>
              <w:rPr>
                <w:rFonts w:eastAsia="Yu Mincho"/>
                <w:lang w:val="en-GB"/>
              </w:rPr>
            </w:pPr>
            <w:r>
              <w:rPr>
                <w:rFonts w:eastAsia="Yu Mincho" w:hint="eastAsia"/>
                <w:lang w:val="en-GB"/>
              </w:rPr>
              <w:t>NTT DOCOMO</w:t>
            </w:r>
          </w:p>
        </w:tc>
        <w:tc>
          <w:tcPr>
            <w:tcW w:w="7933" w:type="dxa"/>
          </w:tcPr>
          <w:p w14:paraId="35D17ECB" w14:textId="77777777" w:rsidR="003B6942" w:rsidRDefault="003B6942" w:rsidP="004A6B6B">
            <w:pPr>
              <w:rPr>
                <w:rFonts w:eastAsia="Yu Mincho"/>
                <w:lang w:val="en-GB"/>
              </w:rPr>
            </w:pPr>
            <w:r>
              <w:rPr>
                <w:rFonts w:eastAsia="Yu Mincho" w:hint="eastAsia"/>
                <w:lang w:val="en-GB"/>
              </w:rPr>
              <w:t>Option A</w:t>
            </w:r>
          </w:p>
          <w:p w14:paraId="40FA0F7B" w14:textId="77777777" w:rsidR="003B6942" w:rsidRPr="005A009F" w:rsidRDefault="003B6942" w:rsidP="004A6B6B">
            <w:pPr>
              <w:rPr>
                <w:rFonts w:eastAsia="Yu Mincho"/>
                <w:lang w:val="en-GB"/>
              </w:rPr>
            </w:pPr>
            <w:r w:rsidRPr="00175289">
              <w:rPr>
                <w:rFonts w:eastAsia="Yu Mincho"/>
                <w:color w:val="0070C0"/>
                <w:lang w:val="en-GB"/>
              </w:rPr>
              <w:t>[DCM2]</w:t>
            </w:r>
            <w:r>
              <w:rPr>
                <w:rFonts w:eastAsia="Yu Mincho"/>
                <w:color w:val="0070C0"/>
                <w:lang w:val="en-GB"/>
              </w:rPr>
              <w:t xml:space="preserve"> support the proposal.</w:t>
            </w:r>
          </w:p>
        </w:tc>
      </w:tr>
      <w:tr w:rsidR="003B6942" w14:paraId="4447360C" w14:textId="77777777" w:rsidTr="004A6B6B">
        <w:tc>
          <w:tcPr>
            <w:tcW w:w="1696" w:type="dxa"/>
          </w:tcPr>
          <w:p w14:paraId="6DECE5F6" w14:textId="77777777" w:rsidR="003B6942" w:rsidRDefault="003B6942" w:rsidP="004A6B6B">
            <w:pPr>
              <w:rPr>
                <w:lang w:val="en-GB"/>
              </w:rPr>
            </w:pPr>
            <w:r>
              <w:rPr>
                <w:lang w:val="en-GB"/>
              </w:rPr>
              <w:t>Intel</w:t>
            </w:r>
          </w:p>
        </w:tc>
        <w:tc>
          <w:tcPr>
            <w:tcW w:w="7933" w:type="dxa"/>
          </w:tcPr>
          <w:p w14:paraId="343EF013" w14:textId="77777777" w:rsidR="003B6942" w:rsidRDefault="003B6942" w:rsidP="004A6B6B">
            <w:pPr>
              <w:rPr>
                <w:lang w:val="en-GB"/>
              </w:rPr>
            </w:pPr>
            <w:r>
              <w:rPr>
                <w:lang w:val="en-GB"/>
              </w:rPr>
              <w:t>Option A.</w:t>
            </w:r>
          </w:p>
          <w:p w14:paraId="6D8CDD58" w14:textId="77777777" w:rsidR="003B6942" w:rsidRDefault="003B6942" w:rsidP="004A6B6B">
            <w:pPr>
              <w:rPr>
                <w:lang w:val="en-GB"/>
              </w:rPr>
            </w:pPr>
            <w:r>
              <w:rPr>
                <w:lang w:val="en-GB"/>
              </w:rPr>
              <w:t>To us it seems easier to define sidelink HARQ RTT at gNB. In this case it should be the same as in Mode-2 with the only update that ‘b’ component needs to be bounded by specification, otherwise still not possible at gNB to always respect this restriction. In our view, ‘b’ is similar to Tprep, and additional small margin could be added if necessary.</w:t>
            </w:r>
          </w:p>
          <w:p w14:paraId="50146E02" w14:textId="77777777" w:rsidR="003B6942" w:rsidRDefault="003B6942" w:rsidP="004A6B6B">
            <w:pPr>
              <w:rPr>
                <w:lang w:val="en-GB"/>
              </w:rPr>
            </w:pPr>
            <w:r>
              <w:rPr>
                <w:lang w:val="en-GB"/>
              </w:rPr>
              <w:t xml:space="preserve">If this restriction is not introduced, then another specification effort is required to introduce </w:t>
            </w:r>
            <w:r>
              <w:rPr>
                <w:lang w:val="en-GB"/>
              </w:rPr>
              <w:lastRenderedPageBreak/>
              <w:t>a mix of blind and feedback-based retransmissions on SL depending on the size of the gap between granted resources. Or, it can lead to unnecessary resource wastage.</w:t>
            </w:r>
          </w:p>
          <w:p w14:paraId="3ACD1214" w14:textId="77777777" w:rsidR="003B6942" w:rsidRDefault="003B6942" w:rsidP="004A6B6B">
            <w:pPr>
              <w:rPr>
                <w:color w:val="4472C4" w:themeColor="accent1"/>
                <w:lang w:val="en-GB"/>
              </w:rPr>
            </w:pPr>
            <w:r w:rsidRPr="00B313F2">
              <w:rPr>
                <w:color w:val="4472C4" w:themeColor="accent1"/>
                <w:lang w:val="en-GB"/>
              </w:rPr>
              <w:t>[Intel2] Agree with the direction. However, we think the processing time value needs better reference. In our understanding, T</w:t>
            </w:r>
            <w:r w:rsidRPr="00B313F2">
              <w:rPr>
                <w:color w:val="4472C4" w:themeColor="accent1"/>
                <w:u w:val="single"/>
                <w:lang w:val="en-GB"/>
              </w:rPr>
              <w:t>proc</w:t>
            </w:r>
            <w:r w:rsidRPr="00B313F2">
              <w:rPr>
                <w:color w:val="4472C4" w:themeColor="accent1"/>
                <w:lang w:val="en-GB"/>
              </w:rPr>
              <w:t xml:space="preserve"> refer to DCI-to-SL-tx time, while a more suitable value is actually T</w:t>
            </w:r>
            <w:r w:rsidRPr="00B313F2">
              <w:rPr>
                <w:color w:val="4472C4" w:themeColor="accent1"/>
                <w:u w:val="single"/>
                <w:lang w:val="en-GB"/>
              </w:rPr>
              <w:t>prep</w:t>
            </w:r>
            <w:r w:rsidRPr="00B313F2">
              <w:rPr>
                <w:color w:val="4472C4" w:themeColor="accent1"/>
                <w:lang w:val="en-GB"/>
              </w:rPr>
              <w:t xml:space="preserve"> which is the PSFCH-to-PUCCH time. Currently it does not have a name in spec, but can be found in 38.213, section 16.5.</w:t>
            </w:r>
          </w:p>
          <w:p w14:paraId="683B4A73" w14:textId="77777777" w:rsidR="003B6942" w:rsidRDefault="003B6942" w:rsidP="004A6B6B">
            <w:pPr>
              <w:rPr>
                <w:color w:val="4472C4" w:themeColor="accent1"/>
                <w:lang w:val="en-GB"/>
              </w:rPr>
            </w:pPr>
            <w:r>
              <w:rPr>
                <w:color w:val="4472C4" w:themeColor="accent1"/>
                <w:lang w:val="en-GB"/>
              </w:rPr>
              <w:t>In this case, PSFCH processing is accounted already in Tprep. The only difference is in preparation of PSCCH+PSSCH vs PUCCH. This difference may be ignored, or accounted as additional margin.</w:t>
            </w:r>
          </w:p>
          <w:p w14:paraId="45A41F07" w14:textId="77777777" w:rsidR="003B6942" w:rsidRPr="00B313F2" w:rsidRDefault="003B6942" w:rsidP="004A6B6B">
            <w:pPr>
              <w:rPr>
                <w:lang w:val="en-GB"/>
              </w:rPr>
            </w:pPr>
            <w:r w:rsidRPr="00B313F2">
              <w:rPr>
                <w:color w:val="4472C4" w:themeColor="accent1"/>
                <w:lang w:val="en-GB"/>
              </w:rPr>
              <w:t>Further, besid</w:t>
            </w:r>
            <w:r>
              <w:rPr>
                <w:color w:val="4472C4" w:themeColor="accent1"/>
                <w:lang w:val="en-GB"/>
              </w:rPr>
              <w:t>es</w:t>
            </w:r>
            <w:r w:rsidRPr="00B313F2">
              <w:rPr>
                <w:color w:val="4472C4" w:themeColor="accent1"/>
                <w:lang w:val="en-GB"/>
              </w:rPr>
              <w:t xml:space="preserve"> the definition of ‘b’, the specification needs to state that UE does not expect a schedule from gNB violating a+b.</w:t>
            </w:r>
          </w:p>
        </w:tc>
      </w:tr>
      <w:tr w:rsidR="003B6942" w14:paraId="6729870F" w14:textId="77777777" w:rsidTr="004A6B6B">
        <w:tc>
          <w:tcPr>
            <w:tcW w:w="1696" w:type="dxa"/>
          </w:tcPr>
          <w:p w14:paraId="7AF1306A" w14:textId="77777777" w:rsidR="003B6942" w:rsidRDefault="003B6942" w:rsidP="004A6B6B">
            <w:pPr>
              <w:rPr>
                <w:lang w:val="en-GB"/>
              </w:rPr>
            </w:pPr>
            <w:r>
              <w:rPr>
                <w:rFonts w:eastAsia="等线" w:hint="eastAsia"/>
                <w:lang w:val="en-GB"/>
              </w:rPr>
              <w:lastRenderedPageBreak/>
              <w:t>v</w:t>
            </w:r>
            <w:r>
              <w:rPr>
                <w:rFonts w:eastAsia="等线"/>
                <w:lang w:val="en-GB"/>
              </w:rPr>
              <w:t>ivo</w:t>
            </w:r>
          </w:p>
        </w:tc>
        <w:tc>
          <w:tcPr>
            <w:tcW w:w="7933" w:type="dxa"/>
          </w:tcPr>
          <w:p w14:paraId="11DB4C58" w14:textId="77777777" w:rsidR="003B6942" w:rsidRDefault="003B6942" w:rsidP="004A6B6B">
            <w:pPr>
              <w:rPr>
                <w:rFonts w:eastAsia="Yu Mincho"/>
                <w:lang w:val="en-GB"/>
              </w:rPr>
            </w:pPr>
            <w:r>
              <w:rPr>
                <w:rFonts w:eastAsia="Yu Mincho" w:hint="eastAsia"/>
                <w:lang w:val="en-GB"/>
              </w:rPr>
              <w:t>Option A</w:t>
            </w:r>
            <w:r>
              <w:rPr>
                <w:rFonts w:eastAsia="Yu Mincho"/>
                <w:lang w:val="en-GB"/>
              </w:rPr>
              <w:t>.</w:t>
            </w:r>
          </w:p>
          <w:p w14:paraId="250C8CEF" w14:textId="77777777" w:rsidR="003B6942" w:rsidRDefault="003B6942" w:rsidP="004A6B6B">
            <w:pPr>
              <w:rPr>
                <w:lang w:val="en-GB"/>
              </w:rPr>
            </w:pPr>
            <w:r>
              <w:rPr>
                <w:rFonts w:eastAsia="等线"/>
                <w:lang w:val="en-GB"/>
              </w:rPr>
              <w:t xml:space="preserve">We share the same view as intel that </w:t>
            </w:r>
            <w:r>
              <w:rPr>
                <w:lang w:val="en-GB"/>
              </w:rPr>
              <w:t>a mix of blind and feedback-based retransmissions should be avoided in mode-1. I</w:t>
            </w:r>
            <w:r w:rsidRPr="00A30A49">
              <w:rPr>
                <w:lang w:val="en-GB"/>
              </w:rPr>
              <w:t xml:space="preserve">f the time gap between two adjacent resources </w:t>
            </w:r>
            <w:r>
              <w:rPr>
                <w:lang w:val="en-GB"/>
              </w:rPr>
              <w:t>provided by a DG/CG</w:t>
            </w:r>
            <w:r w:rsidRPr="00A30A49">
              <w:rPr>
                <w:lang w:val="en-GB"/>
              </w:rPr>
              <w:t xml:space="preserve"> is less than ‘a+b’, UE shall map non-HARQ-feedback based MAC PDU on the resources</w:t>
            </w:r>
            <w:r>
              <w:rPr>
                <w:lang w:val="en-GB"/>
              </w:rPr>
              <w:t>.</w:t>
            </w:r>
            <w:r w:rsidRPr="00A30A49">
              <w:rPr>
                <w:lang w:val="en-GB"/>
              </w:rPr>
              <w:t xml:space="preserve"> </w:t>
            </w:r>
            <w:r>
              <w:rPr>
                <w:lang w:val="en-GB"/>
              </w:rPr>
              <w:t>In this case, UE shall</w:t>
            </w:r>
            <w:r w:rsidRPr="00A30A49">
              <w:rPr>
                <w:lang w:val="en-GB"/>
              </w:rPr>
              <w:t xml:space="preserve"> set the </w:t>
            </w:r>
            <w:r>
              <w:rPr>
                <w:lang w:val="en-GB"/>
              </w:rPr>
              <w:t>‘</w:t>
            </w:r>
            <w:r w:rsidRPr="00A30A49">
              <w:rPr>
                <w:lang w:val="en-GB"/>
              </w:rPr>
              <w:t>SL HARQ enable/disable</w:t>
            </w:r>
            <w:r>
              <w:rPr>
                <w:lang w:val="en-GB"/>
              </w:rPr>
              <w:t>’</w:t>
            </w:r>
            <w:r w:rsidRPr="00A30A49">
              <w:rPr>
                <w:lang w:val="en-GB"/>
              </w:rPr>
              <w:t xml:space="preserve"> indication in SCI on these resources to ‘disable’</w:t>
            </w:r>
            <w:r>
              <w:rPr>
                <w:lang w:val="en-GB"/>
              </w:rPr>
              <w:t>, and UE is not expected to be provided with a PUCCH by the DG/CG as there is no associated PSFCH reception.</w:t>
            </w:r>
          </w:p>
          <w:p w14:paraId="6D8772CE" w14:textId="77777777" w:rsidR="003B6942" w:rsidRDefault="003B6942" w:rsidP="004A6B6B">
            <w:pPr>
              <w:rPr>
                <w:rFonts w:eastAsia="等线"/>
                <w:color w:val="7030A0"/>
                <w:lang w:val="en-GB"/>
              </w:rPr>
            </w:pPr>
            <w:r w:rsidRPr="0096119B">
              <w:rPr>
                <w:rFonts w:eastAsia="等线" w:hint="eastAsia"/>
                <w:color w:val="7030A0"/>
                <w:lang w:val="en-GB"/>
              </w:rPr>
              <w:t>[vivo</w:t>
            </w:r>
            <w:r>
              <w:rPr>
                <w:rFonts w:eastAsia="等线"/>
                <w:color w:val="7030A0"/>
                <w:lang w:val="en-GB"/>
              </w:rPr>
              <w:t>-2</w:t>
            </w:r>
            <w:r w:rsidRPr="0096119B">
              <w:rPr>
                <w:rFonts w:eastAsia="等线" w:hint="eastAsia"/>
                <w:color w:val="7030A0"/>
                <w:lang w:val="en-GB"/>
              </w:rPr>
              <w:t>]</w:t>
            </w:r>
            <w:r w:rsidRPr="0096119B">
              <w:rPr>
                <w:rFonts w:eastAsia="等线"/>
                <w:color w:val="7030A0"/>
                <w:lang w:val="en-GB"/>
              </w:rPr>
              <w:t xml:space="preserve"> Regarding </w:t>
            </w:r>
            <w:r>
              <w:rPr>
                <w:rFonts w:eastAsia="等线" w:hint="eastAsia"/>
                <w:color w:val="7030A0"/>
                <w:lang w:val="en-GB"/>
              </w:rPr>
              <w:t>the</w:t>
            </w:r>
            <w:r>
              <w:rPr>
                <w:rFonts w:eastAsia="等线"/>
                <w:color w:val="7030A0"/>
                <w:lang w:val="en-GB"/>
              </w:rPr>
              <w:t xml:space="preserve"> question:</w:t>
            </w:r>
            <w:r w:rsidRPr="00E852D4">
              <w:rPr>
                <w:b/>
                <w:bCs/>
                <w:lang w:val="en-GB"/>
              </w:rPr>
              <w:t xml:space="preserve"> How should the UE proceed if the time between the last PSFCH reception and the SL HARQ report to the gNB is smaller than the processing time at the UE</w:t>
            </w:r>
            <w:r w:rsidRPr="0096119B">
              <w:rPr>
                <w:rFonts w:eastAsia="等线"/>
                <w:color w:val="7030A0"/>
                <w:lang w:val="en-GB"/>
              </w:rPr>
              <w:t>, I think this</w:t>
            </w:r>
            <w:r>
              <w:rPr>
                <w:rFonts w:eastAsia="等线"/>
                <w:color w:val="7030A0"/>
                <w:lang w:val="en-GB"/>
              </w:rPr>
              <w:t xml:space="preserve"> issue</w:t>
            </w:r>
            <w:r w:rsidRPr="0096119B">
              <w:rPr>
                <w:rFonts w:eastAsia="等线"/>
                <w:color w:val="7030A0"/>
                <w:lang w:val="en-GB"/>
              </w:rPr>
              <w:t xml:space="preserve"> can be avoided by NW</w:t>
            </w:r>
            <w:r>
              <w:rPr>
                <w:rFonts w:eastAsia="等线"/>
                <w:color w:val="7030A0"/>
                <w:lang w:val="en-GB"/>
              </w:rPr>
              <w:t xml:space="preserve"> proper scheduling</w:t>
            </w:r>
            <w:r w:rsidRPr="0096119B">
              <w:rPr>
                <w:rFonts w:eastAsia="等线"/>
                <w:color w:val="7030A0"/>
                <w:lang w:val="en-GB"/>
              </w:rPr>
              <w:t xml:space="preserve">. For example, </w:t>
            </w:r>
            <w:r>
              <w:rPr>
                <w:rFonts w:eastAsia="等线"/>
                <w:color w:val="7030A0"/>
                <w:lang w:val="en-GB"/>
              </w:rPr>
              <w:t xml:space="preserve">even for the async case where NW has no SL timing, </w:t>
            </w:r>
            <w:r w:rsidRPr="0096119B">
              <w:rPr>
                <w:rFonts w:eastAsia="等线"/>
                <w:color w:val="7030A0"/>
                <w:lang w:val="en-GB"/>
              </w:rPr>
              <w:t xml:space="preserve">NW can provide a conservative K1 so that the gap between PSFCH and PUCCH </w:t>
            </w:r>
            <w:r>
              <w:rPr>
                <w:rFonts w:eastAsia="等线"/>
                <w:color w:val="7030A0"/>
                <w:lang w:val="en-GB"/>
              </w:rPr>
              <w:t>is</w:t>
            </w:r>
            <w:r w:rsidRPr="0096119B">
              <w:rPr>
                <w:rFonts w:eastAsia="等线"/>
                <w:color w:val="7030A0"/>
                <w:lang w:val="en-GB"/>
              </w:rPr>
              <w:t xml:space="preserve"> always equal or larger than the minimum requirement</w:t>
            </w:r>
            <w:r>
              <w:rPr>
                <w:rFonts w:eastAsia="等线"/>
                <w:color w:val="7030A0"/>
                <w:lang w:val="en-GB"/>
              </w:rPr>
              <w:t>. We don’t think additional rules are needed for UE side.</w:t>
            </w:r>
          </w:p>
          <w:p w14:paraId="004C3BB5" w14:textId="77777777" w:rsidR="003B6942" w:rsidRPr="00CB2C48" w:rsidRDefault="003B6942" w:rsidP="004A6B6B">
            <w:pPr>
              <w:rPr>
                <w:rFonts w:eastAsia="等线"/>
                <w:color w:val="19A619" w:themeColor="background1" w:themeShade="80"/>
                <w:lang w:val="en-GB"/>
              </w:rPr>
            </w:pPr>
            <w:r w:rsidRPr="00CB2C48">
              <w:rPr>
                <w:rFonts w:eastAsia="等线" w:hint="eastAsia"/>
                <w:color w:val="19A619" w:themeColor="background1" w:themeShade="80"/>
                <w:lang w:val="en-GB"/>
              </w:rPr>
              <w:t>[vivo</w:t>
            </w:r>
            <w:r w:rsidRPr="00CB2C48">
              <w:rPr>
                <w:rFonts w:eastAsia="等线"/>
                <w:color w:val="19A619" w:themeColor="background1" w:themeShade="80"/>
                <w:lang w:val="en-GB"/>
              </w:rPr>
              <w:t>-2020/08/20</w:t>
            </w:r>
            <w:r w:rsidRPr="00CB2C48">
              <w:rPr>
                <w:rFonts w:eastAsia="等线" w:hint="eastAsia"/>
                <w:color w:val="19A619" w:themeColor="background1" w:themeShade="80"/>
                <w:lang w:val="en-GB"/>
              </w:rPr>
              <w:t>]</w:t>
            </w:r>
          </w:p>
          <w:p w14:paraId="079B2D67" w14:textId="77777777" w:rsidR="003B6942" w:rsidRDefault="003B6942" w:rsidP="004A6B6B">
            <w:pPr>
              <w:rPr>
                <w:lang w:val="en-GB"/>
              </w:rPr>
            </w:pPr>
            <w:r w:rsidRPr="00CB2C48">
              <w:rPr>
                <w:rFonts w:eastAsia="等线"/>
                <w:color w:val="19A619" w:themeColor="background1" w:themeShade="80"/>
                <w:lang w:val="en-GB"/>
              </w:rPr>
              <w:t>Same view as intel</w:t>
            </w:r>
            <w:r>
              <w:rPr>
                <w:rFonts w:eastAsia="等线"/>
                <w:color w:val="19A619" w:themeColor="background1" w:themeShade="80"/>
                <w:lang w:val="en-GB"/>
              </w:rPr>
              <w:t xml:space="preserve"> that it is more appropriate to use Tprep as the upper limit of b. RAN1 also needs to specify that UE is not expected to be provided a grant violating a+</w:t>
            </w:r>
            <w:r>
              <w:rPr>
                <w:rFonts w:eastAsia="等线" w:hint="eastAsia"/>
                <w:color w:val="19A619" w:themeColor="background1" w:themeShade="80"/>
                <w:lang w:val="en-GB"/>
              </w:rPr>
              <w:t>b</w:t>
            </w:r>
            <w:r>
              <w:rPr>
                <w:rFonts w:eastAsia="等线"/>
                <w:color w:val="19A619" w:themeColor="background1" w:themeShade="80"/>
                <w:lang w:val="en-GB"/>
              </w:rPr>
              <w:t xml:space="preserve"> if the grant is accompanied with a PUCCH. In other words, if the gap between two adjacent resources provided by a CG/DG is smaller than a+b </w:t>
            </w:r>
            <w:r>
              <w:rPr>
                <w:rFonts w:eastAsia="等线" w:hint="eastAsia"/>
                <w:color w:val="19A619" w:themeColor="background1" w:themeShade="80"/>
                <w:lang w:val="en-GB"/>
              </w:rPr>
              <w:t>then</w:t>
            </w:r>
            <w:r>
              <w:rPr>
                <w:rFonts w:eastAsia="等线"/>
                <w:color w:val="19A619" w:themeColor="background1" w:themeShade="80"/>
                <w:lang w:val="en-GB"/>
              </w:rPr>
              <w:t xml:space="preserve"> PUCCH </w:t>
            </w:r>
            <w:r>
              <w:rPr>
                <w:rFonts w:eastAsia="等线" w:hint="eastAsia"/>
                <w:color w:val="19A619" w:themeColor="background1" w:themeShade="80"/>
                <w:lang w:val="en-GB"/>
              </w:rPr>
              <w:t>should</w:t>
            </w:r>
            <w:r>
              <w:rPr>
                <w:rFonts w:eastAsia="等线"/>
                <w:color w:val="19A619" w:themeColor="background1" w:themeShade="80"/>
                <w:lang w:val="en-GB"/>
              </w:rPr>
              <w:t xml:space="preserve"> not be </w:t>
            </w:r>
            <w:r>
              <w:rPr>
                <w:rFonts w:eastAsia="等线" w:hint="eastAsia"/>
                <w:color w:val="19A619" w:themeColor="background1" w:themeShade="80"/>
                <w:lang w:val="en-GB"/>
              </w:rPr>
              <w:t>configured</w:t>
            </w:r>
            <w:r>
              <w:rPr>
                <w:rFonts w:eastAsia="等线"/>
                <w:color w:val="19A619" w:themeColor="background1" w:themeShade="80"/>
                <w:lang w:val="en-GB"/>
              </w:rPr>
              <w:t>/provided.</w:t>
            </w:r>
          </w:p>
        </w:tc>
      </w:tr>
      <w:tr w:rsidR="003B6942" w14:paraId="3161A975" w14:textId="77777777" w:rsidTr="004A6B6B">
        <w:tc>
          <w:tcPr>
            <w:tcW w:w="1696" w:type="dxa"/>
          </w:tcPr>
          <w:p w14:paraId="3F2F2CF9" w14:textId="77777777" w:rsidR="003B6942" w:rsidRDefault="003B6942" w:rsidP="004A6B6B">
            <w:pPr>
              <w:rPr>
                <w:lang w:val="en-GB"/>
              </w:rPr>
            </w:pPr>
            <w:r>
              <w:rPr>
                <w:rFonts w:eastAsia="等线" w:hint="eastAsia"/>
                <w:lang w:val="en-GB"/>
              </w:rPr>
              <w:t>O</w:t>
            </w:r>
            <w:r>
              <w:rPr>
                <w:rFonts w:eastAsia="等线"/>
                <w:lang w:val="en-GB"/>
              </w:rPr>
              <w:t>PPO</w:t>
            </w:r>
          </w:p>
        </w:tc>
        <w:tc>
          <w:tcPr>
            <w:tcW w:w="7933" w:type="dxa"/>
          </w:tcPr>
          <w:p w14:paraId="0FDD118B" w14:textId="77777777" w:rsidR="003B6942" w:rsidRDefault="003B6942" w:rsidP="004A6B6B">
            <w:pPr>
              <w:rPr>
                <w:rFonts w:eastAsia="等线"/>
                <w:lang w:val="en-GB"/>
              </w:rPr>
            </w:pPr>
            <w:r>
              <w:rPr>
                <w:rFonts w:eastAsia="等线" w:hint="eastAsia"/>
                <w:lang w:val="en-GB"/>
              </w:rPr>
              <w:t>O</w:t>
            </w:r>
            <w:r>
              <w:rPr>
                <w:rFonts w:eastAsia="等线"/>
                <w:lang w:val="en-GB"/>
              </w:rPr>
              <w:t>ption B</w:t>
            </w:r>
          </w:p>
          <w:p w14:paraId="2EF6C71B" w14:textId="77777777" w:rsidR="003B6942" w:rsidRDefault="003B6942" w:rsidP="004A6B6B">
            <w:pPr>
              <w:rPr>
                <w:rFonts w:eastAsia="等线"/>
                <w:lang w:val="en-GB"/>
              </w:rPr>
            </w:pPr>
            <w:r>
              <w:rPr>
                <w:rFonts w:eastAsia="等线" w:hint="eastAsia"/>
                <w:lang w:val="en-GB"/>
              </w:rPr>
              <w:t>F</w:t>
            </w:r>
            <w:r>
              <w:rPr>
                <w:rFonts w:eastAsia="等线"/>
                <w:lang w:val="en-GB"/>
              </w:rPr>
              <w:t xml:space="preserve">or the definition of a and b, there is the following agreement. The time of b is based on UE implementation. Different UE may have different UE capability of the processing time. It is not good idea to reopen the discussion of UE capability for PSFCH processing and PSCCH/PSSCH preparing time. </w:t>
            </w:r>
          </w:p>
          <w:p w14:paraId="4C4126D5" w14:textId="77777777" w:rsidR="003B6942" w:rsidRDefault="003B6942" w:rsidP="004A6B6B">
            <w:pPr>
              <w:rPr>
                <w:rFonts w:eastAsia="等线"/>
                <w:lang w:val="en-GB"/>
              </w:rPr>
            </w:pPr>
            <w:r>
              <w:rPr>
                <w:rFonts w:eastAsia="等线"/>
                <w:lang w:val="en-GB"/>
              </w:rPr>
              <w:t>For mode 1, how to promise the time between 2 allocated SL resources is larger than Z is left to implementation. The parameter a is determined by resource pool parameter, which is known by gNB. gNB can allocate SL resources with conservative assumption of b. in case the time gap between 2 resources is less than Z, UE cannot use the 2</w:t>
            </w:r>
            <w:r w:rsidRPr="006B016B">
              <w:rPr>
                <w:rFonts w:eastAsia="等线"/>
                <w:vertAlign w:val="superscript"/>
                <w:lang w:val="en-GB"/>
              </w:rPr>
              <w:t>nd</w:t>
            </w:r>
            <w:r>
              <w:rPr>
                <w:rFonts w:eastAsia="等线"/>
                <w:lang w:val="en-GB"/>
              </w:rPr>
              <w:t xml:space="preserve"> resource for transmission. How to report HARQ-ACK can re-use the mechanism as dropping transmission because of prioritization. </w:t>
            </w:r>
          </w:p>
          <w:p w14:paraId="7A7B92EA" w14:textId="77777777" w:rsidR="003B6942" w:rsidRDefault="003B6942" w:rsidP="004A6B6B">
            <w:pPr>
              <w:rPr>
                <w:rFonts w:eastAsia="等线"/>
                <w:lang w:val="en-GB"/>
              </w:rPr>
            </w:pPr>
            <w:r>
              <w:rPr>
                <w:rFonts w:eastAsia="等线" w:hint="eastAsia"/>
                <w:lang w:val="en-GB"/>
              </w:rPr>
              <w:t>g</w:t>
            </w:r>
            <w:r>
              <w:rPr>
                <w:rFonts w:eastAsia="等线"/>
                <w:lang w:val="en-GB"/>
              </w:rPr>
              <w:t xml:space="preserve">NB can allocate the resource of PUCCH which has enough timing gap between the last PSFCH and PUCCH. </w:t>
            </w:r>
          </w:p>
          <w:p w14:paraId="71C01D88" w14:textId="77777777" w:rsidR="003B6942" w:rsidRDefault="003B6942" w:rsidP="004A6B6B">
            <w:pPr>
              <w:rPr>
                <w:rFonts w:eastAsia="等线"/>
                <w:lang w:val="en-GB"/>
              </w:rPr>
            </w:pPr>
          </w:p>
          <w:p w14:paraId="7239D46D" w14:textId="77777777" w:rsidR="003B6942" w:rsidRDefault="003B6942" w:rsidP="004A6B6B">
            <w:pPr>
              <w:rPr>
                <w:rFonts w:eastAsia="等线"/>
                <w:lang w:val="en-GB"/>
              </w:rPr>
            </w:pPr>
          </w:p>
          <w:p w14:paraId="2F975AB3" w14:textId="77777777" w:rsidR="003B6942" w:rsidRPr="00C42DD4" w:rsidRDefault="003B6942" w:rsidP="004A6B6B">
            <w:pPr>
              <w:rPr>
                <w:highlight w:val="green"/>
              </w:rPr>
            </w:pPr>
            <w:r w:rsidRPr="00C42DD4">
              <w:rPr>
                <w:highlight w:val="green"/>
              </w:rPr>
              <w:t>Agreements:</w:t>
            </w:r>
          </w:p>
          <w:p w14:paraId="5C7F5DAB" w14:textId="77777777" w:rsidR="003B6942" w:rsidRPr="00AB2DF1" w:rsidRDefault="003B6942" w:rsidP="004A6B6B">
            <w:pPr>
              <w:numPr>
                <w:ilvl w:val="0"/>
                <w:numId w:val="23"/>
              </w:numPr>
              <w:ind w:hanging="357"/>
              <w:rPr>
                <w:rFonts w:ascii="宋体" w:hAnsi="宋体"/>
                <w:lang w:val="en-GB"/>
              </w:rPr>
            </w:pPr>
            <w:r w:rsidRPr="00AB2DF1">
              <w:rPr>
                <w:rFonts w:hint="eastAsia"/>
                <w:szCs w:val="20"/>
                <w:lang w:val="en-GB"/>
              </w:rPr>
              <w:t xml:space="preserve">In Step 2, a UE ensures a minimum time gap Z = a + b between any two selected resources of a TB where a HARQ feedback for the first of these resources is expected </w:t>
            </w:r>
          </w:p>
          <w:p w14:paraId="1D393E64" w14:textId="77777777" w:rsidR="003B6942" w:rsidRPr="00AB2DF1" w:rsidRDefault="003B6942" w:rsidP="004A6B6B">
            <w:pPr>
              <w:numPr>
                <w:ilvl w:val="1"/>
                <w:numId w:val="23"/>
              </w:numPr>
              <w:ind w:hanging="357"/>
              <w:rPr>
                <w:lang w:val="en-GB"/>
              </w:rPr>
            </w:pPr>
            <w:r w:rsidRPr="00AB2DF1">
              <w:rPr>
                <w:rFonts w:hint="eastAsia"/>
                <w:szCs w:val="20"/>
                <w:lang w:val="en-GB"/>
              </w:rPr>
              <w:t xml:space="preserve">‘a’ is a time gap between the end of the last symbol of the PSSCH transmission of the first resource and the start of the first symbol of the corresponding PSFCH reception determined by resource pool configuration and higher layer parameters of </w:t>
            </w:r>
            <w:r w:rsidRPr="00AB2DF1">
              <w:rPr>
                <w:rFonts w:hint="eastAsia"/>
                <w:i/>
                <w:iCs/>
                <w:szCs w:val="20"/>
                <w:lang w:val="en-GB"/>
              </w:rPr>
              <w:t xml:space="preserve">MinTimeGapPSFCH </w:t>
            </w:r>
            <w:r w:rsidRPr="00AB2DF1">
              <w:rPr>
                <w:rFonts w:hint="eastAsia"/>
                <w:szCs w:val="20"/>
                <w:lang w:val="en-GB"/>
              </w:rPr>
              <w:t xml:space="preserve">and </w:t>
            </w:r>
            <w:r w:rsidRPr="00AB2DF1">
              <w:rPr>
                <w:rFonts w:hint="eastAsia"/>
                <w:i/>
                <w:iCs/>
                <w:szCs w:val="20"/>
                <w:lang w:val="en-GB"/>
              </w:rPr>
              <w:t>periodPSFCHresource</w:t>
            </w:r>
            <w:r w:rsidRPr="00AB2DF1">
              <w:rPr>
                <w:rFonts w:hint="eastAsia"/>
                <w:lang w:val="en-GB"/>
              </w:rPr>
              <w:t xml:space="preserve"> </w:t>
            </w:r>
          </w:p>
          <w:p w14:paraId="381B50EE" w14:textId="77777777" w:rsidR="003B6942" w:rsidRPr="007B67BA" w:rsidRDefault="003B6942" w:rsidP="004A6B6B">
            <w:pPr>
              <w:numPr>
                <w:ilvl w:val="1"/>
                <w:numId w:val="23"/>
              </w:numPr>
              <w:spacing w:before="100" w:beforeAutospacing="1" w:after="100" w:afterAutospacing="1"/>
              <w:rPr>
                <w:lang w:val="en-GB"/>
              </w:rPr>
            </w:pPr>
            <w:r w:rsidRPr="00AB2DF1">
              <w:rPr>
                <w:rFonts w:hint="eastAsia"/>
                <w:szCs w:val="20"/>
                <w:highlight w:val="yellow"/>
                <w:lang w:val="en-GB"/>
              </w:rPr>
              <w:t>‘b’</w:t>
            </w:r>
            <w:r w:rsidRPr="00AB2DF1">
              <w:rPr>
                <w:rFonts w:hint="eastAsia"/>
                <w:szCs w:val="20"/>
                <w:lang w:val="en-GB"/>
              </w:rPr>
              <w:t xml:space="preserve"> is a time required for PSFCH reception and processing plus sidelink retransmission preparation including multiplexing of necessary physical </w:t>
            </w:r>
            <w:r w:rsidRPr="00AB2DF1">
              <w:rPr>
                <w:rFonts w:hint="eastAsia"/>
                <w:szCs w:val="20"/>
                <w:lang w:val="en-GB"/>
              </w:rPr>
              <w:lastRenderedPageBreak/>
              <w:t xml:space="preserve">channels and any TX-RX/RX-TX switching time </w:t>
            </w:r>
            <w:r w:rsidRPr="00AB2DF1">
              <w:rPr>
                <w:rFonts w:hint="eastAsia"/>
                <w:szCs w:val="20"/>
                <w:highlight w:val="yellow"/>
                <w:lang w:val="en-GB"/>
              </w:rPr>
              <w:t>and is determined by UE implementation</w:t>
            </w:r>
          </w:p>
          <w:p w14:paraId="0AFC82B2" w14:textId="77777777" w:rsidR="003B6942" w:rsidRPr="007B67BA" w:rsidRDefault="003B6942" w:rsidP="004A6B6B">
            <w:pPr>
              <w:spacing w:before="100" w:beforeAutospacing="1" w:after="100" w:afterAutospacing="1"/>
              <w:rPr>
                <w:color w:val="FF0000"/>
                <w:lang w:val="en-GB"/>
              </w:rPr>
            </w:pPr>
            <w:r w:rsidRPr="007B67BA">
              <w:rPr>
                <w:color w:val="FF0000"/>
                <w:lang w:val="en-GB"/>
              </w:rPr>
              <w:t>FL reply (19/8/2020):</w:t>
            </w:r>
          </w:p>
          <w:p w14:paraId="142E9E0A" w14:textId="77777777" w:rsidR="003B6942" w:rsidRDefault="003B6942" w:rsidP="004A6B6B">
            <w:pPr>
              <w:spacing w:before="100" w:beforeAutospacing="1" w:after="100" w:afterAutospacing="1"/>
              <w:rPr>
                <w:color w:val="FF0000"/>
                <w:lang w:val="en-GB"/>
              </w:rPr>
            </w:pPr>
            <w:r w:rsidRPr="007B67BA">
              <w:rPr>
                <w:color w:val="FF0000"/>
                <w:lang w:val="en-GB"/>
              </w:rPr>
              <w:t>This is not about changing the agreement but just having an upper bound that the NW can use to know when to schedule the next transmission.</w:t>
            </w:r>
          </w:p>
          <w:p w14:paraId="5B71A206" w14:textId="77777777" w:rsidR="003B6942" w:rsidRPr="00DC3DDB" w:rsidRDefault="003B6942" w:rsidP="004A6B6B">
            <w:pPr>
              <w:spacing w:before="100" w:beforeAutospacing="1" w:after="100" w:afterAutospacing="1"/>
              <w:rPr>
                <w:rFonts w:eastAsia="等线"/>
                <w:lang w:val="en-GB"/>
              </w:rPr>
            </w:pPr>
            <w:r w:rsidRPr="00DC3DDB">
              <w:rPr>
                <w:rFonts w:eastAsia="等线" w:hint="eastAsia"/>
                <w:color w:val="4472C4" w:themeColor="accent1"/>
                <w:lang w:val="en-GB"/>
              </w:rPr>
              <w:t>[</w:t>
            </w:r>
            <w:r w:rsidRPr="00DC3DDB">
              <w:rPr>
                <w:rFonts w:eastAsia="等线"/>
                <w:color w:val="4472C4" w:themeColor="accent1"/>
                <w:lang w:val="en-GB"/>
              </w:rPr>
              <w:t xml:space="preserve">OPPO2] Agree with Intel’s proposal. It is more reasonable to resue the minimal timing gap between PSFCH and PUCCH resource descripted in 16.5 here. No necessary to define upper bound of b. </w:t>
            </w:r>
          </w:p>
        </w:tc>
      </w:tr>
      <w:tr w:rsidR="003B6942" w14:paraId="5774255B" w14:textId="77777777" w:rsidTr="004A6B6B">
        <w:tc>
          <w:tcPr>
            <w:tcW w:w="1696" w:type="dxa"/>
          </w:tcPr>
          <w:p w14:paraId="0AAEA8DA" w14:textId="77777777" w:rsidR="003B6942" w:rsidRDefault="003B6942" w:rsidP="004A6B6B">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69906146" w14:textId="77777777" w:rsidR="003B6942" w:rsidRDefault="003B6942" w:rsidP="004A6B6B">
            <w:pPr>
              <w:rPr>
                <w:rFonts w:eastAsiaTheme="minorEastAsia"/>
                <w:lang w:val="en-GB"/>
              </w:rPr>
            </w:pPr>
            <w:r>
              <w:rPr>
                <w:rFonts w:eastAsiaTheme="minorEastAsia"/>
                <w:lang w:val="en-GB"/>
              </w:rPr>
              <w:t>Just to be clear, we reformulated the issues to be discussed/resolved.</w:t>
            </w:r>
          </w:p>
          <w:p w14:paraId="62F0AF77" w14:textId="77777777" w:rsidR="003B6942" w:rsidRDefault="003B6942" w:rsidP="004A6B6B">
            <w:pPr>
              <w:rPr>
                <w:rFonts w:eastAsiaTheme="minorEastAsia"/>
                <w:lang w:val="en-GB"/>
              </w:rPr>
            </w:pPr>
            <w:r>
              <w:rPr>
                <w:rFonts w:eastAsiaTheme="minorEastAsia"/>
                <w:lang w:val="en-GB"/>
              </w:rPr>
              <w:t>Issue 1) How to avoid the case that the time gap between “PSFCH RX resource” and “re-TX resource” is smaller than UE’s capability (i.e., b)?</w:t>
            </w:r>
          </w:p>
          <w:p w14:paraId="46885DCB" w14:textId="77777777" w:rsidR="003B6942" w:rsidRDefault="003B6942" w:rsidP="004A6B6B">
            <w:pPr>
              <w:pStyle w:val="aff"/>
              <w:numPr>
                <w:ilvl w:val="0"/>
                <w:numId w:val="24"/>
              </w:numPr>
              <w:rPr>
                <w:rFonts w:eastAsiaTheme="minorEastAsia"/>
                <w:lang w:val="en-GB"/>
              </w:rPr>
            </w:pPr>
            <w:r>
              <w:rPr>
                <w:rFonts w:eastAsiaTheme="minorEastAsia"/>
                <w:lang w:val="en-GB"/>
              </w:rPr>
              <w:t>C</w:t>
            </w:r>
            <w:r w:rsidRPr="000E53A8">
              <w:rPr>
                <w:lang w:val="en-GB"/>
              </w:rPr>
              <w:t xml:space="preserve">onsidering an impact on RAN2 specification, it would not be desirable to </w:t>
            </w:r>
            <w:r>
              <w:rPr>
                <w:lang w:val="en-GB"/>
              </w:rPr>
              <w:t>define</w:t>
            </w:r>
            <w:r w:rsidRPr="000E53A8">
              <w:rPr>
                <w:lang w:val="en-GB"/>
              </w:rPr>
              <w:t xml:space="preserve"> new UE capability signalling on “b”.</w:t>
            </w:r>
            <w:r>
              <w:rPr>
                <w:lang w:val="en-GB"/>
              </w:rPr>
              <w:t xml:space="preserve"> </w:t>
            </w:r>
            <w:r w:rsidRPr="00AE7B00">
              <w:rPr>
                <w:b/>
                <w:lang w:val="en-GB"/>
              </w:rPr>
              <w:t>W</w:t>
            </w:r>
            <w:r w:rsidRPr="000E53A8">
              <w:rPr>
                <w:b/>
                <w:lang w:val="en-GB"/>
              </w:rPr>
              <w:t xml:space="preserve">e think that this issue can be resolved by defining </w:t>
            </w:r>
            <w:r w:rsidRPr="000E53A8">
              <w:rPr>
                <w:rFonts w:eastAsiaTheme="minorEastAsia"/>
                <w:b/>
                <w:lang w:val="en-GB"/>
              </w:rPr>
              <w:t>the maximum value of “b” that can be supported by all the UEs</w:t>
            </w:r>
            <w:r>
              <w:rPr>
                <w:rFonts w:eastAsiaTheme="minorEastAsia"/>
                <w:lang w:val="en-GB"/>
              </w:rPr>
              <w:t xml:space="preserve">. </w:t>
            </w:r>
          </w:p>
          <w:p w14:paraId="78830E5B" w14:textId="77777777" w:rsidR="003B6942" w:rsidRDefault="003B6942" w:rsidP="004A6B6B">
            <w:pPr>
              <w:rPr>
                <w:rFonts w:eastAsiaTheme="minorEastAsia"/>
                <w:lang w:val="en-GB"/>
              </w:rPr>
            </w:pPr>
          </w:p>
          <w:p w14:paraId="56CAC28D" w14:textId="77777777" w:rsidR="003B6942" w:rsidRDefault="003B6942" w:rsidP="004A6B6B">
            <w:pPr>
              <w:rPr>
                <w:rFonts w:eastAsiaTheme="minorEastAsia"/>
                <w:lang w:val="en-GB"/>
              </w:rPr>
            </w:pPr>
            <w:r>
              <w:rPr>
                <w:rFonts w:eastAsiaTheme="minorEastAsia" w:hint="eastAsia"/>
                <w:lang w:val="en-GB"/>
              </w:rPr>
              <w:t>I</w:t>
            </w:r>
            <w:r>
              <w:rPr>
                <w:rFonts w:eastAsiaTheme="minorEastAsia"/>
                <w:lang w:val="en-GB"/>
              </w:rPr>
              <w:t>ssue 2) H</w:t>
            </w:r>
            <w:r w:rsidRPr="00B25702">
              <w:rPr>
                <w:rFonts w:eastAsiaTheme="minorEastAsia"/>
                <w:lang w:val="en-GB"/>
              </w:rPr>
              <w:t xml:space="preserve">ow to handle </w:t>
            </w:r>
            <w:r>
              <w:rPr>
                <w:rFonts w:eastAsiaTheme="minorEastAsia"/>
                <w:lang w:val="en-GB"/>
              </w:rPr>
              <w:t xml:space="preserve">the case when multiple SL HARQ bits are multiplexed in the same PUCCH resource and some of the bits are related to PSFCHs not satisfying </w:t>
            </w:r>
            <w:r w:rsidRPr="00B25702">
              <w:rPr>
                <w:rFonts w:eastAsiaTheme="minorEastAsia"/>
                <w:lang w:val="en-GB"/>
              </w:rPr>
              <w:t>the minimum PSFCH-to-PUCCH processing time</w:t>
            </w:r>
            <w:r>
              <w:rPr>
                <w:rFonts w:eastAsiaTheme="minorEastAsia"/>
                <w:lang w:val="en-GB"/>
              </w:rPr>
              <w:t xml:space="preserve"> (i.e., T</w:t>
            </w:r>
            <w:r w:rsidRPr="00AE7B00">
              <w:rPr>
                <w:rFonts w:eastAsiaTheme="minorEastAsia"/>
                <w:vertAlign w:val="subscript"/>
                <w:lang w:val="en-GB"/>
              </w:rPr>
              <w:t>prep</w:t>
            </w:r>
            <w:r>
              <w:rPr>
                <w:rFonts w:eastAsiaTheme="minorEastAsia"/>
                <w:lang w:val="en-GB"/>
              </w:rPr>
              <w:t>)?</w:t>
            </w:r>
          </w:p>
          <w:p w14:paraId="3B96810D" w14:textId="77777777" w:rsidR="003B6942" w:rsidRDefault="003B6942" w:rsidP="004A6B6B">
            <w:pPr>
              <w:pStyle w:val="aff"/>
              <w:numPr>
                <w:ilvl w:val="0"/>
                <w:numId w:val="24"/>
              </w:numPr>
              <w:rPr>
                <w:rFonts w:eastAsiaTheme="minorEastAsia"/>
                <w:lang w:val="en-GB"/>
              </w:rPr>
            </w:pPr>
            <w:r w:rsidRPr="0031043A">
              <w:rPr>
                <w:rFonts w:eastAsiaTheme="minorEastAsia"/>
                <w:lang w:val="en-GB"/>
              </w:rPr>
              <w:t>This problematic case can occur due to a timing misalignment between gNB and UE’s sync source.</w:t>
            </w:r>
            <w:r w:rsidRPr="00AB2DF1">
              <w:rPr>
                <w:lang w:val="en-GB"/>
              </w:rPr>
              <w:t xml:space="preserve"> </w:t>
            </w:r>
            <w:r w:rsidRPr="0031043A">
              <w:rPr>
                <w:rFonts w:eastAsiaTheme="minorEastAsia"/>
                <w:lang w:val="en-GB"/>
              </w:rPr>
              <w:t>In the example of figure below, a UE doesn’t have sufficient processing time to generate SL HARQ bit for the green PSFCH when compared with the red PSFCH.</w:t>
            </w:r>
            <w:r>
              <w:rPr>
                <w:rFonts w:eastAsiaTheme="minorEastAsia"/>
                <w:lang w:val="en-GB"/>
              </w:rPr>
              <w:t xml:space="preserve"> </w:t>
            </w:r>
            <w:r>
              <w:rPr>
                <w:rFonts w:eastAsiaTheme="minorEastAsia"/>
                <w:b/>
                <w:lang w:val="en-GB"/>
              </w:rPr>
              <w:t>From our perspective, it can be defined that the UE</w:t>
            </w:r>
            <w:r w:rsidRPr="00B222A8">
              <w:rPr>
                <w:rFonts w:eastAsiaTheme="minorEastAsia"/>
                <w:b/>
                <w:lang w:val="en-GB"/>
              </w:rPr>
              <w:t xml:space="preserve"> </w:t>
            </w:r>
            <w:r>
              <w:rPr>
                <w:rFonts w:eastAsiaTheme="minorEastAsia"/>
                <w:b/>
                <w:lang w:val="en-GB"/>
              </w:rPr>
              <w:t xml:space="preserve">sets </w:t>
            </w:r>
            <w:r w:rsidRPr="00B222A8">
              <w:rPr>
                <w:rFonts w:eastAsiaTheme="minorEastAsia"/>
                <w:b/>
                <w:lang w:val="en-GB"/>
              </w:rPr>
              <w:t xml:space="preserve">the SL HARQ bit with insufficient UE processing time </w:t>
            </w:r>
            <w:r>
              <w:rPr>
                <w:rFonts w:eastAsiaTheme="minorEastAsia"/>
                <w:b/>
                <w:lang w:val="en-GB"/>
              </w:rPr>
              <w:t>as</w:t>
            </w:r>
            <w:r w:rsidRPr="00B222A8">
              <w:rPr>
                <w:rFonts w:eastAsiaTheme="minorEastAsia"/>
                <w:b/>
                <w:lang w:val="en-GB"/>
              </w:rPr>
              <w:t xml:space="preserve"> NACK</w:t>
            </w:r>
            <w:r>
              <w:rPr>
                <w:rFonts w:eastAsiaTheme="minorEastAsia"/>
                <w:b/>
                <w:lang w:val="en-GB"/>
              </w:rPr>
              <w:t xml:space="preserve"> state </w:t>
            </w:r>
            <w:r w:rsidRPr="0021147C">
              <w:rPr>
                <w:rFonts w:eastAsiaTheme="minorEastAsia"/>
                <w:lang w:val="en-GB"/>
              </w:rPr>
              <w:t>(i.e., for the green PSFCH).</w:t>
            </w:r>
          </w:p>
          <w:p w14:paraId="17E1A3CC" w14:textId="77777777" w:rsidR="003B6942" w:rsidRPr="00B222A8" w:rsidRDefault="003B6942" w:rsidP="004A6B6B">
            <w:pPr>
              <w:pStyle w:val="aff"/>
              <w:ind w:left="400"/>
              <w:rPr>
                <w:rFonts w:eastAsiaTheme="minorEastAsia"/>
                <w:lang w:val="en-GB"/>
              </w:rPr>
            </w:pPr>
          </w:p>
          <w:p w14:paraId="465574F1" w14:textId="77777777" w:rsidR="003B6942" w:rsidRDefault="003B6942" w:rsidP="004A6B6B">
            <w:pPr>
              <w:rPr>
                <w:lang w:val="en-GB"/>
              </w:rPr>
            </w:pPr>
            <w:r>
              <w:rPr>
                <w:rFonts w:cs="Calibri"/>
                <w:noProof/>
              </w:rPr>
              <w:drawing>
                <wp:inline distT="0" distB="0" distL="0" distR="0" wp14:anchorId="5F95DDC7" wp14:editId="1369FD4D">
                  <wp:extent cx="4301836" cy="2202853"/>
                  <wp:effectExtent l="0" t="0" r="381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03701" cy="2203808"/>
                          </a:xfrm>
                          <a:prstGeom prst="rect">
                            <a:avLst/>
                          </a:prstGeom>
                          <a:noFill/>
                          <a:ln>
                            <a:noFill/>
                          </a:ln>
                        </pic:spPr>
                      </pic:pic>
                    </a:graphicData>
                  </a:graphic>
                </wp:inline>
              </w:drawing>
            </w:r>
          </w:p>
        </w:tc>
      </w:tr>
      <w:tr w:rsidR="003B6942" w14:paraId="3AE98F86" w14:textId="77777777" w:rsidTr="004A6B6B">
        <w:tc>
          <w:tcPr>
            <w:tcW w:w="1696" w:type="dxa"/>
          </w:tcPr>
          <w:p w14:paraId="1DC9EBCD" w14:textId="77777777" w:rsidR="003B6942" w:rsidRDefault="003B6942" w:rsidP="004A6B6B">
            <w:pPr>
              <w:rPr>
                <w:lang w:val="en-GB"/>
              </w:rPr>
            </w:pPr>
            <w:r>
              <w:rPr>
                <w:lang w:val="en-GB"/>
              </w:rPr>
              <w:t>ZTE, Sanechips</w:t>
            </w:r>
          </w:p>
        </w:tc>
        <w:tc>
          <w:tcPr>
            <w:tcW w:w="7933" w:type="dxa"/>
          </w:tcPr>
          <w:p w14:paraId="6667E5D8" w14:textId="77777777" w:rsidR="003B6942" w:rsidRDefault="003B6942" w:rsidP="004A6B6B">
            <w:pPr>
              <w:rPr>
                <w:lang w:val="en-GB"/>
              </w:rPr>
            </w:pPr>
            <w:r>
              <w:rPr>
                <w:lang w:val="en-GB"/>
              </w:rPr>
              <w:t xml:space="preserve">Option A, in light of a simple solution with a specified upper-bound of “b” (even the value of b is an UE implementation issue). From gNB implementation point of view, it is better not to force gNB to do a best-effort guess of b’s upper-bound on a per-UE basis, given the UE implementation does seem to allow a time-varying value of “b”.  </w:t>
            </w:r>
          </w:p>
        </w:tc>
      </w:tr>
      <w:tr w:rsidR="003B6942" w14:paraId="6926C98D" w14:textId="77777777" w:rsidTr="004A6B6B">
        <w:tc>
          <w:tcPr>
            <w:tcW w:w="1696" w:type="dxa"/>
          </w:tcPr>
          <w:p w14:paraId="2D33CB6B" w14:textId="77777777" w:rsidR="003B6942" w:rsidRDefault="003B6942" w:rsidP="004A6B6B">
            <w:pPr>
              <w:rPr>
                <w:lang w:val="en-GB"/>
              </w:rPr>
            </w:pPr>
            <w:r>
              <w:rPr>
                <w:rFonts w:eastAsia="等线" w:hint="eastAsia"/>
                <w:lang w:val="en-GB"/>
              </w:rPr>
              <w:t>S</w:t>
            </w:r>
            <w:r>
              <w:rPr>
                <w:rFonts w:eastAsia="等线"/>
                <w:lang w:val="en-GB"/>
              </w:rPr>
              <w:t>harp</w:t>
            </w:r>
          </w:p>
        </w:tc>
        <w:tc>
          <w:tcPr>
            <w:tcW w:w="7933" w:type="dxa"/>
          </w:tcPr>
          <w:p w14:paraId="370F8324" w14:textId="77777777" w:rsidR="003B6942" w:rsidRDefault="003B6942" w:rsidP="004A6B6B">
            <w:pPr>
              <w:rPr>
                <w:lang w:val="en-GB"/>
              </w:rPr>
            </w:pPr>
            <w:r>
              <w:rPr>
                <w:rFonts w:eastAsia="等线" w:hint="eastAsia"/>
                <w:lang w:val="en-GB"/>
              </w:rPr>
              <w:t>O</w:t>
            </w:r>
            <w:r>
              <w:rPr>
                <w:rFonts w:eastAsia="等线"/>
                <w:lang w:val="en-GB"/>
              </w:rPr>
              <w:t>ption A</w:t>
            </w:r>
          </w:p>
        </w:tc>
      </w:tr>
      <w:tr w:rsidR="003B6942" w14:paraId="0FF5EFE4" w14:textId="77777777" w:rsidTr="004A6B6B">
        <w:tc>
          <w:tcPr>
            <w:tcW w:w="1696" w:type="dxa"/>
          </w:tcPr>
          <w:p w14:paraId="100F1F63" w14:textId="77777777" w:rsidR="003B6942" w:rsidRDefault="003B6942" w:rsidP="004A6B6B">
            <w:pPr>
              <w:rPr>
                <w:lang w:val="en-GB"/>
              </w:rPr>
            </w:pPr>
            <w:r>
              <w:rPr>
                <w:lang w:val="en-GB"/>
              </w:rPr>
              <w:t>Qualcomm</w:t>
            </w:r>
          </w:p>
        </w:tc>
        <w:tc>
          <w:tcPr>
            <w:tcW w:w="7933" w:type="dxa"/>
          </w:tcPr>
          <w:p w14:paraId="2F33C16D" w14:textId="77777777" w:rsidR="003B6942" w:rsidRDefault="003B6942" w:rsidP="004A6B6B">
            <w:pPr>
              <w:rPr>
                <w:lang w:val="en-GB"/>
              </w:rPr>
            </w:pPr>
            <w:r>
              <w:rPr>
                <w:lang w:val="en-GB"/>
              </w:rPr>
              <w:t>Is the proposal to convey the exact value of ‘b’ to the gNB or to place an upper limit on ‘b’?</w:t>
            </w:r>
          </w:p>
          <w:p w14:paraId="6F904FBB" w14:textId="77777777" w:rsidR="003B6942" w:rsidRDefault="003B6942" w:rsidP="004A6B6B">
            <w:pPr>
              <w:rPr>
                <w:lang w:val="en-GB"/>
              </w:rPr>
            </w:pPr>
            <w:r>
              <w:rPr>
                <w:lang w:val="en-GB"/>
              </w:rPr>
              <w:t>We are supportive of defining an upper bound on ‘b’, but this was discussed in Mode 2 preparation phase for this meeting, but was not prioritized. Our view is that an upper bound on ‘b’ is useful even in Mode 2 and such an upper bound should be applicable there as well.</w:t>
            </w:r>
          </w:p>
          <w:p w14:paraId="0E4FB0AC" w14:textId="77777777" w:rsidR="003B6942" w:rsidRDefault="003B6942" w:rsidP="004A6B6B">
            <w:pPr>
              <w:rPr>
                <w:lang w:val="en-GB"/>
              </w:rPr>
            </w:pPr>
            <w:r>
              <w:rPr>
                <w:lang w:val="en-GB"/>
              </w:rPr>
              <w:t>On the other hand, the exact value of ‘b’ is already agreed to be left up to UE implementation and we don’t see the need to change the agreement.</w:t>
            </w:r>
          </w:p>
          <w:p w14:paraId="22397427" w14:textId="77777777" w:rsidR="003B6942" w:rsidRPr="003D53A3" w:rsidRDefault="003B6942" w:rsidP="004A6B6B">
            <w:pPr>
              <w:rPr>
                <w:b/>
                <w:bCs/>
                <w:lang w:val="en-GB"/>
              </w:rPr>
            </w:pPr>
            <w:r w:rsidRPr="003D53A3">
              <w:rPr>
                <w:b/>
                <w:bCs/>
                <w:lang w:val="en-GB"/>
              </w:rPr>
              <w:t xml:space="preserve">How should the UE proceed if the time between the last PSFCH reception and the SL HARQ report to the gNB is smaller than the processing time at the UE? </w:t>
            </w:r>
          </w:p>
          <w:p w14:paraId="1129C274" w14:textId="77777777" w:rsidR="003B6942" w:rsidRDefault="003B6942" w:rsidP="004A6B6B">
            <w:pPr>
              <w:rPr>
                <w:lang w:val="en-GB"/>
              </w:rPr>
            </w:pPr>
            <w:r>
              <w:rPr>
                <w:lang w:val="en-GB"/>
              </w:rPr>
              <w:t>The behvaior should be left up to UE implementation as is done when minimum PDSCH-to-</w:t>
            </w:r>
            <w:r>
              <w:rPr>
                <w:lang w:val="en-GB"/>
              </w:rPr>
              <w:lastRenderedPageBreak/>
              <w:t>PUCCH time (N1) is violated per subclause 5.3 in 38.214, where a valid HARQ-ACK is only required when processing timeline is satisfied. This is a general problem though and not specific to the value of ‘b’</w:t>
            </w:r>
          </w:p>
          <w:p w14:paraId="0A159E28" w14:textId="77777777" w:rsidR="003B6942" w:rsidRPr="00440422" w:rsidRDefault="003B6942" w:rsidP="004A6B6B">
            <w:pPr>
              <w:rPr>
                <w:color w:val="4472C4" w:themeColor="accent1"/>
                <w:lang w:val="en-GB"/>
              </w:rPr>
            </w:pPr>
            <w:r w:rsidRPr="00440422">
              <w:rPr>
                <w:color w:val="4472C4" w:themeColor="accent1"/>
                <w:lang w:val="en-GB"/>
              </w:rPr>
              <w:t xml:space="preserve">[QC2]: </w:t>
            </w:r>
            <w:r>
              <w:rPr>
                <w:color w:val="4472C4" w:themeColor="accent1"/>
                <w:lang w:val="en-GB"/>
              </w:rPr>
              <w:t>W</w:t>
            </w:r>
            <w:r w:rsidRPr="00440422">
              <w:rPr>
                <w:color w:val="4472C4" w:themeColor="accent1"/>
                <w:lang w:val="en-GB"/>
              </w:rPr>
              <w:t>e disagree with the proposal. The maximum value of ‘b’ has significant impact on Mode 2 operation and should be discussed there. For Mode 1 purposes, we can agree that a bound on ‘b’ exists,</w:t>
            </w:r>
            <w:r>
              <w:rPr>
                <w:color w:val="4472C4" w:themeColor="accent1"/>
                <w:lang w:val="en-GB"/>
              </w:rPr>
              <w:t xml:space="preserve"> which is what matters to the gNB,</w:t>
            </w:r>
            <w:r w:rsidRPr="00440422">
              <w:rPr>
                <w:color w:val="4472C4" w:themeColor="accent1"/>
                <w:lang w:val="en-GB"/>
              </w:rPr>
              <w:t xml:space="preserve"> then discuss the </w:t>
            </w:r>
            <w:r>
              <w:rPr>
                <w:color w:val="4472C4" w:themeColor="accent1"/>
                <w:lang w:val="en-GB"/>
              </w:rPr>
              <w:t xml:space="preserve">bound </w:t>
            </w:r>
            <w:r w:rsidRPr="00440422">
              <w:rPr>
                <w:color w:val="4472C4" w:themeColor="accent1"/>
                <w:lang w:val="en-GB"/>
              </w:rPr>
              <w:t xml:space="preserve">value in </w:t>
            </w:r>
            <w:r>
              <w:rPr>
                <w:color w:val="4472C4" w:themeColor="accent1"/>
                <w:lang w:val="en-GB"/>
              </w:rPr>
              <w:t xml:space="preserve">the </w:t>
            </w:r>
            <w:r w:rsidRPr="00440422">
              <w:rPr>
                <w:color w:val="4472C4" w:themeColor="accent1"/>
                <w:lang w:val="en-GB"/>
              </w:rPr>
              <w:t>Mode 2</w:t>
            </w:r>
            <w:r>
              <w:rPr>
                <w:color w:val="4472C4" w:themeColor="accent1"/>
                <w:lang w:val="en-GB"/>
              </w:rPr>
              <w:t xml:space="preserve"> AI</w:t>
            </w:r>
            <w:r w:rsidRPr="00440422">
              <w:rPr>
                <w:color w:val="4472C4" w:themeColor="accent1"/>
                <w:lang w:val="en-GB"/>
              </w:rPr>
              <w:t>.</w:t>
            </w:r>
          </w:p>
          <w:p w14:paraId="7A6118FA" w14:textId="77777777" w:rsidR="003B6942" w:rsidRDefault="003B6942" w:rsidP="004A6B6B">
            <w:pPr>
              <w:rPr>
                <w:color w:val="4472C4" w:themeColor="accent1"/>
                <w:lang w:val="en-GB"/>
              </w:rPr>
            </w:pPr>
            <w:r w:rsidRPr="00FD4B5B">
              <w:rPr>
                <w:color w:val="4472C4" w:themeColor="accent1"/>
                <w:lang w:val="en-GB"/>
              </w:rPr>
              <w:t>Even considering Mode 1 only, I don’t think it is correct to use Tproc. During the time ‘b’, the UE needs to decode all PSFCHs, make a decision on the feedback value, then prepare a transmission based on the feedback result. On the other hand, Tproc is the time to decode a DCI and prepare a sidelink transmission. The operations involved are different in the two scenarios and the former requires more time on the UE side.</w:t>
            </w:r>
          </w:p>
          <w:p w14:paraId="7A0834B7" w14:textId="77777777" w:rsidR="003B6942" w:rsidRDefault="003B6942" w:rsidP="004A6B6B">
            <w:pPr>
              <w:rPr>
                <w:color w:val="FF0000"/>
                <w:lang w:val="en-GB"/>
              </w:rPr>
            </w:pPr>
            <w:r w:rsidRPr="00200F8E">
              <w:rPr>
                <w:color w:val="FF0000"/>
                <w:lang w:val="en-GB"/>
              </w:rPr>
              <w:t>FL reply</w:t>
            </w:r>
            <w:r>
              <w:rPr>
                <w:color w:val="FF0000"/>
                <w:lang w:val="en-GB"/>
              </w:rPr>
              <w:t xml:space="preserve"> (20/8/20)</w:t>
            </w:r>
            <w:r w:rsidRPr="00200F8E">
              <w:rPr>
                <w:color w:val="FF0000"/>
                <w:lang w:val="en-GB"/>
              </w:rPr>
              <w:t>:</w:t>
            </w:r>
          </w:p>
          <w:p w14:paraId="27DB4119" w14:textId="77777777" w:rsidR="003B6942" w:rsidRDefault="003B6942" w:rsidP="004A6B6B">
            <w:pPr>
              <w:rPr>
                <w:color w:val="FF0000"/>
                <w:lang w:val="en-GB"/>
              </w:rPr>
            </w:pPr>
            <w:r w:rsidRPr="00200F8E">
              <w:rPr>
                <w:color w:val="FF0000"/>
                <w:lang w:val="en-GB"/>
              </w:rPr>
              <w:t>I do not think it makes a difference under which AI we make the decision.</w:t>
            </w:r>
            <w:r>
              <w:rPr>
                <w:color w:val="FF0000"/>
                <w:lang w:val="en-GB"/>
              </w:rPr>
              <w:t xml:space="preserve"> Could you clarify what the difference would be?</w:t>
            </w:r>
          </w:p>
          <w:p w14:paraId="215D3639" w14:textId="77777777" w:rsidR="003B6942" w:rsidRPr="00FD4B5B" w:rsidRDefault="003B6942" w:rsidP="004A6B6B">
            <w:pPr>
              <w:rPr>
                <w:color w:val="4472C4" w:themeColor="accent1"/>
                <w:lang w:val="en-GB"/>
              </w:rPr>
            </w:pPr>
            <w:r w:rsidRPr="00200F8E">
              <w:rPr>
                <w:color w:val="FF0000"/>
                <w:lang w:val="en-GB"/>
              </w:rPr>
              <w:t>What is your proposal for the time?</w:t>
            </w:r>
          </w:p>
        </w:tc>
      </w:tr>
      <w:tr w:rsidR="003B6942" w14:paraId="4C22A5D8" w14:textId="77777777" w:rsidTr="004A6B6B">
        <w:tc>
          <w:tcPr>
            <w:tcW w:w="1696" w:type="dxa"/>
          </w:tcPr>
          <w:p w14:paraId="6900C6BB" w14:textId="77777777" w:rsidR="003B6942" w:rsidRPr="008457AD" w:rsidRDefault="003B6942" w:rsidP="004A6B6B">
            <w:pPr>
              <w:rPr>
                <w:rFonts w:eastAsia="等线"/>
                <w:lang w:val="en-GB"/>
              </w:rPr>
            </w:pPr>
            <w:r>
              <w:rPr>
                <w:rFonts w:eastAsia="等线" w:hint="eastAsia"/>
                <w:lang w:val="en-GB"/>
              </w:rPr>
              <w:lastRenderedPageBreak/>
              <w:t>C</w:t>
            </w:r>
            <w:r>
              <w:rPr>
                <w:rFonts w:eastAsia="等线"/>
                <w:lang w:val="en-GB"/>
              </w:rPr>
              <w:t>MCC</w:t>
            </w:r>
          </w:p>
        </w:tc>
        <w:tc>
          <w:tcPr>
            <w:tcW w:w="7933" w:type="dxa"/>
          </w:tcPr>
          <w:p w14:paraId="5DD4EA05" w14:textId="77777777" w:rsidR="003B6942" w:rsidRPr="008457AD" w:rsidRDefault="003B6942" w:rsidP="004A6B6B">
            <w:pPr>
              <w:rPr>
                <w:rFonts w:eastAsia="等线"/>
                <w:lang w:val="en-GB"/>
              </w:rPr>
            </w:pPr>
            <w:r>
              <w:rPr>
                <w:rFonts w:eastAsia="等线" w:hint="eastAsia"/>
                <w:lang w:val="en-GB"/>
              </w:rPr>
              <w:t>O</w:t>
            </w:r>
            <w:r>
              <w:rPr>
                <w:rFonts w:eastAsia="等线"/>
                <w:lang w:val="en-GB"/>
              </w:rPr>
              <w:t xml:space="preserve">ption A. </w:t>
            </w:r>
            <w:r w:rsidRPr="008457AD">
              <w:rPr>
                <w:rFonts w:eastAsia="等线"/>
                <w:lang w:val="en-GB"/>
              </w:rPr>
              <w:t xml:space="preserve">We share the </w:t>
            </w:r>
            <w:r>
              <w:rPr>
                <w:rFonts w:eastAsia="等线"/>
                <w:lang w:val="en-GB"/>
              </w:rPr>
              <w:t>similar</w:t>
            </w:r>
            <w:r w:rsidRPr="008457AD">
              <w:rPr>
                <w:rFonts w:eastAsia="等线"/>
                <w:lang w:val="en-GB"/>
              </w:rPr>
              <w:t xml:space="preserve"> view </w:t>
            </w:r>
            <w:r>
              <w:rPr>
                <w:rFonts w:eastAsia="等线"/>
                <w:lang w:val="en-GB"/>
              </w:rPr>
              <w:t>with</w:t>
            </w:r>
            <w:r w:rsidRPr="008457AD">
              <w:rPr>
                <w:rFonts w:eastAsia="等线"/>
                <w:lang w:val="en-GB"/>
              </w:rPr>
              <w:t xml:space="preserve"> intel</w:t>
            </w:r>
            <w:r>
              <w:rPr>
                <w:rFonts w:eastAsia="等线"/>
                <w:lang w:val="en-GB"/>
              </w:rPr>
              <w:t xml:space="preserve"> and vivo</w:t>
            </w:r>
            <w:r w:rsidRPr="008457AD">
              <w:rPr>
                <w:rFonts w:eastAsia="等线"/>
                <w:lang w:val="en-GB"/>
              </w:rPr>
              <w:t xml:space="preserve"> that a mix of blind and feedback-based retransmissions should be avoided in mode-1.</w:t>
            </w:r>
            <w:r>
              <w:rPr>
                <w:rFonts w:eastAsia="等线"/>
                <w:lang w:val="en-GB"/>
              </w:rPr>
              <w:t xml:space="preserve"> </w:t>
            </w:r>
            <w:r w:rsidRPr="008457AD">
              <w:rPr>
                <w:rFonts w:eastAsia="等线"/>
                <w:lang w:val="en-GB"/>
              </w:rPr>
              <w:t>The time of b is based on UE implementation</w:t>
            </w:r>
            <w:r>
              <w:rPr>
                <w:rFonts w:eastAsia="等线"/>
                <w:lang w:val="en-GB"/>
              </w:rPr>
              <w:t xml:space="preserve"> in mode-2, for simplicity, a definition of </w:t>
            </w:r>
            <w:r w:rsidRPr="008457AD">
              <w:rPr>
                <w:rFonts w:eastAsia="等线"/>
                <w:lang w:val="en-GB"/>
              </w:rPr>
              <w:t>upper-bound of “b”</w:t>
            </w:r>
            <w:r>
              <w:rPr>
                <w:rFonts w:eastAsia="等线"/>
                <w:lang w:val="en-GB"/>
              </w:rPr>
              <w:t xml:space="preserve"> can be specified for mode-1 scheduling.</w:t>
            </w:r>
          </w:p>
        </w:tc>
      </w:tr>
      <w:tr w:rsidR="003B6942" w14:paraId="48782175" w14:textId="77777777" w:rsidTr="004A6B6B">
        <w:tc>
          <w:tcPr>
            <w:tcW w:w="1696" w:type="dxa"/>
          </w:tcPr>
          <w:p w14:paraId="68413C1D" w14:textId="77777777" w:rsidR="003B6942" w:rsidRDefault="003B6942" w:rsidP="004A6B6B">
            <w:pPr>
              <w:rPr>
                <w:lang w:val="en-GB"/>
              </w:rPr>
            </w:pPr>
            <w:r>
              <w:rPr>
                <w:rFonts w:eastAsia="等线" w:hint="eastAsia"/>
                <w:lang w:val="en-GB"/>
              </w:rPr>
              <w:t>F</w:t>
            </w:r>
            <w:r>
              <w:rPr>
                <w:rFonts w:eastAsia="等线"/>
                <w:lang w:val="en-GB"/>
              </w:rPr>
              <w:t>ujitsu</w:t>
            </w:r>
          </w:p>
        </w:tc>
        <w:tc>
          <w:tcPr>
            <w:tcW w:w="7933" w:type="dxa"/>
          </w:tcPr>
          <w:p w14:paraId="29AC0CE9" w14:textId="77777777" w:rsidR="003B6942" w:rsidRDefault="003B6942" w:rsidP="004A6B6B">
            <w:pPr>
              <w:rPr>
                <w:lang w:val="en-GB"/>
              </w:rPr>
            </w:pPr>
            <w:r>
              <w:rPr>
                <w:rFonts w:eastAsia="等线" w:hint="eastAsia"/>
                <w:lang w:val="en-GB"/>
              </w:rPr>
              <w:t>O</w:t>
            </w:r>
            <w:r>
              <w:rPr>
                <w:rFonts w:eastAsia="等线"/>
                <w:lang w:val="en-GB"/>
              </w:rPr>
              <w:t>ption A</w:t>
            </w:r>
          </w:p>
        </w:tc>
      </w:tr>
      <w:tr w:rsidR="003B6942" w14:paraId="6323A7BA" w14:textId="77777777" w:rsidTr="004A6B6B">
        <w:tc>
          <w:tcPr>
            <w:tcW w:w="1696" w:type="dxa"/>
          </w:tcPr>
          <w:p w14:paraId="43A8650A" w14:textId="77777777" w:rsidR="003B6942" w:rsidRDefault="003B6942" w:rsidP="004A6B6B">
            <w:pPr>
              <w:rPr>
                <w:lang w:val="en-GB"/>
              </w:rPr>
            </w:pPr>
            <w:r>
              <w:rPr>
                <w:rFonts w:eastAsia="等线" w:hint="eastAsia"/>
                <w:lang w:val="en-GB"/>
              </w:rPr>
              <w:t>CATT</w:t>
            </w:r>
          </w:p>
        </w:tc>
        <w:tc>
          <w:tcPr>
            <w:tcW w:w="7933" w:type="dxa"/>
          </w:tcPr>
          <w:p w14:paraId="2E38FAD0" w14:textId="77777777" w:rsidR="003B6942" w:rsidRDefault="003B6942" w:rsidP="004A6B6B">
            <w:pPr>
              <w:rPr>
                <w:rFonts w:eastAsia="等线"/>
                <w:lang w:val="en-GB"/>
              </w:rPr>
            </w:pPr>
            <w:r>
              <w:rPr>
                <w:rFonts w:eastAsia="等线" w:hint="eastAsia"/>
                <w:lang w:val="en-GB"/>
              </w:rPr>
              <w:t>Option A.</w:t>
            </w:r>
          </w:p>
          <w:p w14:paraId="5AFAD0A8" w14:textId="77777777" w:rsidR="003B6942" w:rsidRDefault="003B6942" w:rsidP="004A6B6B">
            <w:pPr>
              <w:rPr>
                <w:lang w:val="en-GB"/>
              </w:rPr>
            </w:pPr>
            <w:r>
              <w:rPr>
                <w:rFonts w:eastAsia="等线"/>
                <w:lang w:val="en-GB"/>
              </w:rPr>
              <w:t>S</w:t>
            </w:r>
            <w:r>
              <w:rPr>
                <w:rFonts w:eastAsia="等线" w:hint="eastAsia"/>
                <w:lang w:val="en-GB"/>
              </w:rPr>
              <w:t xml:space="preserve">imilar view with Intel and vivo. </w:t>
            </w:r>
            <w:r>
              <w:rPr>
                <w:rFonts w:eastAsia="等线"/>
                <w:lang w:val="en-GB"/>
              </w:rPr>
              <w:t>W</w:t>
            </w:r>
            <w:r>
              <w:rPr>
                <w:rFonts w:eastAsia="等线" w:hint="eastAsia"/>
                <w:lang w:val="en-GB"/>
              </w:rPr>
              <w:t xml:space="preserve">ith knowing the HARQ RTT, mixture transmission of blind and HARQ based will be avoided. </w:t>
            </w:r>
            <w:r>
              <w:rPr>
                <w:rFonts w:eastAsia="等线"/>
                <w:lang w:val="en-GB"/>
              </w:rPr>
              <w:t>F</w:t>
            </w:r>
            <w:r>
              <w:rPr>
                <w:rFonts w:eastAsia="等线" w:hint="eastAsia"/>
                <w:lang w:val="en-GB"/>
              </w:rPr>
              <w:t>urthermore, resources will not be wasted.</w:t>
            </w:r>
          </w:p>
        </w:tc>
      </w:tr>
      <w:tr w:rsidR="003B6942" w14:paraId="06171E89" w14:textId="77777777" w:rsidTr="004A6B6B">
        <w:tc>
          <w:tcPr>
            <w:tcW w:w="1696" w:type="dxa"/>
          </w:tcPr>
          <w:p w14:paraId="69E67D95" w14:textId="77777777" w:rsidR="003B6942" w:rsidRDefault="003B6942" w:rsidP="004A6B6B">
            <w:pPr>
              <w:rPr>
                <w:lang w:val="en-GB"/>
              </w:rPr>
            </w:pPr>
            <w:r>
              <w:rPr>
                <w:lang w:val="en-GB"/>
              </w:rPr>
              <w:t>Huawei, HiSilicon</w:t>
            </w:r>
          </w:p>
        </w:tc>
        <w:tc>
          <w:tcPr>
            <w:tcW w:w="7933" w:type="dxa"/>
          </w:tcPr>
          <w:p w14:paraId="4A6CB65D" w14:textId="77777777" w:rsidR="003B6942" w:rsidRDefault="003B6942" w:rsidP="004A6B6B">
            <w:pPr>
              <w:rPr>
                <w:lang w:val="en-GB"/>
              </w:rPr>
            </w:pPr>
            <w:r>
              <w:rPr>
                <w:lang w:val="en-GB"/>
              </w:rPr>
              <w:t>Option B</w:t>
            </w:r>
          </w:p>
          <w:p w14:paraId="479CE394" w14:textId="77777777" w:rsidR="003B6942" w:rsidRDefault="003B6942" w:rsidP="004A6B6B">
            <w:pPr>
              <w:rPr>
                <w:bCs/>
                <w:lang w:val="en-GB"/>
              </w:rPr>
            </w:pPr>
            <w:r w:rsidRPr="000728D4">
              <w:rPr>
                <w:bCs/>
                <w:lang w:val="en-GB"/>
              </w:rPr>
              <w:t xml:space="preserve">As the previous agreement in mode-2, </w:t>
            </w:r>
            <w:r>
              <w:rPr>
                <w:bCs/>
                <w:lang w:val="en-GB"/>
              </w:rPr>
              <w:t>“</w:t>
            </w:r>
            <w:r w:rsidRPr="000728D4">
              <w:rPr>
                <w:bCs/>
                <w:lang w:val="en-GB"/>
              </w:rPr>
              <w:t>b</w:t>
            </w:r>
            <w:r>
              <w:rPr>
                <w:bCs/>
                <w:lang w:val="en-GB"/>
              </w:rPr>
              <w:t>”</w:t>
            </w:r>
            <w:r w:rsidRPr="000728D4">
              <w:rPr>
                <w:bCs/>
                <w:lang w:val="en-GB"/>
              </w:rPr>
              <w:t xml:space="preserve"> is implemented by the UE and this value could be varied by different UEs, so we do not see the necessity that the gNB should know the values. For the feedback scheduling of SL to UL that does not satisfy the processing timeline, we think it would be an error case that up to UE implementation. This is also the NR Uu rule. The aim to specify the processing timeline is providing a reference for gNB scheduling, the gNB could guarantee the scheduling to meet the requirement, and </w:t>
            </w:r>
            <w:r>
              <w:rPr>
                <w:bCs/>
                <w:lang w:val="en-GB"/>
              </w:rPr>
              <w:t>the</w:t>
            </w:r>
            <w:r w:rsidRPr="000728D4">
              <w:rPr>
                <w:bCs/>
                <w:lang w:val="en-GB"/>
              </w:rPr>
              <w:t xml:space="preserve"> UE behaviour</w:t>
            </w:r>
            <w:r>
              <w:rPr>
                <w:bCs/>
                <w:lang w:val="en-GB"/>
              </w:rPr>
              <w:t xml:space="preserve"> is unnecessary to specify if the timeline is not met</w:t>
            </w:r>
            <w:r w:rsidRPr="000728D4">
              <w:rPr>
                <w:bCs/>
                <w:lang w:val="en-GB"/>
              </w:rPr>
              <w:t>.</w:t>
            </w:r>
          </w:p>
          <w:p w14:paraId="68D37DC7" w14:textId="77777777" w:rsidR="003B6942" w:rsidRDefault="003B6942" w:rsidP="004A6B6B">
            <w:pPr>
              <w:rPr>
                <w:bCs/>
                <w:color w:val="FF0000"/>
                <w:lang w:val="en-GB"/>
              </w:rPr>
            </w:pPr>
            <w:r w:rsidRPr="00C94FAA">
              <w:rPr>
                <w:bCs/>
                <w:color w:val="FF0000"/>
                <w:lang w:val="en-GB"/>
              </w:rPr>
              <w:t>FL reply</w:t>
            </w:r>
            <w:r>
              <w:rPr>
                <w:bCs/>
                <w:color w:val="FF0000"/>
                <w:lang w:val="en-GB"/>
              </w:rPr>
              <w:t xml:space="preserve"> (19/8/2020)</w:t>
            </w:r>
            <w:r w:rsidRPr="00C94FAA">
              <w:rPr>
                <w:bCs/>
                <w:color w:val="FF0000"/>
                <w:lang w:val="en-GB"/>
              </w:rPr>
              <w:t>:</w:t>
            </w:r>
          </w:p>
          <w:p w14:paraId="148D3368" w14:textId="77777777" w:rsidR="003B6942" w:rsidRDefault="003B6942" w:rsidP="004A6B6B">
            <w:pPr>
              <w:rPr>
                <w:bCs/>
                <w:color w:val="FF0000"/>
                <w:lang w:val="en-GB"/>
              </w:rPr>
            </w:pPr>
            <w:r>
              <w:rPr>
                <w:bCs/>
                <w:color w:val="FF0000"/>
                <w:lang w:val="en-GB"/>
              </w:rPr>
              <w:t>The gNB would need to know something about b to schedule the transmissions. For example, an upper bound on ‘b’. The actual value would still be up to UE implementation.</w:t>
            </w:r>
          </w:p>
          <w:p w14:paraId="07F9D6C8" w14:textId="77777777" w:rsidR="003B6942" w:rsidRDefault="003B6942" w:rsidP="004A6B6B">
            <w:pPr>
              <w:rPr>
                <w:bCs/>
                <w:color w:val="FF0000"/>
                <w:lang w:val="en-GB"/>
              </w:rPr>
            </w:pPr>
          </w:p>
          <w:p w14:paraId="16B15A66" w14:textId="77777777" w:rsidR="003B6942" w:rsidRPr="001318D6" w:rsidRDefault="003B6942" w:rsidP="004A6B6B">
            <w:pPr>
              <w:rPr>
                <w:bCs/>
                <w:color w:val="00B050"/>
                <w:lang w:val="en-GB"/>
              </w:rPr>
            </w:pPr>
            <w:r w:rsidRPr="001318D6">
              <w:rPr>
                <w:rFonts w:hint="eastAsia"/>
                <w:bCs/>
                <w:color w:val="00B050"/>
                <w:lang w:val="en-GB"/>
              </w:rPr>
              <w:t>[</w:t>
            </w:r>
            <w:r w:rsidRPr="001318D6">
              <w:rPr>
                <w:bCs/>
                <w:color w:val="00B050"/>
                <w:lang w:val="en-GB"/>
              </w:rPr>
              <w:t>HWHiSi_</w:t>
            </w:r>
            <w:r w:rsidRPr="001318D6">
              <w:rPr>
                <w:rFonts w:hint="eastAsia"/>
                <w:bCs/>
                <w:color w:val="00B050"/>
                <w:lang w:val="en-GB"/>
              </w:rPr>
              <w:t>2]</w:t>
            </w:r>
          </w:p>
          <w:p w14:paraId="2CE5C72F" w14:textId="77777777" w:rsidR="003B6942" w:rsidRPr="000728D4" w:rsidRDefault="003B6942" w:rsidP="004A6B6B">
            <w:pPr>
              <w:rPr>
                <w:bCs/>
                <w:lang w:val="en-GB"/>
              </w:rPr>
            </w:pPr>
            <w:r w:rsidRPr="00B26C4B">
              <w:rPr>
                <w:bCs/>
                <w:color w:val="00B050"/>
                <w:lang w:val="en-GB"/>
              </w:rPr>
              <w:t xml:space="preserve">Thanks for reply. Indeed, we still do not see the necessity to have this upper bound. UEs will have different capabilities and </w:t>
            </w:r>
            <w:r>
              <w:rPr>
                <w:bCs/>
                <w:color w:val="00B050"/>
                <w:lang w:val="en-GB"/>
              </w:rPr>
              <w:t xml:space="preserve">a </w:t>
            </w:r>
            <w:r w:rsidRPr="00B26C4B">
              <w:rPr>
                <w:bCs/>
                <w:color w:val="00B050"/>
                <w:lang w:val="en-GB"/>
              </w:rPr>
              <w:t>gNB is aware of the capabilities</w:t>
            </w:r>
            <w:r>
              <w:rPr>
                <w:bCs/>
                <w:color w:val="00B050"/>
                <w:lang w:val="en-GB"/>
              </w:rPr>
              <w:t xml:space="preserve"> by UE’s capability reporting, so the gNB</w:t>
            </w:r>
            <w:r w:rsidRPr="00B26C4B">
              <w:rPr>
                <w:bCs/>
                <w:color w:val="00B050"/>
                <w:lang w:val="en-GB"/>
              </w:rPr>
              <w:t xml:space="preserve"> could schedule the transmission based on the information it receives</w:t>
            </w:r>
            <w:r>
              <w:rPr>
                <w:bCs/>
                <w:color w:val="00B050"/>
                <w:lang w:val="en-GB"/>
              </w:rPr>
              <w:t xml:space="preserve"> to satisfy a UE specific “Z”</w:t>
            </w:r>
            <w:r w:rsidRPr="00B26C4B">
              <w:rPr>
                <w:bCs/>
                <w:color w:val="00B050"/>
                <w:lang w:val="en-GB"/>
              </w:rPr>
              <w:t xml:space="preserve">. This </w:t>
            </w:r>
            <w:r>
              <w:rPr>
                <w:bCs/>
                <w:color w:val="00B050"/>
                <w:lang w:val="en-GB"/>
              </w:rPr>
              <w:t>is all</w:t>
            </w:r>
            <w:r w:rsidRPr="00B26C4B">
              <w:rPr>
                <w:bCs/>
                <w:color w:val="00B050"/>
                <w:lang w:val="en-GB"/>
              </w:rPr>
              <w:t xml:space="preserve"> gNB implementation. As the </w:t>
            </w:r>
            <w:r>
              <w:rPr>
                <w:bCs/>
                <w:color w:val="00B050"/>
                <w:lang w:val="en-GB"/>
              </w:rPr>
              <w:t xml:space="preserve">value of </w:t>
            </w:r>
            <w:r w:rsidRPr="00B26C4B">
              <w:rPr>
                <w:bCs/>
                <w:color w:val="00B050"/>
                <w:lang w:val="en-GB"/>
              </w:rPr>
              <w:t xml:space="preserve">upper bound, </w:t>
            </w:r>
            <w:r>
              <w:rPr>
                <w:bCs/>
                <w:color w:val="00B050"/>
                <w:lang w:val="en-GB"/>
              </w:rPr>
              <w:t>I am not sure</w:t>
            </w:r>
            <w:r w:rsidRPr="00B26C4B">
              <w:rPr>
                <w:bCs/>
                <w:color w:val="00B050"/>
                <w:lang w:val="en-GB"/>
              </w:rPr>
              <w:t xml:space="preserve"> it is proper </w:t>
            </w:r>
            <w:r>
              <w:rPr>
                <w:bCs/>
                <w:color w:val="00B050"/>
                <w:lang w:val="en-GB"/>
              </w:rPr>
              <w:t>to use</w:t>
            </w:r>
            <w:r w:rsidRPr="00B26C4B">
              <w:rPr>
                <w:bCs/>
                <w:color w:val="00B050"/>
                <w:lang w:val="en-GB"/>
              </w:rPr>
              <w:t xml:space="preserve"> </w:t>
            </w:r>
            <w:r w:rsidRPr="00B26C4B">
              <w:rPr>
                <w:color w:val="00B050"/>
                <w:lang w:val="en-GB"/>
              </w:rPr>
              <w:t>Tprep</w:t>
            </w:r>
            <w:r w:rsidRPr="00B26C4B">
              <w:rPr>
                <w:bCs/>
                <w:color w:val="00B050"/>
                <w:lang w:val="en-GB"/>
              </w:rPr>
              <w:t xml:space="preserve">. As explained by Intel, it is the processing time to decode </w:t>
            </w:r>
            <w:r>
              <w:rPr>
                <w:bCs/>
                <w:color w:val="00B050"/>
                <w:lang w:val="en-GB"/>
              </w:rPr>
              <w:t>PSFCH</w:t>
            </w:r>
            <w:r w:rsidRPr="00B26C4B">
              <w:rPr>
                <w:bCs/>
                <w:color w:val="00B050"/>
                <w:lang w:val="en-GB"/>
              </w:rPr>
              <w:t xml:space="preserve"> a</w:t>
            </w:r>
            <w:r>
              <w:rPr>
                <w:bCs/>
                <w:color w:val="00B050"/>
                <w:lang w:val="en-GB"/>
              </w:rPr>
              <w:t>nd preparing</w:t>
            </w:r>
            <w:r w:rsidRPr="00B26C4B">
              <w:rPr>
                <w:bCs/>
                <w:color w:val="00B050"/>
                <w:lang w:val="en-GB"/>
              </w:rPr>
              <w:t xml:space="preserve"> </w:t>
            </w:r>
            <w:r>
              <w:rPr>
                <w:bCs/>
                <w:color w:val="00B050"/>
                <w:lang w:val="en-GB"/>
              </w:rPr>
              <w:t>PUCCH</w:t>
            </w:r>
            <w:r w:rsidRPr="00B26C4B">
              <w:rPr>
                <w:bCs/>
                <w:color w:val="00B050"/>
                <w:lang w:val="en-GB"/>
              </w:rPr>
              <w:t xml:space="preserve"> which may be not comparable for PSFCH </w:t>
            </w:r>
            <w:r>
              <w:rPr>
                <w:bCs/>
                <w:color w:val="00B050"/>
                <w:lang w:val="en-GB"/>
              </w:rPr>
              <w:t>preparing</w:t>
            </w:r>
            <w:r w:rsidRPr="00B26C4B">
              <w:rPr>
                <w:bCs/>
                <w:color w:val="00B050"/>
                <w:lang w:val="en-GB"/>
              </w:rPr>
              <w:t xml:space="preserve"> </w:t>
            </w:r>
            <w:r>
              <w:rPr>
                <w:bCs/>
                <w:color w:val="00B050"/>
                <w:lang w:val="en-GB"/>
              </w:rPr>
              <w:t>PSCCH+PSSCH</w:t>
            </w:r>
            <w:r w:rsidRPr="00B26C4B">
              <w:rPr>
                <w:bCs/>
                <w:color w:val="00B050"/>
                <w:lang w:val="en-GB"/>
              </w:rPr>
              <w:t xml:space="preserve">, </w:t>
            </w:r>
            <w:r>
              <w:rPr>
                <w:bCs/>
                <w:color w:val="00B050"/>
                <w:lang w:val="en-GB"/>
              </w:rPr>
              <w:t>because no serious calculation we had before</w:t>
            </w:r>
            <w:r w:rsidRPr="00B26C4B">
              <w:rPr>
                <w:bCs/>
                <w:color w:val="00B050"/>
                <w:lang w:val="en-GB"/>
              </w:rPr>
              <w:t xml:space="preserve">. </w:t>
            </w:r>
            <w:r>
              <w:rPr>
                <w:bCs/>
                <w:color w:val="00B050"/>
                <w:lang w:val="en-GB"/>
              </w:rPr>
              <w:t>Hence</w:t>
            </w:r>
            <w:r w:rsidRPr="00B26C4B">
              <w:rPr>
                <w:bCs/>
                <w:color w:val="00B050"/>
                <w:lang w:val="en-GB"/>
              </w:rPr>
              <w:t xml:space="preserve">, </w:t>
            </w:r>
            <w:r>
              <w:rPr>
                <w:bCs/>
                <w:color w:val="00B050"/>
                <w:lang w:val="en-GB"/>
              </w:rPr>
              <w:t xml:space="preserve">I think </w:t>
            </w:r>
            <w:r w:rsidRPr="00B26C4B">
              <w:rPr>
                <w:bCs/>
                <w:color w:val="00B050"/>
                <w:lang w:val="en-GB"/>
              </w:rPr>
              <w:t xml:space="preserve">we do not need </w:t>
            </w:r>
            <w:r>
              <w:rPr>
                <w:bCs/>
                <w:color w:val="00B050"/>
                <w:lang w:val="en-GB"/>
              </w:rPr>
              <w:t xml:space="preserve">to </w:t>
            </w:r>
            <w:r w:rsidRPr="00B26C4B">
              <w:rPr>
                <w:bCs/>
                <w:color w:val="00B050"/>
                <w:lang w:val="en-GB"/>
              </w:rPr>
              <w:t xml:space="preserve">introduce such a bound at late CR phase, especially we do not have enough eavulation about </w:t>
            </w:r>
            <w:r>
              <w:rPr>
                <w:bCs/>
                <w:color w:val="00B050"/>
                <w:lang w:val="en-GB"/>
              </w:rPr>
              <w:t>it</w:t>
            </w:r>
            <w:r w:rsidRPr="00B26C4B">
              <w:rPr>
                <w:bCs/>
                <w:color w:val="00B050"/>
                <w:lang w:val="en-GB"/>
              </w:rPr>
              <w:t>.</w:t>
            </w:r>
          </w:p>
        </w:tc>
      </w:tr>
      <w:tr w:rsidR="003B6942" w14:paraId="0AC54C22" w14:textId="77777777" w:rsidTr="004A6B6B">
        <w:tc>
          <w:tcPr>
            <w:tcW w:w="1696" w:type="dxa"/>
          </w:tcPr>
          <w:p w14:paraId="3FFB13AF" w14:textId="77777777" w:rsidR="003B6942" w:rsidRPr="007C0F7C" w:rsidRDefault="003B6942" w:rsidP="004A6B6B">
            <w:pPr>
              <w:rPr>
                <w:rFonts w:eastAsia="等线"/>
                <w:lang w:val="en-GB"/>
              </w:rPr>
            </w:pPr>
            <w:r>
              <w:rPr>
                <w:rFonts w:eastAsia="等线" w:hint="eastAsia"/>
                <w:lang w:val="en-GB"/>
              </w:rPr>
              <w:t>S</w:t>
            </w:r>
            <w:r>
              <w:rPr>
                <w:rFonts w:eastAsia="等线"/>
                <w:lang w:val="en-GB"/>
              </w:rPr>
              <w:t>amsung</w:t>
            </w:r>
          </w:p>
        </w:tc>
        <w:tc>
          <w:tcPr>
            <w:tcW w:w="7933" w:type="dxa"/>
          </w:tcPr>
          <w:p w14:paraId="1E2EF6F8" w14:textId="77777777" w:rsidR="003B6942" w:rsidRPr="007C0F7C" w:rsidRDefault="003B6942" w:rsidP="004A6B6B">
            <w:pPr>
              <w:rPr>
                <w:rFonts w:eastAsia="等线"/>
                <w:lang w:val="en-GB"/>
              </w:rPr>
            </w:pPr>
            <w:r>
              <w:rPr>
                <w:rFonts w:eastAsia="等线"/>
                <w:lang w:val="en-GB"/>
              </w:rPr>
              <w:t>Option A</w:t>
            </w:r>
          </w:p>
        </w:tc>
      </w:tr>
      <w:tr w:rsidR="003B6942" w14:paraId="6A6B9B70" w14:textId="77777777" w:rsidTr="004A6B6B">
        <w:tc>
          <w:tcPr>
            <w:tcW w:w="1696" w:type="dxa"/>
          </w:tcPr>
          <w:p w14:paraId="4E066521" w14:textId="77777777" w:rsidR="003B6942" w:rsidRDefault="003B6942" w:rsidP="004A6B6B">
            <w:pPr>
              <w:rPr>
                <w:rFonts w:eastAsia="等线"/>
                <w:lang w:val="en-GB"/>
              </w:rPr>
            </w:pPr>
            <w:r>
              <w:rPr>
                <w:lang w:val="en-GB"/>
              </w:rPr>
              <w:t xml:space="preserve">Fraunhofer </w:t>
            </w:r>
          </w:p>
        </w:tc>
        <w:tc>
          <w:tcPr>
            <w:tcW w:w="7933" w:type="dxa"/>
          </w:tcPr>
          <w:p w14:paraId="66628657" w14:textId="77777777" w:rsidR="003B6942" w:rsidRDefault="003B6942" w:rsidP="004A6B6B">
            <w:pPr>
              <w:rPr>
                <w:lang w:val="en-GB"/>
              </w:rPr>
            </w:pPr>
            <w:r>
              <w:rPr>
                <w:lang w:val="en-GB"/>
              </w:rPr>
              <w:t>Option A</w:t>
            </w:r>
          </w:p>
          <w:p w14:paraId="6CC8B243" w14:textId="77777777" w:rsidR="003B6942" w:rsidRDefault="003B6942" w:rsidP="004A6B6B">
            <w:pPr>
              <w:rPr>
                <w:rFonts w:eastAsia="等线"/>
                <w:lang w:val="en-GB"/>
              </w:rPr>
            </w:pPr>
            <w:r>
              <w:rPr>
                <w:lang w:val="en-GB"/>
              </w:rPr>
              <w:t>The gNB needs to be aware of the processing timeline of the UE, in order to schedule the PUCCH accordingly. Otherwise, it is possible that the feedback might not be ready at the UE at the scheduled PUCCH instance, and the behaviour of the UE would be unclear.</w:t>
            </w:r>
          </w:p>
        </w:tc>
      </w:tr>
      <w:tr w:rsidR="003B6942" w14:paraId="11086664" w14:textId="77777777" w:rsidTr="004A6B6B">
        <w:tc>
          <w:tcPr>
            <w:tcW w:w="1696" w:type="dxa"/>
          </w:tcPr>
          <w:p w14:paraId="3D37157E" w14:textId="77777777" w:rsidR="003B6942" w:rsidRDefault="003B6942" w:rsidP="004A6B6B">
            <w:pPr>
              <w:rPr>
                <w:lang w:val="en-GB"/>
              </w:rPr>
            </w:pPr>
            <w:r>
              <w:rPr>
                <w:lang w:val="en-GB"/>
              </w:rPr>
              <w:t>Ericsson</w:t>
            </w:r>
          </w:p>
        </w:tc>
        <w:tc>
          <w:tcPr>
            <w:tcW w:w="7933" w:type="dxa"/>
          </w:tcPr>
          <w:p w14:paraId="05405BA4" w14:textId="77777777" w:rsidR="003B6942" w:rsidRDefault="003B6942" w:rsidP="004A6B6B">
            <w:pPr>
              <w:rPr>
                <w:lang w:val="en-GB"/>
              </w:rPr>
            </w:pPr>
            <w:r>
              <w:rPr>
                <w:lang w:val="en-GB"/>
              </w:rPr>
              <w:t>Option A. We are fine with a clarification. With such clarification, the gNB can avoid problematic cases.</w:t>
            </w:r>
          </w:p>
        </w:tc>
      </w:tr>
      <w:tr w:rsidR="003B6942" w14:paraId="20799892" w14:textId="77777777" w:rsidTr="004A6B6B">
        <w:tc>
          <w:tcPr>
            <w:tcW w:w="1696" w:type="dxa"/>
          </w:tcPr>
          <w:p w14:paraId="0A4CCC91" w14:textId="77777777" w:rsidR="003B6942" w:rsidRDefault="003B6942" w:rsidP="004A6B6B">
            <w:r>
              <w:t>Nokia, NSB</w:t>
            </w:r>
          </w:p>
        </w:tc>
        <w:tc>
          <w:tcPr>
            <w:tcW w:w="7933" w:type="dxa"/>
          </w:tcPr>
          <w:p w14:paraId="3F50A008" w14:textId="77777777" w:rsidR="003B6942" w:rsidRDefault="003B6942" w:rsidP="004A6B6B">
            <w:pPr>
              <w:rPr>
                <w:lang w:val="en-GB"/>
              </w:rPr>
            </w:pPr>
            <w:r w:rsidRPr="00AB2DF1">
              <w:rPr>
                <w:lang w:val="en-GB"/>
              </w:rPr>
              <w:t xml:space="preserve">Option A – OK to </w:t>
            </w:r>
            <w:r>
              <w:rPr>
                <w:lang w:val="en-GB"/>
              </w:rPr>
              <w:t>specify an upper bound on b</w:t>
            </w:r>
          </w:p>
          <w:p w14:paraId="13182614" w14:textId="77777777" w:rsidR="003B6942" w:rsidRPr="00AB2DF1" w:rsidRDefault="003B6942" w:rsidP="004A6B6B">
            <w:pPr>
              <w:rPr>
                <w:lang w:val="en-GB"/>
              </w:rPr>
            </w:pPr>
            <w:r w:rsidRPr="00FD4B5B">
              <w:rPr>
                <w:color w:val="00B0F0"/>
                <w:lang w:val="en-GB"/>
              </w:rPr>
              <w:t>[NOK2] Fine with the principle, but as others have pointed out T_proc may not be the appropriate upper bound</w:t>
            </w:r>
          </w:p>
        </w:tc>
      </w:tr>
      <w:tr w:rsidR="003B6942" w14:paraId="0286CFDF" w14:textId="77777777" w:rsidTr="004A6B6B">
        <w:tc>
          <w:tcPr>
            <w:tcW w:w="1696" w:type="dxa"/>
          </w:tcPr>
          <w:p w14:paraId="73DEE191" w14:textId="77777777" w:rsidR="003B6942" w:rsidRDefault="003B6942" w:rsidP="004A6B6B">
            <w:r>
              <w:lastRenderedPageBreak/>
              <w:t>Apple</w:t>
            </w:r>
          </w:p>
        </w:tc>
        <w:tc>
          <w:tcPr>
            <w:tcW w:w="7933" w:type="dxa"/>
          </w:tcPr>
          <w:p w14:paraId="48807149" w14:textId="77777777" w:rsidR="003B6942" w:rsidRPr="00AB2DF1" w:rsidRDefault="003B6942" w:rsidP="004A6B6B">
            <w:pPr>
              <w:rPr>
                <w:lang w:val="en-GB"/>
              </w:rPr>
            </w:pPr>
            <w:r>
              <w:rPr>
                <w:lang w:val="en-GB"/>
              </w:rPr>
              <w:t xml:space="preserve">Option A. An upper bound on b could be used by gNB for its scheduling. </w:t>
            </w:r>
          </w:p>
        </w:tc>
      </w:tr>
      <w:tr w:rsidR="003B6942" w14:paraId="172E2032" w14:textId="77777777" w:rsidTr="004A6B6B">
        <w:tc>
          <w:tcPr>
            <w:tcW w:w="1696" w:type="dxa"/>
          </w:tcPr>
          <w:p w14:paraId="08E14308" w14:textId="77777777" w:rsidR="003B6942" w:rsidRDefault="003B6942" w:rsidP="004A6B6B">
            <w:r>
              <w:rPr>
                <w:rFonts w:eastAsia="等线" w:hint="eastAsia"/>
                <w:lang w:val="en-GB"/>
              </w:rPr>
              <w:t xml:space="preserve">Spreadtrum </w:t>
            </w:r>
          </w:p>
        </w:tc>
        <w:tc>
          <w:tcPr>
            <w:tcW w:w="7933" w:type="dxa"/>
          </w:tcPr>
          <w:p w14:paraId="44D5330B" w14:textId="77777777" w:rsidR="003B6942" w:rsidRDefault="003B6942" w:rsidP="004A6B6B">
            <w:pPr>
              <w:rPr>
                <w:rFonts w:eastAsia="等线"/>
                <w:lang w:val="en-GB"/>
              </w:rPr>
            </w:pPr>
            <w:r>
              <w:rPr>
                <w:rFonts w:eastAsia="等线" w:hint="eastAsia"/>
                <w:lang w:val="en-GB"/>
              </w:rPr>
              <w:t>O</w:t>
            </w:r>
            <w:r>
              <w:rPr>
                <w:rFonts w:eastAsia="等线"/>
                <w:lang w:val="en-GB"/>
              </w:rPr>
              <w:t xml:space="preserve">ption A. </w:t>
            </w:r>
          </w:p>
          <w:p w14:paraId="4214131D" w14:textId="77777777" w:rsidR="003B6942" w:rsidRDefault="003B6942" w:rsidP="004A6B6B">
            <w:pPr>
              <w:rPr>
                <w:lang w:val="en-GB"/>
              </w:rPr>
            </w:pPr>
            <w:r>
              <w:rPr>
                <w:rFonts w:eastAsia="等线"/>
                <w:lang w:val="en-GB"/>
              </w:rPr>
              <w:t>In mode 2, it has been agreed that</w:t>
            </w:r>
            <w:r w:rsidRPr="00FD4B5B">
              <w:rPr>
                <w:rFonts w:eastAsia="等线" w:hint="eastAsia"/>
                <w:szCs w:val="20"/>
                <w:lang w:val="en-GB"/>
              </w:rPr>
              <w:t>‘</w:t>
            </w:r>
            <w:r w:rsidRPr="00FD4B5B">
              <w:rPr>
                <w:rFonts w:eastAsia="等线" w:hint="eastAsia"/>
                <w:szCs w:val="20"/>
                <w:lang w:val="en-GB"/>
              </w:rPr>
              <w:t>b</w:t>
            </w:r>
            <w:r w:rsidRPr="00FD4B5B">
              <w:rPr>
                <w:rFonts w:eastAsia="等线"/>
                <w:szCs w:val="20"/>
                <w:lang w:val="en-GB"/>
              </w:rPr>
              <w:t>’</w:t>
            </w:r>
            <w:r w:rsidRPr="00FD4B5B">
              <w:rPr>
                <w:rFonts w:hint="eastAsia"/>
                <w:szCs w:val="20"/>
                <w:lang w:val="en-GB"/>
              </w:rPr>
              <w:t xml:space="preserve"> </w:t>
            </w:r>
            <w:r w:rsidRPr="00FD4B5B">
              <w:rPr>
                <w:szCs w:val="20"/>
                <w:lang w:val="en-GB"/>
              </w:rPr>
              <w:t xml:space="preserve"> </w:t>
            </w:r>
            <w:r w:rsidRPr="00FD4B5B">
              <w:rPr>
                <w:rFonts w:hint="eastAsia"/>
                <w:szCs w:val="20"/>
                <w:lang w:val="en-GB"/>
              </w:rPr>
              <w:t>is determined by UE implementation</w:t>
            </w:r>
            <w:r w:rsidRPr="00FD4B5B">
              <w:rPr>
                <w:rFonts w:eastAsia="等线" w:hint="eastAsia"/>
                <w:szCs w:val="20"/>
                <w:lang w:val="en-GB"/>
              </w:rPr>
              <w:t xml:space="preserve">. </w:t>
            </w:r>
            <w:r w:rsidRPr="00FD4B5B">
              <w:rPr>
                <w:rFonts w:eastAsia="等线"/>
                <w:szCs w:val="20"/>
                <w:lang w:val="en-GB"/>
              </w:rPr>
              <w:t xml:space="preserve">So, </w:t>
            </w:r>
            <w:r>
              <w:rPr>
                <w:lang w:val="en-GB"/>
              </w:rPr>
              <w:t>upper-bound of “b” should be defined to ensure that the SL resource allocated by gNB can satisfy the HARQ RTT.</w:t>
            </w:r>
          </w:p>
        </w:tc>
      </w:tr>
    </w:tbl>
    <w:p w14:paraId="0A011E1F" w14:textId="77777777" w:rsidR="003B6942" w:rsidRPr="009B1DA2" w:rsidRDefault="003B6942" w:rsidP="000F4AE1">
      <w:pPr>
        <w:rPr>
          <w:b/>
          <w:bCs/>
        </w:rPr>
      </w:pPr>
    </w:p>
    <w:sectPr w:rsidR="003B6942" w:rsidRPr="009B1DA2" w:rsidSect="00C473A5">
      <w:footnotePr>
        <w:numRestart w:val="eachSect"/>
      </w:footnotePr>
      <w:pgSz w:w="11907" w:h="16840" w:code="9"/>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65" w:author="作者" w:initials="A">
    <w:p w14:paraId="444F42A6" w14:textId="11D9BD0A" w:rsidR="003D46CD" w:rsidRDefault="003D46CD">
      <w:pPr>
        <w:pStyle w:val="af8"/>
      </w:pPr>
      <w:r>
        <w:rPr>
          <w:rStyle w:val="af7"/>
        </w:rPr>
        <w:annotationRef/>
      </w:r>
      <w:r>
        <w:t xml:space="preserve">To be replaced by </w:t>
      </w:r>
      <w:proofErr w:type="spellStart"/>
      <w:r w:rsidRPr="00E51ACF">
        <w:t>sl</w:t>
      </w:r>
      <w:proofErr w:type="spellEnd"/>
      <w:r w:rsidRPr="00E51ACF">
        <w:t>-PSFCH-</w:t>
      </w:r>
      <w:proofErr w:type="spellStart"/>
      <w:r w:rsidRPr="00E51ACF">
        <w:t>ToPUCCH</w:t>
      </w:r>
      <w:proofErr w:type="spellEnd"/>
      <w:r w:rsidRPr="00E51ACF">
        <w:t xml:space="preserve"> Type1</w:t>
      </w:r>
      <w:r>
        <w:t xml:space="preserve"> (here and in subsequent places)</w:t>
      </w:r>
    </w:p>
  </w:comment>
  <w:comment w:id="67" w:author="作者" w:initials="A">
    <w:p w14:paraId="455FB1C2" w14:textId="11228BB1" w:rsidR="003D46CD" w:rsidRDefault="003D46CD">
      <w:pPr>
        <w:pStyle w:val="af8"/>
      </w:pPr>
      <w:r>
        <w:rPr>
          <w:rStyle w:val="af7"/>
        </w:rPr>
        <w:annotationRef/>
      </w:r>
      <w:r>
        <w:t xml:space="preserve">To be replaced by </w:t>
      </w:r>
      <w:r w:rsidRPr="00E51ACF">
        <w:t>sl-PSFCH-ToPUCCH-CG-Type1</w:t>
      </w:r>
      <w:r>
        <w:t xml:space="preserve"> (here and in subsequent pla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4F42A6" w15:done="0"/>
  <w15:commentEx w15:paraId="455FB1C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F42A6" w16cid:durableId="22EF9761"/>
  <w16cid:commentId w16cid:paraId="455FB1C2" w16cid:durableId="22EF975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3CA83C" w14:textId="77777777" w:rsidR="005D0E26" w:rsidRDefault="005D0E26">
      <w:r>
        <w:separator/>
      </w:r>
    </w:p>
  </w:endnote>
  <w:endnote w:type="continuationSeparator" w:id="0">
    <w:p w14:paraId="74DEBA50" w14:textId="77777777" w:rsidR="005D0E26" w:rsidRDefault="005D0E26">
      <w:r>
        <w:continuationSeparator/>
      </w:r>
    </w:p>
  </w:endnote>
  <w:endnote w:type="continuationNotice" w:id="1">
    <w:p w14:paraId="1EF6CBF4" w14:textId="77777777" w:rsidR="005D0E26" w:rsidRDefault="005D0E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C4C605" w14:textId="77777777" w:rsidR="005D0E26" w:rsidRDefault="005D0E26">
      <w:r>
        <w:separator/>
      </w:r>
    </w:p>
  </w:footnote>
  <w:footnote w:type="continuationSeparator" w:id="0">
    <w:p w14:paraId="5AFB3872" w14:textId="77777777" w:rsidR="005D0E26" w:rsidRDefault="005D0E26">
      <w:r>
        <w:continuationSeparator/>
      </w:r>
    </w:p>
  </w:footnote>
  <w:footnote w:type="continuationNotice" w:id="1">
    <w:p w14:paraId="1A7C86F2" w14:textId="77777777" w:rsidR="005D0E26" w:rsidRDefault="005D0E2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21435"/>
    <w:multiLevelType w:val="hybridMultilevel"/>
    <w:tmpl w:val="14B83E44"/>
    <w:lvl w:ilvl="0" w:tplc="217C1D0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780FF5"/>
    <w:multiLevelType w:val="hybridMultilevel"/>
    <w:tmpl w:val="9B58FD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15:restartNumberingAfterBreak="0">
    <w:nsid w:val="048F1D44"/>
    <w:multiLevelType w:val="hybridMultilevel"/>
    <w:tmpl w:val="D4904EC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4A2676D"/>
    <w:multiLevelType w:val="hybridMultilevel"/>
    <w:tmpl w:val="31F8591E"/>
    <w:lvl w:ilvl="0" w:tplc="0CBCE65E">
      <w:start w:val="1"/>
      <w:numFmt w:val="bullet"/>
      <w:lvlText w:val=""/>
      <w:lvlJc w:val="left"/>
      <w:pPr>
        <w:ind w:left="720" w:hanging="360"/>
      </w:pPr>
      <w:rPr>
        <w:rFonts w:ascii="Wingdings" w:eastAsia="Calibr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8A3C98"/>
    <w:multiLevelType w:val="hybridMultilevel"/>
    <w:tmpl w:val="740665FC"/>
    <w:lvl w:ilvl="0" w:tplc="040B0001">
      <w:start w:val="1"/>
      <w:numFmt w:val="bullet"/>
      <w:lvlText w:val=""/>
      <w:lvlJc w:val="left"/>
      <w:pPr>
        <w:ind w:left="720" w:hanging="360"/>
      </w:pPr>
      <w:rPr>
        <w:rFonts w:ascii="Symbol" w:hAnsi="Symbol" w:hint="default"/>
      </w:rPr>
    </w:lvl>
    <w:lvl w:ilvl="1" w:tplc="0F2C59E0">
      <w:numFmt w:val="bullet"/>
      <w:lvlText w:val="-"/>
      <w:lvlJc w:val="left"/>
      <w:pPr>
        <w:ind w:left="1644" w:hanging="564"/>
      </w:pPr>
      <w:rPr>
        <w:rFonts w:ascii="Calibri" w:eastAsia="Yu Mincho" w:hAnsi="Calibri" w:cs="Calibri"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5AE1DD4"/>
    <w:multiLevelType w:val="multilevel"/>
    <w:tmpl w:val="294241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17C6E6D"/>
    <w:multiLevelType w:val="hybridMultilevel"/>
    <w:tmpl w:val="4378DA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2AF7B54"/>
    <w:multiLevelType w:val="hybridMultilevel"/>
    <w:tmpl w:val="43CC5160"/>
    <w:lvl w:ilvl="0" w:tplc="3EDCEA1E">
      <w:numFmt w:val="bullet"/>
      <w:lvlText w:val=""/>
      <w:lvlJc w:val="left"/>
      <w:pPr>
        <w:ind w:left="360" w:hanging="360"/>
      </w:pPr>
      <w:rPr>
        <w:rFonts w:ascii="Wingdings" w:eastAsia="等线"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F01046"/>
    <w:multiLevelType w:val="hybridMultilevel"/>
    <w:tmpl w:val="F9E0AF64"/>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2" w15:restartNumberingAfterBreak="0">
    <w:nsid w:val="13F2500B"/>
    <w:multiLevelType w:val="hybridMultilevel"/>
    <w:tmpl w:val="1BA4E07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89E0A57"/>
    <w:multiLevelType w:val="hybridMultilevel"/>
    <w:tmpl w:val="8916BA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1D561A41"/>
    <w:multiLevelType w:val="hybridMultilevel"/>
    <w:tmpl w:val="C0F890E0"/>
    <w:lvl w:ilvl="0" w:tplc="040B000F">
      <w:start w:val="1"/>
      <w:numFmt w:val="decimal"/>
      <w:lvlText w:val="%1."/>
      <w:lvlJc w:val="left"/>
      <w:pPr>
        <w:ind w:left="720" w:hanging="360"/>
      </w:pPr>
      <w:rPr>
        <w:rFonts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230A795F"/>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23582DBE"/>
    <w:multiLevelType w:val="hybridMultilevel"/>
    <w:tmpl w:val="2CD435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8" w15:restartNumberingAfterBreak="0">
    <w:nsid w:val="25D05F88"/>
    <w:multiLevelType w:val="multilevel"/>
    <w:tmpl w:val="5E8C88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74A75A3"/>
    <w:multiLevelType w:val="hybridMultilevel"/>
    <w:tmpl w:val="A4DADEE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A110D7B"/>
    <w:multiLevelType w:val="hybridMultilevel"/>
    <w:tmpl w:val="8DE0709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3" w15:restartNumberingAfterBreak="0">
    <w:nsid w:val="33A92560"/>
    <w:multiLevelType w:val="hybridMultilevel"/>
    <w:tmpl w:val="40CC624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B11445D"/>
    <w:multiLevelType w:val="hybridMultilevel"/>
    <w:tmpl w:val="E4786A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BCA76DD"/>
    <w:multiLevelType w:val="hybridMultilevel"/>
    <w:tmpl w:val="26FCF654"/>
    <w:lvl w:ilvl="0" w:tplc="CDE8DB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1D4243F"/>
    <w:multiLevelType w:val="hybridMultilevel"/>
    <w:tmpl w:val="72B650DA"/>
    <w:lvl w:ilvl="0" w:tplc="040B0001">
      <w:start w:val="1"/>
      <w:numFmt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74956E7"/>
    <w:multiLevelType w:val="hybridMultilevel"/>
    <w:tmpl w:val="60D65120"/>
    <w:lvl w:ilvl="0" w:tplc="04090011">
      <w:start w:val="1"/>
      <w:numFmt w:val="decimal"/>
      <w:lvlText w:val="%1)"/>
      <w:lvlJc w:val="left"/>
      <w:pPr>
        <w:ind w:left="826" w:hanging="360"/>
      </w:pPr>
    </w:lvl>
    <w:lvl w:ilvl="1" w:tplc="04090019" w:tentative="1">
      <w:start w:val="1"/>
      <w:numFmt w:val="lowerLetter"/>
      <w:lvlText w:val="%2."/>
      <w:lvlJc w:val="left"/>
      <w:pPr>
        <w:ind w:left="1546" w:hanging="360"/>
      </w:pPr>
    </w:lvl>
    <w:lvl w:ilvl="2" w:tplc="0409001B" w:tentative="1">
      <w:start w:val="1"/>
      <w:numFmt w:val="lowerRoman"/>
      <w:lvlText w:val="%3."/>
      <w:lvlJc w:val="right"/>
      <w:pPr>
        <w:ind w:left="2266" w:hanging="180"/>
      </w:pPr>
    </w:lvl>
    <w:lvl w:ilvl="3" w:tplc="0409000F" w:tentative="1">
      <w:start w:val="1"/>
      <w:numFmt w:val="decimal"/>
      <w:lvlText w:val="%4."/>
      <w:lvlJc w:val="left"/>
      <w:pPr>
        <w:ind w:left="2986" w:hanging="360"/>
      </w:pPr>
    </w:lvl>
    <w:lvl w:ilvl="4" w:tplc="04090019" w:tentative="1">
      <w:start w:val="1"/>
      <w:numFmt w:val="lowerLetter"/>
      <w:lvlText w:val="%5."/>
      <w:lvlJc w:val="left"/>
      <w:pPr>
        <w:ind w:left="3706" w:hanging="360"/>
      </w:pPr>
    </w:lvl>
    <w:lvl w:ilvl="5" w:tplc="0409001B" w:tentative="1">
      <w:start w:val="1"/>
      <w:numFmt w:val="lowerRoman"/>
      <w:lvlText w:val="%6."/>
      <w:lvlJc w:val="right"/>
      <w:pPr>
        <w:ind w:left="4426" w:hanging="180"/>
      </w:pPr>
    </w:lvl>
    <w:lvl w:ilvl="6" w:tplc="0409000F" w:tentative="1">
      <w:start w:val="1"/>
      <w:numFmt w:val="decimal"/>
      <w:lvlText w:val="%7."/>
      <w:lvlJc w:val="left"/>
      <w:pPr>
        <w:ind w:left="5146" w:hanging="360"/>
      </w:pPr>
    </w:lvl>
    <w:lvl w:ilvl="7" w:tplc="04090019" w:tentative="1">
      <w:start w:val="1"/>
      <w:numFmt w:val="lowerLetter"/>
      <w:lvlText w:val="%8."/>
      <w:lvlJc w:val="left"/>
      <w:pPr>
        <w:ind w:left="5866" w:hanging="360"/>
      </w:pPr>
    </w:lvl>
    <w:lvl w:ilvl="8" w:tplc="0409001B" w:tentative="1">
      <w:start w:val="1"/>
      <w:numFmt w:val="lowerRoman"/>
      <w:lvlText w:val="%9."/>
      <w:lvlJc w:val="right"/>
      <w:pPr>
        <w:ind w:left="6586" w:hanging="180"/>
      </w:pPr>
    </w:lvl>
  </w:abstractNum>
  <w:abstractNum w:abstractNumId="33" w15:restartNumberingAfterBreak="0">
    <w:nsid w:val="5AA41C66"/>
    <w:multiLevelType w:val="hybridMultilevel"/>
    <w:tmpl w:val="17A8CF98"/>
    <w:lvl w:ilvl="0" w:tplc="040B0001">
      <w:start w:val="1"/>
      <w:numFmt w:val="bullet"/>
      <w:lvlText w:val=""/>
      <w:lvlJc w:val="left"/>
      <w:pPr>
        <w:ind w:left="720" w:hanging="360"/>
      </w:pPr>
      <w:rPr>
        <w:rFonts w:ascii="Symbol" w:hAnsi="Symbol" w:hint="default"/>
      </w:rPr>
    </w:lvl>
    <w:lvl w:ilvl="1" w:tplc="040B0001">
      <w:start w:val="1"/>
      <w:numFmt w:val="bullet"/>
      <w:lvlText w:val=""/>
      <w:lvlJc w:val="left"/>
      <w:pPr>
        <w:ind w:left="1440" w:hanging="360"/>
      </w:pPr>
      <w:rPr>
        <w:rFonts w:ascii="Symbol" w:hAnsi="Symbol"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4"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5DC92FD9"/>
    <w:multiLevelType w:val="hybridMultilevel"/>
    <w:tmpl w:val="8402A4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F54E00"/>
    <w:multiLevelType w:val="hybridMultilevel"/>
    <w:tmpl w:val="C9847F1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7"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8" w15:restartNumberingAfterBreak="0">
    <w:nsid w:val="608B791D"/>
    <w:multiLevelType w:val="hybridMultilevel"/>
    <w:tmpl w:val="A72E2B3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9" w15:restartNumberingAfterBreak="0">
    <w:nsid w:val="619A285B"/>
    <w:multiLevelType w:val="hybridMultilevel"/>
    <w:tmpl w:val="C5F2887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0" w15:restartNumberingAfterBreak="0">
    <w:nsid w:val="62522A17"/>
    <w:multiLevelType w:val="hybridMultilevel"/>
    <w:tmpl w:val="1E10B08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1" w15:restartNumberingAfterBreak="0">
    <w:nsid w:val="67514C42"/>
    <w:multiLevelType w:val="hybridMultilevel"/>
    <w:tmpl w:val="91E0D70C"/>
    <w:lvl w:ilvl="0" w:tplc="04090009">
      <w:start w:val="1"/>
      <w:numFmt w:val="bullet"/>
      <w:lvlText w:val=""/>
      <w:lvlJc w:val="left"/>
      <w:pPr>
        <w:ind w:left="1600" w:hanging="400"/>
      </w:pPr>
      <w:rPr>
        <w:rFonts w:ascii="Wingdings" w:hAnsi="Wingdings" w:hint="default"/>
      </w:rPr>
    </w:lvl>
    <w:lvl w:ilvl="1" w:tplc="04090003">
      <w:start w:val="1"/>
      <w:numFmt w:val="bullet"/>
      <w:lvlText w:val=""/>
      <w:lvlJc w:val="left"/>
      <w:pPr>
        <w:ind w:left="2000" w:hanging="400"/>
      </w:pPr>
      <w:rPr>
        <w:rFonts w:ascii="Wingdings" w:hAnsi="Wingdings" w:hint="default"/>
      </w:rPr>
    </w:lvl>
    <w:lvl w:ilvl="2" w:tplc="04090005">
      <w:start w:val="1"/>
      <w:numFmt w:val="bullet"/>
      <w:lvlText w:val=""/>
      <w:lvlJc w:val="left"/>
      <w:pPr>
        <w:ind w:left="2400" w:hanging="400"/>
      </w:pPr>
      <w:rPr>
        <w:rFonts w:ascii="Wingdings" w:hAnsi="Wingdings" w:hint="default"/>
      </w:rPr>
    </w:lvl>
    <w:lvl w:ilvl="3" w:tplc="04090001">
      <w:start w:val="1"/>
      <w:numFmt w:val="bullet"/>
      <w:lvlText w:val=""/>
      <w:lvlJc w:val="left"/>
      <w:pPr>
        <w:ind w:left="2800" w:hanging="400"/>
      </w:pPr>
      <w:rPr>
        <w:rFonts w:ascii="Wingdings" w:hAnsi="Wingdings" w:hint="default"/>
      </w:rPr>
    </w:lvl>
    <w:lvl w:ilvl="4" w:tplc="04090003">
      <w:start w:val="1"/>
      <w:numFmt w:val="bullet"/>
      <w:lvlText w:val=""/>
      <w:lvlJc w:val="left"/>
      <w:pPr>
        <w:ind w:left="3200" w:hanging="400"/>
      </w:pPr>
      <w:rPr>
        <w:rFonts w:ascii="Wingdings" w:hAnsi="Wingdings" w:hint="default"/>
      </w:rPr>
    </w:lvl>
    <w:lvl w:ilvl="5" w:tplc="04090005">
      <w:start w:val="1"/>
      <w:numFmt w:val="bullet"/>
      <w:lvlText w:val=""/>
      <w:lvlJc w:val="left"/>
      <w:pPr>
        <w:ind w:left="3600" w:hanging="400"/>
      </w:pPr>
      <w:rPr>
        <w:rFonts w:ascii="Wingdings" w:hAnsi="Wingdings" w:hint="default"/>
      </w:rPr>
    </w:lvl>
    <w:lvl w:ilvl="6" w:tplc="04090001">
      <w:start w:val="1"/>
      <w:numFmt w:val="bullet"/>
      <w:lvlText w:val=""/>
      <w:lvlJc w:val="left"/>
      <w:pPr>
        <w:ind w:left="4000" w:hanging="400"/>
      </w:pPr>
      <w:rPr>
        <w:rFonts w:ascii="Wingdings" w:hAnsi="Wingdings" w:hint="default"/>
      </w:rPr>
    </w:lvl>
    <w:lvl w:ilvl="7" w:tplc="04090003">
      <w:start w:val="1"/>
      <w:numFmt w:val="bullet"/>
      <w:lvlText w:val=""/>
      <w:lvlJc w:val="left"/>
      <w:pPr>
        <w:ind w:left="4400" w:hanging="400"/>
      </w:pPr>
      <w:rPr>
        <w:rFonts w:ascii="Wingdings" w:hAnsi="Wingdings" w:hint="default"/>
      </w:rPr>
    </w:lvl>
    <w:lvl w:ilvl="8" w:tplc="04090005">
      <w:start w:val="1"/>
      <w:numFmt w:val="bullet"/>
      <w:lvlText w:val=""/>
      <w:lvlJc w:val="left"/>
      <w:pPr>
        <w:ind w:left="4800" w:hanging="400"/>
      </w:pPr>
      <w:rPr>
        <w:rFonts w:ascii="Wingdings" w:hAnsi="Wingdings" w:hint="default"/>
      </w:rPr>
    </w:lvl>
  </w:abstractNum>
  <w:abstractNum w:abstractNumId="42"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3"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4" w15:restartNumberingAfterBreak="0">
    <w:nsid w:val="782034D9"/>
    <w:multiLevelType w:val="hybridMultilevel"/>
    <w:tmpl w:val="38EC13CA"/>
    <w:lvl w:ilvl="0" w:tplc="040B0015">
      <w:start w:val="1"/>
      <w:numFmt w:val="upperLetter"/>
      <w:lvlText w:val="%1."/>
      <w:lvlJc w:val="left"/>
      <w:pPr>
        <w:ind w:left="720" w:hanging="360"/>
      </w:pPr>
      <w:rPr>
        <w:rFonts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BDE40EF"/>
    <w:multiLevelType w:val="multilevel"/>
    <w:tmpl w:val="8864D1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7F083B60"/>
    <w:multiLevelType w:val="hybridMultilevel"/>
    <w:tmpl w:val="31F4DC3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9"/>
  </w:num>
  <w:num w:numId="2">
    <w:abstractNumId w:val="25"/>
  </w:num>
  <w:num w:numId="3">
    <w:abstractNumId w:val="0"/>
  </w:num>
  <w:num w:numId="4">
    <w:abstractNumId w:val="30"/>
  </w:num>
  <w:num w:numId="5">
    <w:abstractNumId w:val="31"/>
  </w:num>
  <w:num w:numId="6">
    <w:abstractNumId w:val="34"/>
  </w:num>
  <w:num w:numId="7">
    <w:abstractNumId w:val="15"/>
  </w:num>
  <w:num w:numId="8">
    <w:abstractNumId w:val="20"/>
  </w:num>
  <w:num w:numId="9">
    <w:abstractNumId w:val="8"/>
  </w:num>
  <w:num w:numId="10">
    <w:abstractNumId w:val="43"/>
  </w:num>
  <w:num w:numId="11">
    <w:abstractNumId w:val="24"/>
  </w:num>
  <w:num w:numId="12">
    <w:abstractNumId w:val="42"/>
  </w:num>
  <w:num w:numId="13">
    <w:abstractNumId w:val="22"/>
  </w:num>
  <w:num w:numId="14">
    <w:abstractNumId w:val="37"/>
  </w:num>
  <w:num w:numId="15">
    <w:abstractNumId w:val="39"/>
  </w:num>
  <w:num w:numId="16">
    <w:abstractNumId w:val="7"/>
  </w:num>
  <w:num w:numId="17">
    <w:abstractNumId w:val="16"/>
  </w:num>
  <w:num w:numId="18">
    <w:abstractNumId w:val="44"/>
  </w:num>
  <w:num w:numId="19">
    <w:abstractNumId w:val="9"/>
  </w:num>
  <w:num w:numId="20">
    <w:abstractNumId w:val="23"/>
  </w:num>
  <w:num w:numId="21">
    <w:abstractNumId w:val="13"/>
  </w:num>
  <w:num w:numId="22">
    <w:abstractNumId w:val="18"/>
  </w:num>
  <w:num w:numId="23">
    <w:abstractNumId w:val="6"/>
  </w:num>
  <w:num w:numId="24">
    <w:abstractNumId w:val="11"/>
  </w:num>
  <w:num w:numId="25">
    <w:abstractNumId w:val="28"/>
  </w:num>
  <w:num w:numId="26">
    <w:abstractNumId w:val="26"/>
  </w:num>
  <w:num w:numId="27">
    <w:abstractNumId w:val="17"/>
  </w:num>
  <w:num w:numId="28">
    <w:abstractNumId w:val="36"/>
  </w:num>
  <w:num w:numId="29">
    <w:abstractNumId w:val="46"/>
  </w:num>
  <w:num w:numId="30">
    <w:abstractNumId w:val="2"/>
  </w:num>
  <w:num w:numId="31">
    <w:abstractNumId w:val="3"/>
  </w:num>
  <w:num w:numId="32">
    <w:abstractNumId w:val="35"/>
  </w:num>
  <w:num w:numId="33">
    <w:abstractNumId w:val="21"/>
  </w:num>
  <w:num w:numId="34">
    <w:abstractNumId w:val="12"/>
  </w:num>
  <w:num w:numId="35">
    <w:abstractNumId w:val="19"/>
  </w:num>
  <w:num w:numId="36">
    <w:abstractNumId w:val="2"/>
  </w:num>
  <w:num w:numId="37">
    <w:abstractNumId w:val="46"/>
  </w:num>
  <w:num w:numId="38">
    <w:abstractNumId w:val="5"/>
  </w:num>
  <w:num w:numId="39">
    <w:abstractNumId w:val="14"/>
  </w:num>
  <w:num w:numId="40">
    <w:abstractNumId w:val="38"/>
  </w:num>
  <w:num w:numId="41">
    <w:abstractNumId w:val="4"/>
  </w:num>
  <w:num w:numId="42">
    <w:abstractNumId w:val="45"/>
  </w:num>
  <w:num w:numId="43">
    <w:abstractNumId w:val="27"/>
  </w:num>
  <w:num w:numId="44">
    <w:abstractNumId w:val="1"/>
  </w:num>
  <w:num w:numId="45">
    <w:abstractNumId w:val="40"/>
  </w:num>
  <w:num w:numId="46">
    <w:abstractNumId w:val="33"/>
  </w:num>
  <w:num w:numId="47">
    <w:abstractNumId w:val="41"/>
  </w:num>
  <w:num w:numId="48">
    <w:abstractNumId w:val="10"/>
  </w:num>
  <w:num w:numId="49">
    <w:abstractNumId w:val="3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AU" w:vendorID="64" w:dllVersion="0" w:nlCheck="1" w:checkStyle="0"/>
  <w:activeWritingStyle w:appName="MSWord" w:lang="zh-CN" w:vendorID="64" w:dllVersion="0" w:nlCheck="1" w:checkStyle="1"/>
  <w:activeWritingStyle w:appName="MSWord" w:lang="ko-KR" w:vendorID="64" w:dllVersion="5" w:nlCheck="1" w:checkStyle="1"/>
  <w:activeWritingStyle w:appName="MSWord" w:lang="en-AU" w:vendorID="64" w:dllVersion="6" w:nlCheck="1" w:checkStyle="1"/>
  <w:activeWritingStyle w:appName="MSWord" w:lang="zh-CN" w:vendorID="64" w:dllVersion="5" w:nlCheck="1" w:checkStyle="1"/>
  <w:activeWritingStyle w:appName="MSWord" w:lang="en-AU" w:vendorID="64" w:dllVersion="4096" w:nlCheck="1" w:checkStyle="0"/>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sDS2NDU3NzYwMzFU0lEKTi0uzszPAymwrAUARww6aC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924"/>
    <w:rsid w:val="00003F67"/>
    <w:rsid w:val="00004912"/>
    <w:rsid w:val="0000564C"/>
    <w:rsid w:val="00006446"/>
    <w:rsid w:val="00006896"/>
    <w:rsid w:val="00006A84"/>
    <w:rsid w:val="00006CA6"/>
    <w:rsid w:val="000070C2"/>
    <w:rsid w:val="000076ED"/>
    <w:rsid w:val="00007928"/>
    <w:rsid w:val="00007B8E"/>
    <w:rsid w:val="00007C70"/>
    <w:rsid w:val="00007CDC"/>
    <w:rsid w:val="00010DC5"/>
    <w:rsid w:val="00011B28"/>
    <w:rsid w:val="0001309C"/>
    <w:rsid w:val="00013DDA"/>
    <w:rsid w:val="00015078"/>
    <w:rsid w:val="0001566E"/>
    <w:rsid w:val="00015794"/>
    <w:rsid w:val="00015D15"/>
    <w:rsid w:val="00016D1A"/>
    <w:rsid w:val="00017584"/>
    <w:rsid w:val="00017DFA"/>
    <w:rsid w:val="00017E45"/>
    <w:rsid w:val="000200E6"/>
    <w:rsid w:val="00021128"/>
    <w:rsid w:val="00021294"/>
    <w:rsid w:val="00021529"/>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D45"/>
    <w:rsid w:val="00031FDC"/>
    <w:rsid w:val="000325B8"/>
    <w:rsid w:val="00032E7F"/>
    <w:rsid w:val="00033A7C"/>
    <w:rsid w:val="00034510"/>
    <w:rsid w:val="00034C15"/>
    <w:rsid w:val="00034C60"/>
    <w:rsid w:val="000356D5"/>
    <w:rsid w:val="00035C2A"/>
    <w:rsid w:val="0003677C"/>
    <w:rsid w:val="00036BA1"/>
    <w:rsid w:val="0003737A"/>
    <w:rsid w:val="00037635"/>
    <w:rsid w:val="00037EF7"/>
    <w:rsid w:val="00037F0C"/>
    <w:rsid w:val="000402F9"/>
    <w:rsid w:val="000404F8"/>
    <w:rsid w:val="000412B2"/>
    <w:rsid w:val="00041707"/>
    <w:rsid w:val="0004208B"/>
    <w:rsid w:val="000422E2"/>
    <w:rsid w:val="0004243C"/>
    <w:rsid w:val="00042F22"/>
    <w:rsid w:val="00042F29"/>
    <w:rsid w:val="000435A1"/>
    <w:rsid w:val="00044026"/>
    <w:rsid w:val="000444EF"/>
    <w:rsid w:val="00044A20"/>
    <w:rsid w:val="00044C13"/>
    <w:rsid w:val="000455D6"/>
    <w:rsid w:val="0004569B"/>
    <w:rsid w:val="00045EAA"/>
    <w:rsid w:val="00046527"/>
    <w:rsid w:val="00047176"/>
    <w:rsid w:val="000476E7"/>
    <w:rsid w:val="00047DEA"/>
    <w:rsid w:val="00047E05"/>
    <w:rsid w:val="00050EA4"/>
    <w:rsid w:val="00051682"/>
    <w:rsid w:val="000521C9"/>
    <w:rsid w:val="00052A07"/>
    <w:rsid w:val="00052CF6"/>
    <w:rsid w:val="0005324E"/>
    <w:rsid w:val="000534E3"/>
    <w:rsid w:val="00053E64"/>
    <w:rsid w:val="000546AD"/>
    <w:rsid w:val="0005606A"/>
    <w:rsid w:val="00056360"/>
    <w:rsid w:val="000563C1"/>
    <w:rsid w:val="0005648B"/>
    <w:rsid w:val="00057117"/>
    <w:rsid w:val="00057220"/>
    <w:rsid w:val="00057B28"/>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8D4"/>
    <w:rsid w:val="00072CBD"/>
    <w:rsid w:val="00072DBD"/>
    <w:rsid w:val="00072EE9"/>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391"/>
    <w:rsid w:val="0008272E"/>
    <w:rsid w:val="00083029"/>
    <w:rsid w:val="000832F1"/>
    <w:rsid w:val="00083527"/>
    <w:rsid w:val="00083F56"/>
    <w:rsid w:val="00084A48"/>
    <w:rsid w:val="00084B80"/>
    <w:rsid w:val="0008503C"/>
    <w:rsid w:val="000855EB"/>
    <w:rsid w:val="00085B52"/>
    <w:rsid w:val="0008609F"/>
    <w:rsid w:val="000861D7"/>
    <w:rsid w:val="00086460"/>
    <w:rsid w:val="000866F2"/>
    <w:rsid w:val="00086C1D"/>
    <w:rsid w:val="00087E21"/>
    <w:rsid w:val="0009009F"/>
    <w:rsid w:val="00090E6F"/>
    <w:rsid w:val="00090F82"/>
    <w:rsid w:val="0009112A"/>
    <w:rsid w:val="00091540"/>
    <w:rsid w:val="00091557"/>
    <w:rsid w:val="000915FF"/>
    <w:rsid w:val="00091DA9"/>
    <w:rsid w:val="00091E9D"/>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6F93"/>
    <w:rsid w:val="000978CD"/>
    <w:rsid w:val="00097DC1"/>
    <w:rsid w:val="000A05BB"/>
    <w:rsid w:val="000A1684"/>
    <w:rsid w:val="000A1B7B"/>
    <w:rsid w:val="000A25BD"/>
    <w:rsid w:val="000A2607"/>
    <w:rsid w:val="000A34CA"/>
    <w:rsid w:val="000A3907"/>
    <w:rsid w:val="000A497E"/>
    <w:rsid w:val="000A4D93"/>
    <w:rsid w:val="000A51F8"/>
    <w:rsid w:val="000A5434"/>
    <w:rsid w:val="000A56F2"/>
    <w:rsid w:val="000A68EB"/>
    <w:rsid w:val="000A6F2A"/>
    <w:rsid w:val="000B026F"/>
    <w:rsid w:val="000B049B"/>
    <w:rsid w:val="000B0980"/>
    <w:rsid w:val="000B0A33"/>
    <w:rsid w:val="000B26E3"/>
    <w:rsid w:val="000B2719"/>
    <w:rsid w:val="000B2B60"/>
    <w:rsid w:val="000B3135"/>
    <w:rsid w:val="000B346B"/>
    <w:rsid w:val="000B373A"/>
    <w:rsid w:val="000B3A8F"/>
    <w:rsid w:val="000B3C44"/>
    <w:rsid w:val="000B3F0A"/>
    <w:rsid w:val="000B4933"/>
    <w:rsid w:val="000B4AB9"/>
    <w:rsid w:val="000B4D1C"/>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70D"/>
    <w:rsid w:val="000C3ABF"/>
    <w:rsid w:val="000C3D12"/>
    <w:rsid w:val="000C4356"/>
    <w:rsid w:val="000C51BC"/>
    <w:rsid w:val="000C5360"/>
    <w:rsid w:val="000C58F0"/>
    <w:rsid w:val="000C65EB"/>
    <w:rsid w:val="000C7372"/>
    <w:rsid w:val="000C7676"/>
    <w:rsid w:val="000C7E31"/>
    <w:rsid w:val="000D00CB"/>
    <w:rsid w:val="000D0D07"/>
    <w:rsid w:val="000D187F"/>
    <w:rsid w:val="000D1B75"/>
    <w:rsid w:val="000D252B"/>
    <w:rsid w:val="000D2DAF"/>
    <w:rsid w:val="000D3300"/>
    <w:rsid w:val="000D4778"/>
    <w:rsid w:val="000D4797"/>
    <w:rsid w:val="000D4945"/>
    <w:rsid w:val="000D4A15"/>
    <w:rsid w:val="000D5626"/>
    <w:rsid w:val="000D5B0F"/>
    <w:rsid w:val="000D62FD"/>
    <w:rsid w:val="000D665F"/>
    <w:rsid w:val="000D7238"/>
    <w:rsid w:val="000D756B"/>
    <w:rsid w:val="000D7CED"/>
    <w:rsid w:val="000E0299"/>
    <w:rsid w:val="000E0527"/>
    <w:rsid w:val="000E1E92"/>
    <w:rsid w:val="000E2B7A"/>
    <w:rsid w:val="000E377F"/>
    <w:rsid w:val="000E46D7"/>
    <w:rsid w:val="000E4D0C"/>
    <w:rsid w:val="000E66CB"/>
    <w:rsid w:val="000E6BE6"/>
    <w:rsid w:val="000E6DA9"/>
    <w:rsid w:val="000E75CA"/>
    <w:rsid w:val="000E7CEE"/>
    <w:rsid w:val="000F06D6"/>
    <w:rsid w:val="000F0AFE"/>
    <w:rsid w:val="000F0C35"/>
    <w:rsid w:val="000F0EB1"/>
    <w:rsid w:val="000F1106"/>
    <w:rsid w:val="000F1D8B"/>
    <w:rsid w:val="000F1F07"/>
    <w:rsid w:val="000F20AD"/>
    <w:rsid w:val="000F20F6"/>
    <w:rsid w:val="000F2BFF"/>
    <w:rsid w:val="000F3BE9"/>
    <w:rsid w:val="000F3F6C"/>
    <w:rsid w:val="000F47EC"/>
    <w:rsid w:val="000F4AE1"/>
    <w:rsid w:val="000F5562"/>
    <w:rsid w:val="000F61E5"/>
    <w:rsid w:val="000F64D9"/>
    <w:rsid w:val="000F6DF3"/>
    <w:rsid w:val="000F73CA"/>
    <w:rsid w:val="000F7F03"/>
    <w:rsid w:val="001005FF"/>
    <w:rsid w:val="00101710"/>
    <w:rsid w:val="00101FE7"/>
    <w:rsid w:val="00102267"/>
    <w:rsid w:val="00102B43"/>
    <w:rsid w:val="0010396D"/>
    <w:rsid w:val="00103C12"/>
    <w:rsid w:val="00103E80"/>
    <w:rsid w:val="0010435E"/>
    <w:rsid w:val="001056C0"/>
    <w:rsid w:val="00105F57"/>
    <w:rsid w:val="0010621D"/>
    <w:rsid w:val="001062FB"/>
    <w:rsid w:val="001063E6"/>
    <w:rsid w:val="001077BE"/>
    <w:rsid w:val="00110DEA"/>
    <w:rsid w:val="00110F9B"/>
    <w:rsid w:val="001111A6"/>
    <w:rsid w:val="00111765"/>
    <w:rsid w:val="0011194E"/>
    <w:rsid w:val="0011380C"/>
    <w:rsid w:val="00113CF4"/>
    <w:rsid w:val="00113F15"/>
    <w:rsid w:val="00114943"/>
    <w:rsid w:val="00114A24"/>
    <w:rsid w:val="00114A64"/>
    <w:rsid w:val="001153EA"/>
    <w:rsid w:val="00115643"/>
    <w:rsid w:val="00116550"/>
    <w:rsid w:val="00116738"/>
    <w:rsid w:val="00116765"/>
    <w:rsid w:val="00116CF5"/>
    <w:rsid w:val="001177D7"/>
    <w:rsid w:val="001200BF"/>
    <w:rsid w:val="001200D9"/>
    <w:rsid w:val="0012027C"/>
    <w:rsid w:val="00120800"/>
    <w:rsid w:val="00120B15"/>
    <w:rsid w:val="00120ED2"/>
    <w:rsid w:val="001219F5"/>
    <w:rsid w:val="00121A20"/>
    <w:rsid w:val="0012377F"/>
    <w:rsid w:val="00124314"/>
    <w:rsid w:val="00125E48"/>
    <w:rsid w:val="00126146"/>
    <w:rsid w:val="0012639E"/>
    <w:rsid w:val="00126B4A"/>
    <w:rsid w:val="001318D6"/>
    <w:rsid w:val="00131C27"/>
    <w:rsid w:val="00132FD0"/>
    <w:rsid w:val="00133C5D"/>
    <w:rsid w:val="001344C0"/>
    <w:rsid w:val="001346FA"/>
    <w:rsid w:val="00135252"/>
    <w:rsid w:val="00135AC2"/>
    <w:rsid w:val="00135B98"/>
    <w:rsid w:val="0013725D"/>
    <w:rsid w:val="00137272"/>
    <w:rsid w:val="00137AB5"/>
    <w:rsid w:val="00137C00"/>
    <w:rsid w:val="00137F0B"/>
    <w:rsid w:val="001401D7"/>
    <w:rsid w:val="00141415"/>
    <w:rsid w:val="00141859"/>
    <w:rsid w:val="00143A64"/>
    <w:rsid w:val="00143CF5"/>
    <w:rsid w:val="00143E10"/>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E4D"/>
    <w:rsid w:val="00151FD2"/>
    <w:rsid w:val="001526E0"/>
    <w:rsid w:val="001526FF"/>
    <w:rsid w:val="00153847"/>
    <w:rsid w:val="00154E7B"/>
    <w:rsid w:val="00154F9D"/>
    <w:rsid w:val="001551B5"/>
    <w:rsid w:val="00155837"/>
    <w:rsid w:val="00155ADF"/>
    <w:rsid w:val="00156CD2"/>
    <w:rsid w:val="00156E04"/>
    <w:rsid w:val="0016089E"/>
    <w:rsid w:val="00160989"/>
    <w:rsid w:val="001615CC"/>
    <w:rsid w:val="00161FBC"/>
    <w:rsid w:val="001621CD"/>
    <w:rsid w:val="00162302"/>
    <w:rsid w:val="00162FEF"/>
    <w:rsid w:val="00163008"/>
    <w:rsid w:val="00163845"/>
    <w:rsid w:val="001659C1"/>
    <w:rsid w:val="00165AA8"/>
    <w:rsid w:val="00166732"/>
    <w:rsid w:val="001668C1"/>
    <w:rsid w:val="0016761A"/>
    <w:rsid w:val="00170453"/>
    <w:rsid w:val="00170565"/>
    <w:rsid w:val="0017076C"/>
    <w:rsid w:val="00170A80"/>
    <w:rsid w:val="00170D38"/>
    <w:rsid w:val="001723BA"/>
    <w:rsid w:val="00173A8E"/>
    <w:rsid w:val="001740E2"/>
    <w:rsid w:val="00174168"/>
    <w:rsid w:val="001747AF"/>
    <w:rsid w:val="0017502C"/>
    <w:rsid w:val="001756B2"/>
    <w:rsid w:val="00176697"/>
    <w:rsid w:val="001771B3"/>
    <w:rsid w:val="00177BEF"/>
    <w:rsid w:val="00177C01"/>
    <w:rsid w:val="00180E4B"/>
    <w:rsid w:val="0018143F"/>
    <w:rsid w:val="00181FF8"/>
    <w:rsid w:val="001825A7"/>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3368"/>
    <w:rsid w:val="001A40EC"/>
    <w:rsid w:val="001A47D0"/>
    <w:rsid w:val="001A4DA0"/>
    <w:rsid w:val="001A55C9"/>
    <w:rsid w:val="001A6173"/>
    <w:rsid w:val="001A6552"/>
    <w:rsid w:val="001A6CBA"/>
    <w:rsid w:val="001A7120"/>
    <w:rsid w:val="001A74BB"/>
    <w:rsid w:val="001B015A"/>
    <w:rsid w:val="001B0241"/>
    <w:rsid w:val="001B0D97"/>
    <w:rsid w:val="001B2806"/>
    <w:rsid w:val="001B2BAA"/>
    <w:rsid w:val="001B2D0A"/>
    <w:rsid w:val="001B33D0"/>
    <w:rsid w:val="001B346B"/>
    <w:rsid w:val="001B3AFD"/>
    <w:rsid w:val="001B3D18"/>
    <w:rsid w:val="001B4028"/>
    <w:rsid w:val="001B4B8C"/>
    <w:rsid w:val="001B5A5D"/>
    <w:rsid w:val="001B5F66"/>
    <w:rsid w:val="001B6848"/>
    <w:rsid w:val="001B6969"/>
    <w:rsid w:val="001B6C33"/>
    <w:rsid w:val="001C196D"/>
    <w:rsid w:val="001C1CE5"/>
    <w:rsid w:val="001C25A6"/>
    <w:rsid w:val="001C27FA"/>
    <w:rsid w:val="001C28C6"/>
    <w:rsid w:val="001C3D2A"/>
    <w:rsid w:val="001C5278"/>
    <w:rsid w:val="001C5687"/>
    <w:rsid w:val="001C64F0"/>
    <w:rsid w:val="001C6AE3"/>
    <w:rsid w:val="001C6C33"/>
    <w:rsid w:val="001C6FD6"/>
    <w:rsid w:val="001C76A4"/>
    <w:rsid w:val="001C79FD"/>
    <w:rsid w:val="001D091C"/>
    <w:rsid w:val="001D0C3F"/>
    <w:rsid w:val="001D1224"/>
    <w:rsid w:val="001D12EE"/>
    <w:rsid w:val="001D1390"/>
    <w:rsid w:val="001D156A"/>
    <w:rsid w:val="001D1855"/>
    <w:rsid w:val="001D18D9"/>
    <w:rsid w:val="001D1D37"/>
    <w:rsid w:val="001D23C3"/>
    <w:rsid w:val="001D2672"/>
    <w:rsid w:val="001D283A"/>
    <w:rsid w:val="001D29BD"/>
    <w:rsid w:val="001D42AE"/>
    <w:rsid w:val="001D51BA"/>
    <w:rsid w:val="001D53E7"/>
    <w:rsid w:val="001D5EC1"/>
    <w:rsid w:val="001D610F"/>
    <w:rsid w:val="001D6342"/>
    <w:rsid w:val="001D65C5"/>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678"/>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6B"/>
    <w:rsid w:val="001F1790"/>
    <w:rsid w:val="001F179D"/>
    <w:rsid w:val="001F2537"/>
    <w:rsid w:val="001F28F7"/>
    <w:rsid w:val="001F3916"/>
    <w:rsid w:val="001F4E68"/>
    <w:rsid w:val="001F4FE3"/>
    <w:rsid w:val="001F5159"/>
    <w:rsid w:val="001F54C5"/>
    <w:rsid w:val="001F5BE8"/>
    <w:rsid w:val="001F5F68"/>
    <w:rsid w:val="001F63E9"/>
    <w:rsid w:val="001F662C"/>
    <w:rsid w:val="001F6964"/>
    <w:rsid w:val="001F6F0C"/>
    <w:rsid w:val="001F7074"/>
    <w:rsid w:val="001F7C89"/>
    <w:rsid w:val="0020026B"/>
    <w:rsid w:val="00200490"/>
    <w:rsid w:val="00200D13"/>
    <w:rsid w:val="00200F8E"/>
    <w:rsid w:val="00201180"/>
    <w:rsid w:val="002019D6"/>
    <w:rsid w:val="00201F3A"/>
    <w:rsid w:val="00202010"/>
    <w:rsid w:val="00202213"/>
    <w:rsid w:val="00202516"/>
    <w:rsid w:val="00203F96"/>
    <w:rsid w:val="002042DE"/>
    <w:rsid w:val="00205E3C"/>
    <w:rsid w:val="00206595"/>
    <w:rsid w:val="002069B2"/>
    <w:rsid w:val="00206A5C"/>
    <w:rsid w:val="00207BCB"/>
    <w:rsid w:val="00207DCC"/>
    <w:rsid w:val="00207FA3"/>
    <w:rsid w:val="00210810"/>
    <w:rsid w:val="00210C2B"/>
    <w:rsid w:val="00210C57"/>
    <w:rsid w:val="002115F2"/>
    <w:rsid w:val="00212173"/>
    <w:rsid w:val="00212D50"/>
    <w:rsid w:val="00212E13"/>
    <w:rsid w:val="00213308"/>
    <w:rsid w:val="00213723"/>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9FA"/>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D"/>
    <w:rsid w:val="00242C93"/>
    <w:rsid w:val="0024313A"/>
    <w:rsid w:val="002435B3"/>
    <w:rsid w:val="00243E11"/>
    <w:rsid w:val="00243E3B"/>
    <w:rsid w:val="00244042"/>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2C6"/>
    <w:rsid w:val="002553D5"/>
    <w:rsid w:val="002565F2"/>
    <w:rsid w:val="00256897"/>
    <w:rsid w:val="00257543"/>
    <w:rsid w:val="00257F2C"/>
    <w:rsid w:val="002602EE"/>
    <w:rsid w:val="0026049B"/>
    <w:rsid w:val="0026076F"/>
    <w:rsid w:val="00260FD3"/>
    <w:rsid w:val="00261721"/>
    <w:rsid w:val="002617E7"/>
    <w:rsid w:val="00261AA6"/>
    <w:rsid w:val="00262983"/>
    <w:rsid w:val="00262ADB"/>
    <w:rsid w:val="002638CC"/>
    <w:rsid w:val="00264228"/>
    <w:rsid w:val="00264334"/>
    <w:rsid w:val="00264731"/>
    <w:rsid w:val="0026473E"/>
    <w:rsid w:val="002650E3"/>
    <w:rsid w:val="002653A8"/>
    <w:rsid w:val="002655BA"/>
    <w:rsid w:val="00266214"/>
    <w:rsid w:val="00266376"/>
    <w:rsid w:val="002664CE"/>
    <w:rsid w:val="002665D6"/>
    <w:rsid w:val="00266A1A"/>
    <w:rsid w:val="00267C83"/>
    <w:rsid w:val="00270FD3"/>
    <w:rsid w:val="0027133E"/>
    <w:rsid w:val="0027144F"/>
    <w:rsid w:val="00271813"/>
    <w:rsid w:val="00271F3A"/>
    <w:rsid w:val="00272A5C"/>
    <w:rsid w:val="00272B59"/>
    <w:rsid w:val="00272CAC"/>
    <w:rsid w:val="002730DC"/>
    <w:rsid w:val="00273278"/>
    <w:rsid w:val="00273674"/>
    <w:rsid w:val="0027376E"/>
    <w:rsid w:val="002737F4"/>
    <w:rsid w:val="00273B90"/>
    <w:rsid w:val="002744A0"/>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20F2"/>
    <w:rsid w:val="00292532"/>
    <w:rsid w:val="002928BB"/>
    <w:rsid w:val="00292C72"/>
    <w:rsid w:val="00292EB7"/>
    <w:rsid w:val="0029333F"/>
    <w:rsid w:val="00293E8B"/>
    <w:rsid w:val="00294DD7"/>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869"/>
    <w:rsid w:val="002A2AFA"/>
    <w:rsid w:val="002A2F09"/>
    <w:rsid w:val="002A466B"/>
    <w:rsid w:val="002A485A"/>
    <w:rsid w:val="002A49E7"/>
    <w:rsid w:val="002A53DE"/>
    <w:rsid w:val="002A65A0"/>
    <w:rsid w:val="002A6856"/>
    <w:rsid w:val="002A6DFA"/>
    <w:rsid w:val="002A7455"/>
    <w:rsid w:val="002A7D5B"/>
    <w:rsid w:val="002B122F"/>
    <w:rsid w:val="002B1BE6"/>
    <w:rsid w:val="002B24D6"/>
    <w:rsid w:val="002B3698"/>
    <w:rsid w:val="002B3882"/>
    <w:rsid w:val="002B4092"/>
    <w:rsid w:val="002B4A20"/>
    <w:rsid w:val="002B4BA1"/>
    <w:rsid w:val="002B510B"/>
    <w:rsid w:val="002B5DD2"/>
    <w:rsid w:val="002B6A7D"/>
    <w:rsid w:val="002B70A2"/>
    <w:rsid w:val="002B7203"/>
    <w:rsid w:val="002B73C7"/>
    <w:rsid w:val="002B77EE"/>
    <w:rsid w:val="002B7F07"/>
    <w:rsid w:val="002C0020"/>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12F"/>
    <w:rsid w:val="002D343D"/>
    <w:rsid w:val="002D34B2"/>
    <w:rsid w:val="002D3E31"/>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232"/>
    <w:rsid w:val="002E468C"/>
    <w:rsid w:val="002E54F3"/>
    <w:rsid w:val="002E564E"/>
    <w:rsid w:val="002E576A"/>
    <w:rsid w:val="002E6148"/>
    <w:rsid w:val="002E6404"/>
    <w:rsid w:val="002E674F"/>
    <w:rsid w:val="002E6BAD"/>
    <w:rsid w:val="002E7CAE"/>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1C5"/>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07BE0"/>
    <w:rsid w:val="00311702"/>
    <w:rsid w:val="00311B26"/>
    <w:rsid w:val="00311E82"/>
    <w:rsid w:val="003122A1"/>
    <w:rsid w:val="003122A6"/>
    <w:rsid w:val="00313FD6"/>
    <w:rsid w:val="003143BD"/>
    <w:rsid w:val="003149FC"/>
    <w:rsid w:val="00314A5B"/>
    <w:rsid w:val="00314DD9"/>
    <w:rsid w:val="003152BD"/>
    <w:rsid w:val="00315363"/>
    <w:rsid w:val="00315649"/>
    <w:rsid w:val="00315A04"/>
    <w:rsid w:val="00315A4A"/>
    <w:rsid w:val="00315D3E"/>
    <w:rsid w:val="0031678E"/>
    <w:rsid w:val="00317744"/>
    <w:rsid w:val="00317AF6"/>
    <w:rsid w:val="003203ED"/>
    <w:rsid w:val="003205CF"/>
    <w:rsid w:val="0032071B"/>
    <w:rsid w:val="00320A9C"/>
    <w:rsid w:val="00321089"/>
    <w:rsid w:val="00321202"/>
    <w:rsid w:val="003217BD"/>
    <w:rsid w:val="00321976"/>
    <w:rsid w:val="00321D1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2EF7"/>
    <w:rsid w:val="0033313D"/>
    <w:rsid w:val="00334579"/>
    <w:rsid w:val="00334F3E"/>
    <w:rsid w:val="00335373"/>
    <w:rsid w:val="003353AF"/>
    <w:rsid w:val="00335858"/>
    <w:rsid w:val="00335958"/>
    <w:rsid w:val="00336005"/>
    <w:rsid w:val="003367AC"/>
    <w:rsid w:val="00336BDA"/>
    <w:rsid w:val="0033704E"/>
    <w:rsid w:val="003371E9"/>
    <w:rsid w:val="003373C6"/>
    <w:rsid w:val="003377BB"/>
    <w:rsid w:val="0034078F"/>
    <w:rsid w:val="00340849"/>
    <w:rsid w:val="00342BD7"/>
    <w:rsid w:val="003433E5"/>
    <w:rsid w:val="003439F0"/>
    <w:rsid w:val="0034454F"/>
    <w:rsid w:val="00344908"/>
    <w:rsid w:val="0034520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11E3"/>
    <w:rsid w:val="003520A4"/>
    <w:rsid w:val="00352544"/>
    <w:rsid w:val="00352A4C"/>
    <w:rsid w:val="003530C3"/>
    <w:rsid w:val="00354A71"/>
    <w:rsid w:val="00356882"/>
    <w:rsid w:val="00356995"/>
    <w:rsid w:val="00356E52"/>
    <w:rsid w:val="00357380"/>
    <w:rsid w:val="003602D9"/>
    <w:rsid w:val="003604CE"/>
    <w:rsid w:val="00360742"/>
    <w:rsid w:val="00361012"/>
    <w:rsid w:val="00361E14"/>
    <w:rsid w:val="00362822"/>
    <w:rsid w:val="00363D45"/>
    <w:rsid w:val="0036408F"/>
    <w:rsid w:val="003648F0"/>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3F45"/>
    <w:rsid w:val="003742AC"/>
    <w:rsid w:val="003743A1"/>
    <w:rsid w:val="00374EEC"/>
    <w:rsid w:val="003757BD"/>
    <w:rsid w:val="00375B21"/>
    <w:rsid w:val="00375F4C"/>
    <w:rsid w:val="00376230"/>
    <w:rsid w:val="00376869"/>
    <w:rsid w:val="00376EAE"/>
    <w:rsid w:val="00377CE1"/>
    <w:rsid w:val="003802B5"/>
    <w:rsid w:val="003807A1"/>
    <w:rsid w:val="00380AE1"/>
    <w:rsid w:val="00380E21"/>
    <w:rsid w:val="00381335"/>
    <w:rsid w:val="003827D9"/>
    <w:rsid w:val="00382ACB"/>
    <w:rsid w:val="003835FE"/>
    <w:rsid w:val="00383A25"/>
    <w:rsid w:val="00383FEF"/>
    <w:rsid w:val="00384809"/>
    <w:rsid w:val="00384843"/>
    <w:rsid w:val="00384E59"/>
    <w:rsid w:val="00384FED"/>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0AC"/>
    <w:rsid w:val="00396D32"/>
    <w:rsid w:val="00397482"/>
    <w:rsid w:val="003A02A1"/>
    <w:rsid w:val="003A0765"/>
    <w:rsid w:val="003A0ADB"/>
    <w:rsid w:val="003A0BA2"/>
    <w:rsid w:val="003A18C2"/>
    <w:rsid w:val="003A2223"/>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A13"/>
    <w:rsid w:val="003B0DD1"/>
    <w:rsid w:val="003B1357"/>
    <w:rsid w:val="003B159C"/>
    <w:rsid w:val="003B15A2"/>
    <w:rsid w:val="003B163E"/>
    <w:rsid w:val="003B2FA2"/>
    <w:rsid w:val="003B369F"/>
    <w:rsid w:val="003B36A3"/>
    <w:rsid w:val="003B4539"/>
    <w:rsid w:val="003B4785"/>
    <w:rsid w:val="003B4EB7"/>
    <w:rsid w:val="003B5E7C"/>
    <w:rsid w:val="003B64BB"/>
    <w:rsid w:val="003B6942"/>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5E7D"/>
    <w:rsid w:val="003C60F5"/>
    <w:rsid w:val="003C67DE"/>
    <w:rsid w:val="003C7806"/>
    <w:rsid w:val="003C793D"/>
    <w:rsid w:val="003D04C9"/>
    <w:rsid w:val="003D109F"/>
    <w:rsid w:val="003D13ED"/>
    <w:rsid w:val="003D2478"/>
    <w:rsid w:val="003D25DF"/>
    <w:rsid w:val="003D305F"/>
    <w:rsid w:val="003D3C45"/>
    <w:rsid w:val="003D46CD"/>
    <w:rsid w:val="003D496E"/>
    <w:rsid w:val="003D4A7D"/>
    <w:rsid w:val="003D53A3"/>
    <w:rsid w:val="003D5B1F"/>
    <w:rsid w:val="003D604D"/>
    <w:rsid w:val="003D6817"/>
    <w:rsid w:val="003D7C45"/>
    <w:rsid w:val="003D7D44"/>
    <w:rsid w:val="003E0007"/>
    <w:rsid w:val="003E00E9"/>
    <w:rsid w:val="003E100B"/>
    <w:rsid w:val="003E15FA"/>
    <w:rsid w:val="003E2598"/>
    <w:rsid w:val="003E2AE8"/>
    <w:rsid w:val="003E3123"/>
    <w:rsid w:val="003E31A5"/>
    <w:rsid w:val="003E3488"/>
    <w:rsid w:val="003E3937"/>
    <w:rsid w:val="003E3AB5"/>
    <w:rsid w:val="003E3B4F"/>
    <w:rsid w:val="003E3C3E"/>
    <w:rsid w:val="003E487C"/>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BBE"/>
    <w:rsid w:val="003F6FD4"/>
    <w:rsid w:val="004000E8"/>
    <w:rsid w:val="00400F60"/>
    <w:rsid w:val="00402E2B"/>
    <w:rsid w:val="00403438"/>
    <w:rsid w:val="00403B13"/>
    <w:rsid w:val="00403FDD"/>
    <w:rsid w:val="0040442A"/>
    <w:rsid w:val="00404514"/>
    <w:rsid w:val="004047E4"/>
    <w:rsid w:val="0040512B"/>
    <w:rsid w:val="00405CA5"/>
    <w:rsid w:val="00406853"/>
    <w:rsid w:val="004068D5"/>
    <w:rsid w:val="00407CD3"/>
    <w:rsid w:val="00410134"/>
    <w:rsid w:val="00410AC0"/>
    <w:rsid w:val="00410B72"/>
    <w:rsid w:val="00410F18"/>
    <w:rsid w:val="00411450"/>
    <w:rsid w:val="00411AED"/>
    <w:rsid w:val="00412264"/>
    <w:rsid w:val="0041263E"/>
    <w:rsid w:val="004132DD"/>
    <w:rsid w:val="0041354A"/>
    <w:rsid w:val="00413588"/>
    <w:rsid w:val="00413AAC"/>
    <w:rsid w:val="00413C42"/>
    <w:rsid w:val="00413E92"/>
    <w:rsid w:val="00415344"/>
    <w:rsid w:val="0041557C"/>
    <w:rsid w:val="004163BE"/>
    <w:rsid w:val="0041692A"/>
    <w:rsid w:val="00416B38"/>
    <w:rsid w:val="00417326"/>
    <w:rsid w:val="004173D8"/>
    <w:rsid w:val="004178C2"/>
    <w:rsid w:val="00417C28"/>
    <w:rsid w:val="00420154"/>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6F9"/>
    <w:rsid w:val="004369C6"/>
    <w:rsid w:val="00437140"/>
    <w:rsid w:val="00437447"/>
    <w:rsid w:val="00437686"/>
    <w:rsid w:val="004378B6"/>
    <w:rsid w:val="00437F20"/>
    <w:rsid w:val="00440422"/>
    <w:rsid w:val="0044087A"/>
    <w:rsid w:val="00440D12"/>
    <w:rsid w:val="00441215"/>
    <w:rsid w:val="0044134E"/>
    <w:rsid w:val="00441928"/>
    <w:rsid w:val="00441A92"/>
    <w:rsid w:val="00442A5D"/>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4886"/>
    <w:rsid w:val="0045528E"/>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821"/>
    <w:rsid w:val="004659DA"/>
    <w:rsid w:val="00466449"/>
    <w:rsid w:val="004669E2"/>
    <w:rsid w:val="0046761F"/>
    <w:rsid w:val="00467FCC"/>
    <w:rsid w:val="0047031C"/>
    <w:rsid w:val="0047074F"/>
    <w:rsid w:val="00470C31"/>
    <w:rsid w:val="00471DE0"/>
    <w:rsid w:val="00471ED3"/>
    <w:rsid w:val="00472154"/>
    <w:rsid w:val="00472BF8"/>
    <w:rsid w:val="004734D0"/>
    <w:rsid w:val="00473726"/>
    <w:rsid w:val="00473A24"/>
    <w:rsid w:val="00473BAA"/>
    <w:rsid w:val="00473C55"/>
    <w:rsid w:val="00473EDE"/>
    <w:rsid w:val="00474894"/>
    <w:rsid w:val="0047556B"/>
    <w:rsid w:val="00475A46"/>
    <w:rsid w:val="00475CB7"/>
    <w:rsid w:val="00475D79"/>
    <w:rsid w:val="00475F43"/>
    <w:rsid w:val="0047620A"/>
    <w:rsid w:val="00476228"/>
    <w:rsid w:val="00476E8A"/>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87EA3"/>
    <w:rsid w:val="00490A75"/>
    <w:rsid w:val="0049100C"/>
    <w:rsid w:val="00491512"/>
    <w:rsid w:val="004923FA"/>
    <w:rsid w:val="0049271C"/>
    <w:rsid w:val="00492BC5"/>
    <w:rsid w:val="004933CF"/>
    <w:rsid w:val="00493F34"/>
    <w:rsid w:val="00494BFE"/>
    <w:rsid w:val="00495A8D"/>
    <w:rsid w:val="00495A9E"/>
    <w:rsid w:val="004964F1"/>
    <w:rsid w:val="004969FA"/>
    <w:rsid w:val="00496C17"/>
    <w:rsid w:val="004970FC"/>
    <w:rsid w:val="0049752C"/>
    <w:rsid w:val="004A00DA"/>
    <w:rsid w:val="004A1430"/>
    <w:rsid w:val="004A16BC"/>
    <w:rsid w:val="004A1EF0"/>
    <w:rsid w:val="004A2B94"/>
    <w:rsid w:val="004A3EBC"/>
    <w:rsid w:val="004A4233"/>
    <w:rsid w:val="004A55F6"/>
    <w:rsid w:val="004A5D9E"/>
    <w:rsid w:val="004A5F6C"/>
    <w:rsid w:val="004A6198"/>
    <w:rsid w:val="004A6463"/>
    <w:rsid w:val="004A6B6B"/>
    <w:rsid w:val="004B00B9"/>
    <w:rsid w:val="004B0BDE"/>
    <w:rsid w:val="004B1A07"/>
    <w:rsid w:val="004B1C3F"/>
    <w:rsid w:val="004B1D03"/>
    <w:rsid w:val="004B1FDB"/>
    <w:rsid w:val="004B218C"/>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EFC"/>
    <w:rsid w:val="004C2FC9"/>
    <w:rsid w:val="004C3898"/>
    <w:rsid w:val="004C3B1F"/>
    <w:rsid w:val="004C4A85"/>
    <w:rsid w:val="004C4B1F"/>
    <w:rsid w:val="004C4EE1"/>
    <w:rsid w:val="004C5BC8"/>
    <w:rsid w:val="004C5DF7"/>
    <w:rsid w:val="004C5F50"/>
    <w:rsid w:val="004C6EE6"/>
    <w:rsid w:val="004C75BD"/>
    <w:rsid w:val="004C781E"/>
    <w:rsid w:val="004D03A7"/>
    <w:rsid w:val="004D0BF4"/>
    <w:rsid w:val="004D109A"/>
    <w:rsid w:val="004D2552"/>
    <w:rsid w:val="004D2C58"/>
    <w:rsid w:val="004D36B1"/>
    <w:rsid w:val="004D42E9"/>
    <w:rsid w:val="004D4554"/>
    <w:rsid w:val="004D497E"/>
    <w:rsid w:val="004D4B40"/>
    <w:rsid w:val="004D4F96"/>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DC1"/>
    <w:rsid w:val="004E4DE0"/>
    <w:rsid w:val="004E507C"/>
    <w:rsid w:val="004E56DC"/>
    <w:rsid w:val="004E5A5C"/>
    <w:rsid w:val="004E6808"/>
    <w:rsid w:val="004E76F4"/>
    <w:rsid w:val="004F05E9"/>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53F"/>
    <w:rsid w:val="004F56CA"/>
    <w:rsid w:val="004F6B7E"/>
    <w:rsid w:val="004F6EA4"/>
    <w:rsid w:val="004F6F3E"/>
    <w:rsid w:val="004F761C"/>
    <w:rsid w:val="00501207"/>
    <w:rsid w:val="005017A2"/>
    <w:rsid w:val="005020E8"/>
    <w:rsid w:val="00502316"/>
    <w:rsid w:val="005024C6"/>
    <w:rsid w:val="00502A92"/>
    <w:rsid w:val="00503251"/>
    <w:rsid w:val="00503B70"/>
    <w:rsid w:val="0050470A"/>
    <w:rsid w:val="00505345"/>
    <w:rsid w:val="00505CD4"/>
    <w:rsid w:val="00505EAD"/>
    <w:rsid w:val="00506557"/>
    <w:rsid w:val="0050677A"/>
    <w:rsid w:val="00506A11"/>
    <w:rsid w:val="00507175"/>
    <w:rsid w:val="00507F36"/>
    <w:rsid w:val="00510082"/>
    <w:rsid w:val="005108D8"/>
    <w:rsid w:val="00510B39"/>
    <w:rsid w:val="005111B1"/>
    <w:rsid w:val="005113BD"/>
    <w:rsid w:val="005116F9"/>
    <w:rsid w:val="005117F8"/>
    <w:rsid w:val="00511E77"/>
    <w:rsid w:val="005121BA"/>
    <w:rsid w:val="00512623"/>
    <w:rsid w:val="00512914"/>
    <w:rsid w:val="005145D9"/>
    <w:rsid w:val="00514B9F"/>
    <w:rsid w:val="005153A7"/>
    <w:rsid w:val="005156FF"/>
    <w:rsid w:val="005165B8"/>
    <w:rsid w:val="00516B62"/>
    <w:rsid w:val="00516CDF"/>
    <w:rsid w:val="00516E66"/>
    <w:rsid w:val="00516E6F"/>
    <w:rsid w:val="0052011D"/>
    <w:rsid w:val="0052093D"/>
    <w:rsid w:val="005210CA"/>
    <w:rsid w:val="005219CF"/>
    <w:rsid w:val="005230CC"/>
    <w:rsid w:val="00524592"/>
    <w:rsid w:val="00525A03"/>
    <w:rsid w:val="00526971"/>
    <w:rsid w:val="00526A10"/>
    <w:rsid w:val="0052796B"/>
    <w:rsid w:val="00527BAA"/>
    <w:rsid w:val="00527C63"/>
    <w:rsid w:val="0053040C"/>
    <w:rsid w:val="00530886"/>
    <w:rsid w:val="00530B85"/>
    <w:rsid w:val="00531658"/>
    <w:rsid w:val="00531A98"/>
    <w:rsid w:val="0053294C"/>
    <w:rsid w:val="00534204"/>
    <w:rsid w:val="00534614"/>
    <w:rsid w:val="00534630"/>
    <w:rsid w:val="00534B59"/>
    <w:rsid w:val="00536307"/>
    <w:rsid w:val="00536436"/>
    <w:rsid w:val="00536759"/>
    <w:rsid w:val="00536815"/>
    <w:rsid w:val="00536CED"/>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B7E"/>
    <w:rsid w:val="00547C6C"/>
    <w:rsid w:val="0055052A"/>
    <w:rsid w:val="005535D5"/>
    <w:rsid w:val="0055379C"/>
    <w:rsid w:val="00553E66"/>
    <w:rsid w:val="00553F19"/>
    <w:rsid w:val="00554C30"/>
    <w:rsid w:val="00554E19"/>
    <w:rsid w:val="00555744"/>
    <w:rsid w:val="005567F2"/>
    <w:rsid w:val="0056121F"/>
    <w:rsid w:val="00561746"/>
    <w:rsid w:val="00562440"/>
    <w:rsid w:val="00562699"/>
    <w:rsid w:val="00563210"/>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C25"/>
    <w:rsid w:val="00572F00"/>
    <w:rsid w:val="005730F0"/>
    <w:rsid w:val="005731DC"/>
    <w:rsid w:val="0057362B"/>
    <w:rsid w:val="00574B32"/>
    <w:rsid w:val="00574BEB"/>
    <w:rsid w:val="00574F2D"/>
    <w:rsid w:val="0057574C"/>
    <w:rsid w:val="00576E6D"/>
    <w:rsid w:val="00577CEE"/>
    <w:rsid w:val="00580E45"/>
    <w:rsid w:val="00581349"/>
    <w:rsid w:val="00581496"/>
    <w:rsid w:val="005814B1"/>
    <w:rsid w:val="00581610"/>
    <w:rsid w:val="00581D2E"/>
    <w:rsid w:val="00582809"/>
    <w:rsid w:val="00582BB9"/>
    <w:rsid w:val="00582CB1"/>
    <w:rsid w:val="00583093"/>
    <w:rsid w:val="005830B9"/>
    <w:rsid w:val="005838AE"/>
    <w:rsid w:val="00584774"/>
    <w:rsid w:val="005847B2"/>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B5D"/>
    <w:rsid w:val="00595CB0"/>
    <w:rsid w:val="00595D7C"/>
    <w:rsid w:val="00595DCA"/>
    <w:rsid w:val="0059749E"/>
    <w:rsid w:val="0059779B"/>
    <w:rsid w:val="00597929"/>
    <w:rsid w:val="0059792E"/>
    <w:rsid w:val="005979B9"/>
    <w:rsid w:val="00597DB0"/>
    <w:rsid w:val="005A009F"/>
    <w:rsid w:val="005A022E"/>
    <w:rsid w:val="005A09C7"/>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735"/>
    <w:rsid w:val="005B5D7B"/>
    <w:rsid w:val="005B5E3A"/>
    <w:rsid w:val="005B5EEF"/>
    <w:rsid w:val="005B6F83"/>
    <w:rsid w:val="005B7378"/>
    <w:rsid w:val="005B76B8"/>
    <w:rsid w:val="005B79E0"/>
    <w:rsid w:val="005C0496"/>
    <w:rsid w:val="005C0BFF"/>
    <w:rsid w:val="005C1FF2"/>
    <w:rsid w:val="005C2727"/>
    <w:rsid w:val="005C28DE"/>
    <w:rsid w:val="005C2F82"/>
    <w:rsid w:val="005C3459"/>
    <w:rsid w:val="005C3C9E"/>
    <w:rsid w:val="005C4B09"/>
    <w:rsid w:val="005C4DE1"/>
    <w:rsid w:val="005C4FE6"/>
    <w:rsid w:val="005C5214"/>
    <w:rsid w:val="005C614E"/>
    <w:rsid w:val="005C647F"/>
    <w:rsid w:val="005C67B1"/>
    <w:rsid w:val="005C686C"/>
    <w:rsid w:val="005C73EA"/>
    <w:rsid w:val="005C74FB"/>
    <w:rsid w:val="005C7525"/>
    <w:rsid w:val="005C7C7B"/>
    <w:rsid w:val="005D0189"/>
    <w:rsid w:val="005D0706"/>
    <w:rsid w:val="005D0E26"/>
    <w:rsid w:val="005D1602"/>
    <w:rsid w:val="005D18E3"/>
    <w:rsid w:val="005D297A"/>
    <w:rsid w:val="005D2BA6"/>
    <w:rsid w:val="005D30BC"/>
    <w:rsid w:val="005D318F"/>
    <w:rsid w:val="005D349A"/>
    <w:rsid w:val="005D3515"/>
    <w:rsid w:val="005D6721"/>
    <w:rsid w:val="005D6BF6"/>
    <w:rsid w:val="005D7229"/>
    <w:rsid w:val="005D751D"/>
    <w:rsid w:val="005D75C2"/>
    <w:rsid w:val="005D782D"/>
    <w:rsid w:val="005E0475"/>
    <w:rsid w:val="005E0F8C"/>
    <w:rsid w:val="005E17BD"/>
    <w:rsid w:val="005E3083"/>
    <w:rsid w:val="005E385F"/>
    <w:rsid w:val="005E3CA5"/>
    <w:rsid w:val="005E4C50"/>
    <w:rsid w:val="005E4E12"/>
    <w:rsid w:val="005E4EB3"/>
    <w:rsid w:val="005E5640"/>
    <w:rsid w:val="005E5B81"/>
    <w:rsid w:val="005E5DA0"/>
    <w:rsid w:val="005E6077"/>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5506"/>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0F4"/>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3257"/>
    <w:rsid w:val="00613AAF"/>
    <w:rsid w:val="00614885"/>
    <w:rsid w:val="00614A45"/>
    <w:rsid w:val="00614B00"/>
    <w:rsid w:val="00615427"/>
    <w:rsid w:val="006158AC"/>
    <w:rsid w:val="0061635A"/>
    <w:rsid w:val="00616C2E"/>
    <w:rsid w:val="00616E08"/>
    <w:rsid w:val="006170AC"/>
    <w:rsid w:val="00617A4D"/>
    <w:rsid w:val="00620A71"/>
    <w:rsid w:val="00620D80"/>
    <w:rsid w:val="0062119A"/>
    <w:rsid w:val="0062166B"/>
    <w:rsid w:val="006217A7"/>
    <w:rsid w:val="0062242A"/>
    <w:rsid w:val="00622736"/>
    <w:rsid w:val="006228F6"/>
    <w:rsid w:val="0062336D"/>
    <w:rsid w:val="006234A6"/>
    <w:rsid w:val="006238F8"/>
    <w:rsid w:val="00623DE7"/>
    <w:rsid w:val="00624497"/>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1CA2"/>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27A2"/>
    <w:rsid w:val="00663130"/>
    <w:rsid w:val="006634E6"/>
    <w:rsid w:val="006636F3"/>
    <w:rsid w:val="006637A2"/>
    <w:rsid w:val="00663B7F"/>
    <w:rsid w:val="00665357"/>
    <w:rsid w:val="006655D0"/>
    <w:rsid w:val="006655EE"/>
    <w:rsid w:val="006661A9"/>
    <w:rsid w:val="006670A5"/>
    <w:rsid w:val="0066739B"/>
    <w:rsid w:val="00667EE7"/>
    <w:rsid w:val="00670782"/>
    <w:rsid w:val="00670922"/>
    <w:rsid w:val="00670BE1"/>
    <w:rsid w:val="0067106C"/>
    <w:rsid w:val="006712BC"/>
    <w:rsid w:val="00671477"/>
    <w:rsid w:val="006716EC"/>
    <w:rsid w:val="006719A6"/>
    <w:rsid w:val="00671ABF"/>
    <w:rsid w:val="00671BB5"/>
    <w:rsid w:val="0067218F"/>
    <w:rsid w:val="006727BD"/>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1C5"/>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897"/>
    <w:rsid w:val="00693FB5"/>
    <w:rsid w:val="00694602"/>
    <w:rsid w:val="006955B9"/>
    <w:rsid w:val="00695F8B"/>
    <w:rsid w:val="00695FC2"/>
    <w:rsid w:val="00696506"/>
    <w:rsid w:val="00696949"/>
    <w:rsid w:val="006969C5"/>
    <w:rsid w:val="00697052"/>
    <w:rsid w:val="00697427"/>
    <w:rsid w:val="006978AE"/>
    <w:rsid w:val="00697909"/>
    <w:rsid w:val="00697A56"/>
    <w:rsid w:val="006A03EB"/>
    <w:rsid w:val="006A1294"/>
    <w:rsid w:val="006A147A"/>
    <w:rsid w:val="006A1CC3"/>
    <w:rsid w:val="006A20F6"/>
    <w:rsid w:val="006A2D7A"/>
    <w:rsid w:val="006A302A"/>
    <w:rsid w:val="006A32A3"/>
    <w:rsid w:val="006A34CD"/>
    <w:rsid w:val="006A3508"/>
    <w:rsid w:val="006A3BDD"/>
    <w:rsid w:val="006A3E74"/>
    <w:rsid w:val="006A46FB"/>
    <w:rsid w:val="006A5E28"/>
    <w:rsid w:val="006A6721"/>
    <w:rsid w:val="006A6785"/>
    <w:rsid w:val="006A697B"/>
    <w:rsid w:val="006A6F30"/>
    <w:rsid w:val="006A7AFF"/>
    <w:rsid w:val="006A7D7C"/>
    <w:rsid w:val="006B02A5"/>
    <w:rsid w:val="006B0528"/>
    <w:rsid w:val="006B0BF0"/>
    <w:rsid w:val="006B1816"/>
    <w:rsid w:val="006B2099"/>
    <w:rsid w:val="006B2701"/>
    <w:rsid w:val="006B31F9"/>
    <w:rsid w:val="006B323B"/>
    <w:rsid w:val="006B50CF"/>
    <w:rsid w:val="006B52EA"/>
    <w:rsid w:val="006B58AC"/>
    <w:rsid w:val="006B75EB"/>
    <w:rsid w:val="006B7788"/>
    <w:rsid w:val="006B7D8F"/>
    <w:rsid w:val="006C03B8"/>
    <w:rsid w:val="006C03D2"/>
    <w:rsid w:val="006C03E5"/>
    <w:rsid w:val="006C07C7"/>
    <w:rsid w:val="006C1083"/>
    <w:rsid w:val="006C1E70"/>
    <w:rsid w:val="006C2DFE"/>
    <w:rsid w:val="006C3461"/>
    <w:rsid w:val="006C35BE"/>
    <w:rsid w:val="006C3884"/>
    <w:rsid w:val="006C406E"/>
    <w:rsid w:val="006C5C02"/>
    <w:rsid w:val="006C5EC9"/>
    <w:rsid w:val="006C6059"/>
    <w:rsid w:val="006C6119"/>
    <w:rsid w:val="006C7522"/>
    <w:rsid w:val="006C7631"/>
    <w:rsid w:val="006C781A"/>
    <w:rsid w:val="006C799B"/>
    <w:rsid w:val="006C7C74"/>
    <w:rsid w:val="006D089F"/>
    <w:rsid w:val="006D0CFB"/>
    <w:rsid w:val="006D115F"/>
    <w:rsid w:val="006D1E25"/>
    <w:rsid w:val="006D201B"/>
    <w:rsid w:val="006D22D9"/>
    <w:rsid w:val="006D2BDA"/>
    <w:rsid w:val="006D3032"/>
    <w:rsid w:val="006D36C4"/>
    <w:rsid w:val="006D523D"/>
    <w:rsid w:val="006D5684"/>
    <w:rsid w:val="006D6546"/>
    <w:rsid w:val="006D6F08"/>
    <w:rsid w:val="006D6F8E"/>
    <w:rsid w:val="006D74E2"/>
    <w:rsid w:val="006E045C"/>
    <w:rsid w:val="006E062C"/>
    <w:rsid w:val="006E0A22"/>
    <w:rsid w:val="006E0C5A"/>
    <w:rsid w:val="006E1C06"/>
    <w:rsid w:val="006E1C82"/>
    <w:rsid w:val="006E21C7"/>
    <w:rsid w:val="006E25C7"/>
    <w:rsid w:val="006E28B7"/>
    <w:rsid w:val="006E2A9B"/>
    <w:rsid w:val="006E3310"/>
    <w:rsid w:val="006E34C9"/>
    <w:rsid w:val="006E353F"/>
    <w:rsid w:val="006E442F"/>
    <w:rsid w:val="006E4715"/>
    <w:rsid w:val="006E4AAB"/>
    <w:rsid w:val="006E4CFC"/>
    <w:rsid w:val="006E4E39"/>
    <w:rsid w:val="006E565E"/>
    <w:rsid w:val="006E5AC5"/>
    <w:rsid w:val="006E5F8F"/>
    <w:rsid w:val="006E673D"/>
    <w:rsid w:val="006E76CF"/>
    <w:rsid w:val="006E7D3B"/>
    <w:rsid w:val="006E7D40"/>
    <w:rsid w:val="006F05DF"/>
    <w:rsid w:val="006F08FF"/>
    <w:rsid w:val="006F0AC5"/>
    <w:rsid w:val="006F1979"/>
    <w:rsid w:val="006F1B70"/>
    <w:rsid w:val="006F1FB9"/>
    <w:rsid w:val="006F244A"/>
    <w:rsid w:val="006F2CE2"/>
    <w:rsid w:val="006F341D"/>
    <w:rsid w:val="006F349F"/>
    <w:rsid w:val="006F3CDE"/>
    <w:rsid w:val="006F48E1"/>
    <w:rsid w:val="006F5211"/>
    <w:rsid w:val="006F5414"/>
    <w:rsid w:val="006F58D4"/>
    <w:rsid w:val="006F6582"/>
    <w:rsid w:val="006F67B4"/>
    <w:rsid w:val="006F7169"/>
    <w:rsid w:val="006F745A"/>
    <w:rsid w:val="006F7DD2"/>
    <w:rsid w:val="0070079B"/>
    <w:rsid w:val="00700D0C"/>
    <w:rsid w:val="00700F23"/>
    <w:rsid w:val="0070346E"/>
    <w:rsid w:val="00703727"/>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21BE"/>
    <w:rsid w:val="00712287"/>
    <w:rsid w:val="00712772"/>
    <w:rsid w:val="00712852"/>
    <w:rsid w:val="007137E9"/>
    <w:rsid w:val="0071415F"/>
    <w:rsid w:val="00714187"/>
    <w:rsid w:val="007148D3"/>
    <w:rsid w:val="00714AE2"/>
    <w:rsid w:val="00715A2C"/>
    <w:rsid w:val="00715B9A"/>
    <w:rsid w:val="00715BED"/>
    <w:rsid w:val="00717171"/>
    <w:rsid w:val="007172F2"/>
    <w:rsid w:val="00717925"/>
    <w:rsid w:val="007179F1"/>
    <w:rsid w:val="00717E5E"/>
    <w:rsid w:val="00721AD4"/>
    <w:rsid w:val="007220DD"/>
    <w:rsid w:val="007224D4"/>
    <w:rsid w:val="007228A4"/>
    <w:rsid w:val="007231E5"/>
    <w:rsid w:val="007239E7"/>
    <w:rsid w:val="00723F38"/>
    <w:rsid w:val="00724803"/>
    <w:rsid w:val="007248E1"/>
    <w:rsid w:val="00725368"/>
    <w:rsid w:val="0072545C"/>
    <w:rsid w:val="00725692"/>
    <w:rsid w:val="007256C7"/>
    <w:rsid w:val="007257D0"/>
    <w:rsid w:val="00726CBF"/>
    <w:rsid w:val="00726EA6"/>
    <w:rsid w:val="00727208"/>
    <w:rsid w:val="007272A0"/>
    <w:rsid w:val="007274D9"/>
    <w:rsid w:val="00727680"/>
    <w:rsid w:val="0073092D"/>
    <w:rsid w:val="00730FA2"/>
    <w:rsid w:val="007317F8"/>
    <w:rsid w:val="00731D03"/>
    <w:rsid w:val="00731D23"/>
    <w:rsid w:val="00732298"/>
    <w:rsid w:val="0073260A"/>
    <w:rsid w:val="0073326C"/>
    <w:rsid w:val="0073389D"/>
    <w:rsid w:val="0073487C"/>
    <w:rsid w:val="007348B1"/>
    <w:rsid w:val="007352E0"/>
    <w:rsid w:val="00735B7C"/>
    <w:rsid w:val="007362A6"/>
    <w:rsid w:val="00736410"/>
    <w:rsid w:val="00736CD0"/>
    <w:rsid w:val="00736D7D"/>
    <w:rsid w:val="007372B6"/>
    <w:rsid w:val="00737707"/>
    <w:rsid w:val="00737946"/>
    <w:rsid w:val="00737CA9"/>
    <w:rsid w:val="007401E9"/>
    <w:rsid w:val="007405FF"/>
    <w:rsid w:val="00740AA6"/>
    <w:rsid w:val="00740AE8"/>
    <w:rsid w:val="00740E58"/>
    <w:rsid w:val="00741256"/>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411"/>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55E3"/>
    <w:rsid w:val="00766BAD"/>
    <w:rsid w:val="00766F12"/>
    <w:rsid w:val="00767B5D"/>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3DA"/>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185"/>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5C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3DC"/>
    <w:rsid w:val="007B04B7"/>
    <w:rsid w:val="007B2023"/>
    <w:rsid w:val="007B2417"/>
    <w:rsid w:val="007B2793"/>
    <w:rsid w:val="007B3274"/>
    <w:rsid w:val="007B3566"/>
    <w:rsid w:val="007B3D2D"/>
    <w:rsid w:val="007B48FD"/>
    <w:rsid w:val="007B49C6"/>
    <w:rsid w:val="007B4C9D"/>
    <w:rsid w:val="007B502A"/>
    <w:rsid w:val="007B50AE"/>
    <w:rsid w:val="007B51DF"/>
    <w:rsid w:val="007B67BA"/>
    <w:rsid w:val="007B6CA3"/>
    <w:rsid w:val="007B75EB"/>
    <w:rsid w:val="007C033E"/>
    <w:rsid w:val="007C037A"/>
    <w:rsid w:val="007C05DD"/>
    <w:rsid w:val="007C08FD"/>
    <w:rsid w:val="007C0B50"/>
    <w:rsid w:val="007C0F7C"/>
    <w:rsid w:val="007C1BC0"/>
    <w:rsid w:val="007C200E"/>
    <w:rsid w:val="007C3360"/>
    <w:rsid w:val="007C3D18"/>
    <w:rsid w:val="007C4881"/>
    <w:rsid w:val="007C5345"/>
    <w:rsid w:val="007C5878"/>
    <w:rsid w:val="007C5DA6"/>
    <w:rsid w:val="007C600D"/>
    <w:rsid w:val="007C60BF"/>
    <w:rsid w:val="007C60D0"/>
    <w:rsid w:val="007C654D"/>
    <w:rsid w:val="007C66CE"/>
    <w:rsid w:val="007C6A07"/>
    <w:rsid w:val="007C6ABA"/>
    <w:rsid w:val="007C6AC4"/>
    <w:rsid w:val="007C75A1"/>
    <w:rsid w:val="007C762E"/>
    <w:rsid w:val="007C77A5"/>
    <w:rsid w:val="007D04E5"/>
    <w:rsid w:val="007D06DF"/>
    <w:rsid w:val="007D195A"/>
    <w:rsid w:val="007D1E93"/>
    <w:rsid w:val="007D2E06"/>
    <w:rsid w:val="007D3E13"/>
    <w:rsid w:val="007D42B0"/>
    <w:rsid w:val="007D49DF"/>
    <w:rsid w:val="007D4C79"/>
    <w:rsid w:val="007D4EDD"/>
    <w:rsid w:val="007D5901"/>
    <w:rsid w:val="007D5FDF"/>
    <w:rsid w:val="007D6077"/>
    <w:rsid w:val="007D6509"/>
    <w:rsid w:val="007D6B47"/>
    <w:rsid w:val="007D7080"/>
    <w:rsid w:val="007D7526"/>
    <w:rsid w:val="007D7907"/>
    <w:rsid w:val="007E0300"/>
    <w:rsid w:val="007E16C4"/>
    <w:rsid w:val="007E21C3"/>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1836"/>
    <w:rsid w:val="007F1F5E"/>
    <w:rsid w:val="007F282A"/>
    <w:rsid w:val="007F2A6A"/>
    <w:rsid w:val="007F2CB8"/>
    <w:rsid w:val="007F3203"/>
    <w:rsid w:val="007F3238"/>
    <w:rsid w:val="007F36ED"/>
    <w:rsid w:val="007F39DB"/>
    <w:rsid w:val="007F3A8A"/>
    <w:rsid w:val="007F4820"/>
    <w:rsid w:val="007F49B3"/>
    <w:rsid w:val="007F65D2"/>
    <w:rsid w:val="007F67EF"/>
    <w:rsid w:val="007F6B56"/>
    <w:rsid w:val="007F6D8F"/>
    <w:rsid w:val="007F70C4"/>
    <w:rsid w:val="007F7943"/>
    <w:rsid w:val="007F7E9E"/>
    <w:rsid w:val="0080076A"/>
    <w:rsid w:val="00801441"/>
    <w:rsid w:val="00803825"/>
    <w:rsid w:val="00803BB8"/>
    <w:rsid w:val="00803FAE"/>
    <w:rsid w:val="0080469D"/>
    <w:rsid w:val="00804BD8"/>
    <w:rsid w:val="00804BE3"/>
    <w:rsid w:val="008054A0"/>
    <w:rsid w:val="008058F7"/>
    <w:rsid w:val="0080605F"/>
    <w:rsid w:val="00806A72"/>
    <w:rsid w:val="00807786"/>
    <w:rsid w:val="008078B8"/>
    <w:rsid w:val="0080798E"/>
    <w:rsid w:val="00810581"/>
    <w:rsid w:val="008108BB"/>
    <w:rsid w:val="00811779"/>
    <w:rsid w:val="00811FCB"/>
    <w:rsid w:val="008120C4"/>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8D6"/>
    <w:rsid w:val="00816C06"/>
    <w:rsid w:val="00816FA3"/>
    <w:rsid w:val="00817103"/>
    <w:rsid w:val="00817196"/>
    <w:rsid w:val="00817BAF"/>
    <w:rsid w:val="008207D9"/>
    <w:rsid w:val="00820FA2"/>
    <w:rsid w:val="00822992"/>
    <w:rsid w:val="00822EA7"/>
    <w:rsid w:val="008235DB"/>
    <w:rsid w:val="008236E2"/>
    <w:rsid w:val="0082480C"/>
    <w:rsid w:val="00824AB4"/>
    <w:rsid w:val="00824BB9"/>
    <w:rsid w:val="0082554A"/>
    <w:rsid w:val="008255D7"/>
    <w:rsid w:val="00825B54"/>
    <w:rsid w:val="00825C42"/>
    <w:rsid w:val="00825D25"/>
    <w:rsid w:val="008269C7"/>
    <w:rsid w:val="00827D6F"/>
    <w:rsid w:val="00830A4E"/>
    <w:rsid w:val="00831FCA"/>
    <w:rsid w:val="00832196"/>
    <w:rsid w:val="008321E8"/>
    <w:rsid w:val="00832211"/>
    <w:rsid w:val="00832B4F"/>
    <w:rsid w:val="00833C5F"/>
    <w:rsid w:val="008342D3"/>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7AD"/>
    <w:rsid w:val="008458B6"/>
    <w:rsid w:val="00845FDA"/>
    <w:rsid w:val="008461D1"/>
    <w:rsid w:val="008467D3"/>
    <w:rsid w:val="00846B06"/>
    <w:rsid w:val="00846FE7"/>
    <w:rsid w:val="00847B23"/>
    <w:rsid w:val="00847BC0"/>
    <w:rsid w:val="008506E6"/>
    <w:rsid w:val="00850953"/>
    <w:rsid w:val="00852A07"/>
    <w:rsid w:val="0085310F"/>
    <w:rsid w:val="0085392B"/>
    <w:rsid w:val="00854051"/>
    <w:rsid w:val="00854095"/>
    <w:rsid w:val="00854374"/>
    <w:rsid w:val="0085445F"/>
    <w:rsid w:val="008548F8"/>
    <w:rsid w:val="00854C7D"/>
    <w:rsid w:val="00855BC3"/>
    <w:rsid w:val="00855DA2"/>
    <w:rsid w:val="00856911"/>
    <w:rsid w:val="00857756"/>
    <w:rsid w:val="00857B60"/>
    <w:rsid w:val="00857B94"/>
    <w:rsid w:val="00857C72"/>
    <w:rsid w:val="00863585"/>
    <w:rsid w:val="00863853"/>
    <w:rsid w:val="00863F85"/>
    <w:rsid w:val="0086487A"/>
    <w:rsid w:val="0086645B"/>
    <w:rsid w:val="00866CDC"/>
    <w:rsid w:val="008670F8"/>
    <w:rsid w:val="008677FD"/>
    <w:rsid w:val="008705B0"/>
    <w:rsid w:val="008706D4"/>
    <w:rsid w:val="00870818"/>
    <w:rsid w:val="008709C2"/>
    <w:rsid w:val="00870F8A"/>
    <w:rsid w:val="00871095"/>
    <w:rsid w:val="008719A4"/>
    <w:rsid w:val="00871D23"/>
    <w:rsid w:val="0087296A"/>
    <w:rsid w:val="00872A5A"/>
    <w:rsid w:val="00872F98"/>
    <w:rsid w:val="00873236"/>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557D"/>
    <w:rsid w:val="0088606D"/>
    <w:rsid w:val="008866B2"/>
    <w:rsid w:val="00886C3F"/>
    <w:rsid w:val="00887CF8"/>
    <w:rsid w:val="00891895"/>
    <w:rsid w:val="0089190F"/>
    <w:rsid w:val="00891CB4"/>
    <w:rsid w:val="0089285F"/>
    <w:rsid w:val="00892B04"/>
    <w:rsid w:val="00892FC0"/>
    <w:rsid w:val="0089342C"/>
    <w:rsid w:val="00893AB1"/>
    <w:rsid w:val="008941E3"/>
    <w:rsid w:val="00894A88"/>
    <w:rsid w:val="00894CAB"/>
    <w:rsid w:val="00895386"/>
    <w:rsid w:val="00895AD0"/>
    <w:rsid w:val="00896848"/>
    <w:rsid w:val="00896968"/>
    <w:rsid w:val="00896B5E"/>
    <w:rsid w:val="00897A30"/>
    <w:rsid w:val="008A04E7"/>
    <w:rsid w:val="008A071C"/>
    <w:rsid w:val="008A0D9A"/>
    <w:rsid w:val="008A1E5D"/>
    <w:rsid w:val="008A209C"/>
    <w:rsid w:val="008A21FF"/>
    <w:rsid w:val="008A2CE2"/>
    <w:rsid w:val="008A30AC"/>
    <w:rsid w:val="008A330C"/>
    <w:rsid w:val="008A3A27"/>
    <w:rsid w:val="008A44B8"/>
    <w:rsid w:val="008A51A8"/>
    <w:rsid w:val="008A54C7"/>
    <w:rsid w:val="008A575B"/>
    <w:rsid w:val="008A7021"/>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7B52"/>
    <w:rsid w:val="008B7B5C"/>
    <w:rsid w:val="008B7DF5"/>
    <w:rsid w:val="008C0C99"/>
    <w:rsid w:val="008C1F9A"/>
    <w:rsid w:val="008C2017"/>
    <w:rsid w:val="008C27D0"/>
    <w:rsid w:val="008C2C41"/>
    <w:rsid w:val="008C4958"/>
    <w:rsid w:val="008C4BAA"/>
    <w:rsid w:val="008C4BF1"/>
    <w:rsid w:val="008C4D40"/>
    <w:rsid w:val="008C541A"/>
    <w:rsid w:val="008C54CE"/>
    <w:rsid w:val="008C5816"/>
    <w:rsid w:val="008C5CCE"/>
    <w:rsid w:val="008C614A"/>
    <w:rsid w:val="008C6AE8"/>
    <w:rsid w:val="008C6C1E"/>
    <w:rsid w:val="008C6ED1"/>
    <w:rsid w:val="008C72CF"/>
    <w:rsid w:val="008C7356"/>
    <w:rsid w:val="008C7573"/>
    <w:rsid w:val="008C7DEA"/>
    <w:rsid w:val="008D00A5"/>
    <w:rsid w:val="008D02C4"/>
    <w:rsid w:val="008D0375"/>
    <w:rsid w:val="008D0789"/>
    <w:rsid w:val="008D20BC"/>
    <w:rsid w:val="008D34F1"/>
    <w:rsid w:val="008D39D8"/>
    <w:rsid w:val="008D3FD2"/>
    <w:rsid w:val="008D4313"/>
    <w:rsid w:val="008D55B5"/>
    <w:rsid w:val="008D5A90"/>
    <w:rsid w:val="008D6767"/>
    <w:rsid w:val="008D6D1A"/>
    <w:rsid w:val="008D715C"/>
    <w:rsid w:val="008D7904"/>
    <w:rsid w:val="008E017C"/>
    <w:rsid w:val="008E065E"/>
    <w:rsid w:val="008E0927"/>
    <w:rsid w:val="008E0A56"/>
    <w:rsid w:val="008E0C02"/>
    <w:rsid w:val="008E141E"/>
    <w:rsid w:val="008E1909"/>
    <w:rsid w:val="008E1C21"/>
    <w:rsid w:val="008E2B0C"/>
    <w:rsid w:val="008E2EED"/>
    <w:rsid w:val="008E3273"/>
    <w:rsid w:val="008E3315"/>
    <w:rsid w:val="008E373F"/>
    <w:rsid w:val="008E4E59"/>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B56"/>
    <w:rsid w:val="008F4C7E"/>
    <w:rsid w:val="008F4F00"/>
    <w:rsid w:val="008F5331"/>
    <w:rsid w:val="008F5DAA"/>
    <w:rsid w:val="008F6E69"/>
    <w:rsid w:val="008F712B"/>
    <w:rsid w:val="008F77E4"/>
    <w:rsid w:val="00900189"/>
    <w:rsid w:val="009012BF"/>
    <w:rsid w:val="0090131A"/>
    <w:rsid w:val="00901E55"/>
    <w:rsid w:val="00902350"/>
    <w:rsid w:val="0090336B"/>
    <w:rsid w:val="00903D7F"/>
    <w:rsid w:val="009040E1"/>
    <w:rsid w:val="009053AA"/>
    <w:rsid w:val="0090565B"/>
    <w:rsid w:val="00905A2A"/>
    <w:rsid w:val="009062C6"/>
    <w:rsid w:val="00906939"/>
    <w:rsid w:val="0090720D"/>
    <w:rsid w:val="00907777"/>
    <w:rsid w:val="009105B9"/>
    <w:rsid w:val="00910B7D"/>
    <w:rsid w:val="00910D8F"/>
    <w:rsid w:val="00910E2C"/>
    <w:rsid w:val="00911583"/>
    <w:rsid w:val="00911DFB"/>
    <w:rsid w:val="00912392"/>
    <w:rsid w:val="0091286A"/>
    <w:rsid w:val="009135AB"/>
    <w:rsid w:val="009139AA"/>
    <w:rsid w:val="009139D9"/>
    <w:rsid w:val="00913B23"/>
    <w:rsid w:val="00913F2B"/>
    <w:rsid w:val="009140FE"/>
    <w:rsid w:val="00914AD8"/>
    <w:rsid w:val="00914E35"/>
    <w:rsid w:val="00916079"/>
    <w:rsid w:val="009170BF"/>
    <w:rsid w:val="00917CE9"/>
    <w:rsid w:val="00920200"/>
    <w:rsid w:val="00920922"/>
    <w:rsid w:val="0092093A"/>
    <w:rsid w:val="00920BF2"/>
    <w:rsid w:val="00921D01"/>
    <w:rsid w:val="00921EB0"/>
    <w:rsid w:val="00922010"/>
    <w:rsid w:val="00922777"/>
    <w:rsid w:val="00922CD8"/>
    <w:rsid w:val="0092525A"/>
    <w:rsid w:val="00925506"/>
    <w:rsid w:val="0092573E"/>
    <w:rsid w:val="00925C07"/>
    <w:rsid w:val="00926974"/>
    <w:rsid w:val="00926C36"/>
    <w:rsid w:val="0092701B"/>
    <w:rsid w:val="009271FF"/>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77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324"/>
    <w:rsid w:val="00954D3F"/>
    <w:rsid w:val="0095545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4125"/>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97BF8"/>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B10D9"/>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71B6"/>
    <w:rsid w:val="009B7E87"/>
    <w:rsid w:val="009C0114"/>
    <w:rsid w:val="009C0169"/>
    <w:rsid w:val="009C115C"/>
    <w:rsid w:val="009C1E52"/>
    <w:rsid w:val="009C25BC"/>
    <w:rsid w:val="009C2702"/>
    <w:rsid w:val="009C3036"/>
    <w:rsid w:val="009C3176"/>
    <w:rsid w:val="009C33EE"/>
    <w:rsid w:val="009C403E"/>
    <w:rsid w:val="009C4262"/>
    <w:rsid w:val="009C465A"/>
    <w:rsid w:val="009C59EF"/>
    <w:rsid w:val="009C5D92"/>
    <w:rsid w:val="009C61A6"/>
    <w:rsid w:val="009C7246"/>
    <w:rsid w:val="009C77D9"/>
    <w:rsid w:val="009C7CA7"/>
    <w:rsid w:val="009D0B21"/>
    <w:rsid w:val="009D1FCC"/>
    <w:rsid w:val="009D211B"/>
    <w:rsid w:val="009D2BDD"/>
    <w:rsid w:val="009D3D20"/>
    <w:rsid w:val="009D45E0"/>
    <w:rsid w:val="009D4FF0"/>
    <w:rsid w:val="009D50BD"/>
    <w:rsid w:val="009D5434"/>
    <w:rsid w:val="009D54A3"/>
    <w:rsid w:val="009D5FD6"/>
    <w:rsid w:val="009D63DE"/>
    <w:rsid w:val="009D703C"/>
    <w:rsid w:val="009D718F"/>
    <w:rsid w:val="009E068F"/>
    <w:rsid w:val="009E0ABA"/>
    <w:rsid w:val="009E0E9F"/>
    <w:rsid w:val="009E130B"/>
    <w:rsid w:val="009E1462"/>
    <w:rsid w:val="009E14E0"/>
    <w:rsid w:val="009E17BD"/>
    <w:rsid w:val="009E1D4B"/>
    <w:rsid w:val="009E1FAC"/>
    <w:rsid w:val="009E2486"/>
    <w:rsid w:val="009E2E19"/>
    <w:rsid w:val="009E2E33"/>
    <w:rsid w:val="009E35DB"/>
    <w:rsid w:val="009E47A3"/>
    <w:rsid w:val="009E4F87"/>
    <w:rsid w:val="009E5707"/>
    <w:rsid w:val="009E58E6"/>
    <w:rsid w:val="009E6A3E"/>
    <w:rsid w:val="009E743B"/>
    <w:rsid w:val="009E747E"/>
    <w:rsid w:val="009F07D6"/>
    <w:rsid w:val="009F08F3"/>
    <w:rsid w:val="009F0B12"/>
    <w:rsid w:val="009F0CFC"/>
    <w:rsid w:val="009F1A70"/>
    <w:rsid w:val="009F2775"/>
    <w:rsid w:val="009F344F"/>
    <w:rsid w:val="009F447C"/>
    <w:rsid w:val="009F5C9A"/>
    <w:rsid w:val="009F5E44"/>
    <w:rsid w:val="009F647D"/>
    <w:rsid w:val="009F65CC"/>
    <w:rsid w:val="009F6CB6"/>
    <w:rsid w:val="009F70B1"/>
    <w:rsid w:val="009F70DC"/>
    <w:rsid w:val="009F79A2"/>
    <w:rsid w:val="00A00DF6"/>
    <w:rsid w:val="00A00F6C"/>
    <w:rsid w:val="00A012BE"/>
    <w:rsid w:val="00A01364"/>
    <w:rsid w:val="00A01B82"/>
    <w:rsid w:val="00A01D27"/>
    <w:rsid w:val="00A02080"/>
    <w:rsid w:val="00A02159"/>
    <w:rsid w:val="00A025C8"/>
    <w:rsid w:val="00A031D8"/>
    <w:rsid w:val="00A03D59"/>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2E75"/>
    <w:rsid w:val="00A134E2"/>
    <w:rsid w:val="00A13836"/>
    <w:rsid w:val="00A13903"/>
    <w:rsid w:val="00A13C9F"/>
    <w:rsid w:val="00A13E54"/>
    <w:rsid w:val="00A140D3"/>
    <w:rsid w:val="00A14D78"/>
    <w:rsid w:val="00A154E8"/>
    <w:rsid w:val="00A158D5"/>
    <w:rsid w:val="00A15A0B"/>
    <w:rsid w:val="00A15C46"/>
    <w:rsid w:val="00A17F63"/>
    <w:rsid w:val="00A20FFE"/>
    <w:rsid w:val="00A2193B"/>
    <w:rsid w:val="00A21A0C"/>
    <w:rsid w:val="00A22194"/>
    <w:rsid w:val="00A2351A"/>
    <w:rsid w:val="00A2362C"/>
    <w:rsid w:val="00A24416"/>
    <w:rsid w:val="00A24987"/>
    <w:rsid w:val="00A24EEE"/>
    <w:rsid w:val="00A25121"/>
    <w:rsid w:val="00A25A84"/>
    <w:rsid w:val="00A25C55"/>
    <w:rsid w:val="00A25F2B"/>
    <w:rsid w:val="00A262E4"/>
    <w:rsid w:val="00A26499"/>
    <w:rsid w:val="00A264A9"/>
    <w:rsid w:val="00A266EB"/>
    <w:rsid w:val="00A26DCF"/>
    <w:rsid w:val="00A271C4"/>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8C3"/>
    <w:rsid w:val="00A3448A"/>
    <w:rsid w:val="00A35790"/>
    <w:rsid w:val="00A36297"/>
    <w:rsid w:val="00A3784E"/>
    <w:rsid w:val="00A41BF8"/>
    <w:rsid w:val="00A41E2B"/>
    <w:rsid w:val="00A42801"/>
    <w:rsid w:val="00A43902"/>
    <w:rsid w:val="00A43986"/>
    <w:rsid w:val="00A4423B"/>
    <w:rsid w:val="00A44248"/>
    <w:rsid w:val="00A442CF"/>
    <w:rsid w:val="00A44561"/>
    <w:rsid w:val="00A447AF"/>
    <w:rsid w:val="00A4493E"/>
    <w:rsid w:val="00A45B74"/>
    <w:rsid w:val="00A4654A"/>
    <w:rsid w:val="00A472DD"/>
    <w:rsid w:val="00A47FB5"/>
    <w:rsid w:val="00A501F6"/>
    <w:rsid w:val="00A50F94"/>
    <w:rsid w:val="00A52E1D"/>
    <w:rsid w:val="00A52F1B"/>
    <w:rsid w:val="00A54B37"/>
    <w:rsid w:val="00A54E46"/>
    <w:rsid w:val="00A5516F"/>
    <w:rsid w:val="00A567D7"/>
    <w:rsid w:val="00A577CC"/>
    <w:rsid w:val="00A57A76"/>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4CE"/>
    <w:rsid w:val="00A645C6"/>
    <w:rsid w:val="00A64FB0"/>
    <w:rsid w:val="00A651C8"/>
    <w:rsid w:val="00A657D7"/>
    <w:rsid w:val="00A65B80"/>
    <w:rsid w:val="00A660AC"/>
    <w:rsid w:val="00A66205"/>
    <w:rsid w:val="00A67039"/>
    <w:rsid w:val="00A672ED"/>
    <w:rsid w:val="00A67E6C"/>
    <w:rsid w:val="00A70021"/>
    <w:rsid w:val="00A70597"/>
    <w:rsid w:val="00A70B0F"/>
    <w:rsid w:val="00A71B99"/>
    <w:rsid w:val="00A72303"/>
    <w:rsid w:val="00A72495"/>
    <w:rsid w:val="00A72F16"/>
    <w:rsid w:val="00A736AA"/>
    <w:rsid w:val="00A7381F"/>
    <w:rsid w:val="00A739D0"/>
    <w:rsid w:val="00A75A21"/>
    <w:rsid w:val="00A761D4"/>
    <w:rsid w:val="00A76BB8"/>
    <w:rsid w:val="00A77BE9"/>
    <w:rsid w:val="00A77EC4"/>
    <w:rsid w:val="00A807A4"/>
    <w:rsid w:val="00A81030"/>
    <w:rsid w:val="00A81545"/>
    <w:rsid w:val="00A84171"/>
    <w:rsid w:val="00A84CE7"/>
    <w:rsid w:val="00A853EC"/>
    <w:rsid w:val="00A85456"/>
    <w:rsid w:val="00A856CB"/>
    <w:rsid w:val="00A8650B"/>
    <w:rsid w:val="00A86ABA"/>
    <w:rsid w:val="00A90B78"/>
    <w:rsid w:val="00A912D3"/>
    <w:rsid w:val="00A92490"/>
    <w:rsid w:val="00A92879"/>
    <w:rsid w:val="00A929D2"/>
    <w:rsid w:val="00A9442A"/>
    <w:rsid w:val="00A944B8"/>
    <w:rsid w:val="00A9452F"/>
    <w:rsid w:val="00A945C7"/>
    <w:rsid w:val="00A9525E"/>
    <w:rsid w:val="00A9556E"/>
    <w:rsid w:val="00A95725"/>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233"/>
    <w:rsid w:val="00AA162F"/>
    <w:rsid w:val="00AA1ED6"/>
    <w:rsid w:val="00AA338F"/>
    <w:rsid w:val="00AA41FD"/>
    <w:rsid w:val="00AA4860"/>
    <w:rsid w:val="00AA497D"/>
    <w:rsid w:val="00AA4BAE"/>
    <w:rsid w:val="00AA51D6"/>
    <w:rsid w:val="00AA5975"/>
    <w:rsid w:val="00AA78C6"/>
    <w:rsid w:val="00AA7A00"/>
    <w:rsid w:val="00AA7F2E"/>
    <w:rsid w:val="00AB0BC8"/>
    <w:rsid w:val="00AB11CA"/>
    <w:rsid w:val="00AB14D9"/>
    <w:rsid w:val="00AB2DF1"/>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7A8"/>
    <w:rsid w:val="00AC5A10"/>
    <w:rsid w:val="00AC5EBD"/>
    <w:rsid w:val="00AC646B"/>
    <w:rsid w:val="00AC6583"/>
    <w:rsid w:val="00AC68A0"/>
    <w:rsid w:val="00AC6A1D"/>
    <w:rsid w:val="00AC74CF"/>
    <w:rsid w:val="00AC7A9C"/>
    <w:rsid w:val="00AC7EF3"/>
    <w:rsid w:val="00AD009D"/>
    <w:rsid w:val="00AD0AA3"/>
    <w:rsid w:val="00AD1337"/>
    <w:rsid w:val="00AD13C2"/>
    <w:rsid w:val="00AD1B45"/>
    <w:rsid w:val="00AD1BCF"/>
    <w:rsid w:val="00AD1FF5"/>
    <w:rsid w:val="00AD2386"/>
    <w:rsid w:val="00AD2489"/>
    <w:rsid w:val="00AD2ED0"/>
    <w:rsid w:val="00AD3F94"/>
    <w:rsid w:val="00AD40E8"/>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4D0"/>
    <w:rsid w:val="00AE5892"/>
    <w:rsid w:val="00AE5E17"/>
    <w:rsid w:val="00AE6BEB"/>
    <w:rsid w:val="00AE6FFF"/>
    <w:rsid w:val="00AE711D"/>
    <w:rsid w:val="00AE7EA8"/>
    <w:rsid w:val="00AF04B4"/>
    <w:rsid w:val="00AF0C83"/>
    <w:rsid w:val="00AF1C5D"/>
    <w:rsid w:val="00AF1DA5"/>
    <w:rsid w:val="00AF2374"/>
    <w:rsid w:val="00AF23A3"/>
    <w:rsid w:val="00AF2EB3"/>
    <w:rsid w:val="00AF3AFD"/>
    <w:rsid w:val="00AF3C67"/>
    <w:rsid w:val="00AF42D7"/>
    <w:rsid w:val="00AF459F"/>
    <w:rsid w:val="00AF48B5"/>
    <w:rsid w:val="00AF4F9D"/>
    <w:rsid w:val="00AF5FF1"/>
    <w:rsid w:val="00AF63FA"/>
    <w:rsid w:val="00AF6468"/>
    <w:rsid w:val="00AF6669"/>
    <w:rsid w:val="00AF6DF1"/>
    <w:rsid w:val="00AF7859"/>
    <w:rsid w:val="00AF79E8"/>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101C"/>
    <w:rsid w:val="00B11624"/>
    <w:rsid w:val="00B118FC"/>
    <w:rsid w:val="00B1276D"/>
    <w:rsid w:val="00B127E8"/>
    <w:rsid w:val="00B1288C"/>
    <w:rsid w:val="00B12A6A"/>
    <w:rsid w:val="00B13236"/>
    <w:rsid w:val="00B1395A"/>
    <w:rsid w:val="00B14081"/>
    <w:rsid w:val="00B14370"/>
    <w:rsid w:val="00B1496D"/>
    <w:rsid w:val="00B14E88"/>
    <w:rsid w:val="00B157F9"/>
    <w:rsid w:val="00B15F5F"/>
    <w:rsid w:val="00B16E6A"/>
    <w:rsid w:val="00B2016C"/>
    <w:rsid w:val="00B20256"/>
    <w:rsid w:val="00B203CF"/>
    <w:rsid w:val="00B20960"/>
    <w:rsid w:val="00B20D09"/>
    <w:rsid w:val="00B2164A"/>
    <w:rsid w:val="00B21742"/>
    <w:rsid w:val="00B21B3C"/>
    <w:rsid w:val="00B21BD8"/>
    <w:rsid w:val="00B2279D"/>
    <w:rsid w:val="00B22A83"/>
    <w:rsid w:val="00B22E1B"/>
    <w:rsid w:val="00B236ED"/>
    <w:rsid w:val="00B23A7C"/>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13F2"/>
    <w:rsid w:val="00B32138"/>
    <w:rsid w:val="00B32C1C"/>
    <w:rsid w:val="00B336FB"/>
    <w:rsid w:val="00B3375B"/>
    <w:rsid w:val="00B3387E"/>
    <w:rsid w:val="00B348B0"/>
    <w:rsid w:val="00B35F5C"/>
    <w:rsid w:val="00B362FE"/>
    <w:rsid w:val="00B365EC"/>
    <w:rsid w:val="00B3675F"/>
    <w:rsid w:val="00B36CA4"/>
    <w:rsid w:val="00B3723A"/>
    <w:rsid w:val="00B372AA"/>
    <w:rsid w:val="00B3750A"/>
    <w:rsid w:val="00B37FD0"/>
    <w:rsid w:val="00B40304"/>
    <w:rsid w:val="00B40445"/>
    <w:rsid w:val="00B40730"/>
    <w:rsid w:val="00B4080F"/>
    <w:rsid w:val="00B409E0"/>
    <w:rsid w:val="00B40FD3"/>
    <w:rsid w:val="00B41888"/>
    <w:rsid w:val="00B43B25"/>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4E1"/>
    <w:rsid w:val="00B52B47"/>
    <w:rsid w:val="00B52F77"/>
    <w:rsid w:val="00B53490"/>
    <w:rsid w:val="00B53AE9"/>
    <w:rsid w:val="00B548B7"/>
    <w:rsid w:val="00B555F3"/>
    <w:rsid w:val="00B55930"/>
    <w:rsid w:val="00B55961"/>
    <w:rsid w:val="00B55BC4"/>
    <w:rsid w:val="00B55CB6"/>
    <w:rsid w:val="00B55FFC"/>
    <w:rsid w:val="00B561A6"/>
    <w:rsid w:val="00B567D5"/>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1212"/>
    <w:rsid w:val="00B71623"/>
    <w:rsid w:val="00B71CD3"/>
    <w:rsid w:val="00B71E34"/>
    <w:rsid w:val="00B727C9"/>
    <w:rsid w:val="00B72905"/>
    <w:rsid w:val="00B72990"/>
    <w:rsid w:val="00B72A21"/>
    <w:rsid w:val="00B739F6"/>
    <w:rsid w:val="00B73C09"/>
    <w:rsid w:val="00B73ECD"/>
    <w:rsid w:val="00B74070"/>
    <w:rsid w:val="00B745EE"/>
    <w:rsid w:val="00B751BC"/>
    <w:rsid w:val="00B76BF3"/>
    <w:rsid w:val="00B76E8B"/>
    <w:rsid w:val="00B80AC8"/>
    <w:rsid w:val="00B81758"/>
    <w:rsid w:val="00B81A3A"/>
    <w:rsid w:val="00B81A6C"/>
    <w:rsid w:val="00B81F27"/>
    <w:rsid w:val="00B8265D"/>
    <w:rsid w:val="00B82BA2"/>
    <w:rsid w:val="00B858F8"/>
    <w:rsid w:val="00B85CAD"/>
    <w:rsid w:val="00B85DE5"/>
    <w:rsid w:val="00B87C3D"/>
    <w:rsid w:val="00B90F73"/>
    <w:rsid w:val="00B923EB"/>
    <w:rsid w:val="00B92AC3"/>
    <w:rsid w:val="00B93804"/>
    <w:rsid w:val="00B93B59"/>
    <w:rsid w:val="00B9406A"/>
    <w:rsid w:val="00B94572"/>
    <w:rsid w:val="00B94AF0"/>
    <w:rsid w:val="00B94E07"/>
    <w:rsid w:val="00B95040"/>
    <w:rsid w:val="00B950EE"/>
    <w:rsid w:val="00B964DE"/>
    <w:rsid w:val="00B97EE7"/>
    <w:rsid w:val="00BA0208"/>
    <w:rsid w:val="00BA047F"/>
    <w:rsid w:val="00BA0741"/>
    <w:rsid w:val="00BA161F"/>
    <w:rsid w:val="00BA2280"/>
    <w:rsid w:val="00BA2A08"/>
    <w:rsid w:val="00BA2DD9"/>
    <w:rsid w:val="00BA30A3"/>
    <w:rsid w:val="00BA3B7C"/>
    <w:rsid w:val="00BA4B5A"/>
    <w:rsid w:val="00BA56D2"/>
    <w:rsid w:val="00BA59B8"/>
    <w:rsid w:val="00BA62B6"/>
    <w:rsid w:val="00BA635C"/>
    <w:rsid w:val="00BA64B3"/>
    <w:rsid w:val="00BA716E"/>
    <w:rsid w:val="00BA7353"/>
    <w:rsid w:val="00BA74A4"/>
    <w:rsid w:val="00BA76E0"/>
    <w:rsid w:val="00BB01C8"/>
    <w:rsid w:val="00BB045D"/>
    <w:rsid w:val="00BB065B"/>
    <w:rsid w:val="00BB0920"/>
    <w:rsid w:val="00BB10A7"/>
    <w:rsid w:val="00BB1465"/>
    <w:rsid w:val="00BB2143"/>
    <w:rsid w:val="00BB22B2"/>
    <w:rsid w:val="00BB2388"/>
    <w:rsid w:val="00BB2A25"/>
    <w:rsid w:val="00BB2ACC"/>
    <w:rsid w:val="00BB3143"/>
    <w:rsid w:val="00BB356A"/>
    <w:rsid w:val="00BB3785"/>
    <w:rsid w:val="00BB37BA"/>
    <w:rsid w:val="00BB397D"/>
    <w:rsid w:val="00BB3E1B"/>
    <w:rsid w:val="00BB4AC5"/>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D4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5063"/>
    <w:rsid w:val="00BE61B3"/>
    <w:rsid w:val="00BE7406"/>
    <w:rsid w:val="00BE7603"/>
    <w:rsid w:val="00BF00F8"/>
    <w:rsid w:val="00BF1227"/>
    <w:rsid w:val="00BF12B6"/>
    <w:rsid w:val="00BF1481"/>
    <w:rsid w:val="00BF160B"/>
    <w:rsid w:val="00BF22CB"/>
    <w:rsid w:val="00BF309F"/>
    <w:rsid w:val="00BF3279"/>
    <w:rsid w:val="00BF36C1"/>
    <w:rsid w:val="00BF4141"/>
    <w:rsid w:val="00BF44BA"/>
    <w:rsid w:val="00BF4999"/>
    <w:rsid w:val="00BF4C3C"/>
    <w:rsid w:val="00BF562A"/>
    <w:rsid w:val="00BF5709"/>
    <w:rsid w:val="00BF74C7"/>
    <w:rsid w:val="00C003CE"/>
    <w:rsid w:val="00C014E4"/>
    <w:rsid w:val="00C015F1"/>
    <w:rsid w:val="00C01818"/>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312"/>
    <w:rsid w:val="00C1155A"/>
    <w:rsid w:val="00C11564"/>
    <w:rsid w:val="00C11E77"/>
    <w:rsid w:val="00C12107"/>
    <w:rsid w:val="00C12A08"/>
    <w:rsid w:val="00C12D97"/>
    <w:rsid w:val="00C13077"/>
    <w:rsid w:val="00C13401"/>
    <w:rsid w:val="00C13472"/>
    <w:rsid w:val="00C13BAF"/>
    <w:rsid w:val="00C1494F"/>
    <w:rsid w:val="00C14D4B"/>
    <w:rsid w:val="00C154BB"/>
    <w:rsid w:val="00C15A15"/>
    <w:rsid w:val="00C15B46"/>
    <w:rsid w:val="00C16F6C"/>
    <w:rsid w:val="00C171D0"/>
    <w:rsid w:val="00C1724B"/>
    <w:rsid w:val="00C1747A"/>
    <w:rsid w:val="00C20990"/>
    <w:rsid w:val="00C20FAC"/>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632C"/>
    <w:rsid w:val="00C36A64"/>
    <w:rsid w:val="00C36EC0"/>
    <w:rsid w:val="00C3719D"/>
    <w:rsid w:val="00C3741A"/>
    <w:rsid w:val="00C37CB2"/>
    <w:rsid w:val="00C40BE3"/>
    <w:rsid w:val="00C412D0"/>
    <w:rsid w:val="00C41A3F"/>
    <w:rsid w:val="00C41D6D"/>
    <w:rsid w:val="00C41EAB"/>
    <w:rsid w:val="00C421AF"/>
    <w:rsid w:val="00C4289D"/>
    <w:rsid w:val="00C43953"/>
    <w:rsid w:val="00C43F6D"/>
    <w:rsid w:val="00C4407D"/>
    <w:rsid w:val="00C440E5"/>
    <w:rsid w:val="00C45475"/>
    <w:rsid w:val="00C46727"/>
    <w:rsid w:val="00C473A5"/>
    <w:rsid w:val="00C47BA5"/>
    <w:rsid w:val="00C47E82"/>
    <w:rsid w:val="00C5039F"/>
    <w:rsid w:val="00C505D7"/>
    <w:rsid w:val="00C508C2"/>
    <w:rsid w:val="00C51B0C"/>
    <w:rsid w:val="00C51B0E"/>
    <w:rsid w:val="00C525CA"/>
    <w:rsid w:val="00C52B87"/>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DDA"/>
    <w:rsid w:val="00C77FB3"/>
    <w:rsid w:val="00C809EF"/>
    <w:rsid w:val="00C80EC8"/>
    <w:rsid w:val="00C81568"/>
    <w:rsid w:val="00C817B5"/>
    <w:rsid w:val="00C821D3"/>
    <w:rsid w:val="00C823E3"/>
    <w:rsid w:val="00C82D40"/>
    <w:rsid w:val="00C833D5"/>
    <w:rsid w:val="00C83483"/>
    <w:rsid w:val="00C83A87"/>
    <w:rsid w:val="00C84541"/>
    <w:rsid w:val="00C848AD"/>
    <w:rsid w:val="00C84E13"/>
    <w:rsid w:val="00C84F55"/>
    <w:rsid w:val="00C8509F"/>
    <w:rsid w:val="00C851EF"/>
    <w:rsid w:val="00C8546A"/>
    <w:rsid w:val="00C85FC6"/>
    <w:rsid w:val="00C86368"/>
    <w:rsid w:val="00C866C7"/>
    <w:rsid w:val="00C9027A"/>
    <w:rsid w:val="00C902F5"/>
    <w:rsid w:val="00C9068E"/>
    <w:rsid w:val="00C90F8F"/>
    <w:rsid w:val="00C912F7"/>
    <w:rsid w:val="00C91C05"/>
    <w:rsid w:val="00C9216C"/>
    <w:rsid w:val="00C9226E"/>
    <w:rsid w:val="00C933C6"/>
    <w:rsid w:val="00C935BF"/>
    <w:rsid w:val="00C93721"/>
    <w:rsid w:val="00C93814"/>
    <w:rsid w:val="00C93C4B"/>
    <w:rsid w:val="00C9400B"/>
    <w:rsid w:val="00C941C8"/>
    <w:rsid w:val="00C944AB"/>
    <w:rsid w:val="00C9456E"/>
    <w:rsid w:val="00C94A3A"/>
    <w:rsid w:val="00C94FAA"/>
    <w:rsid w:val="00C95B40"/>
    <w:rsid w:val="00C96703"/>
    <w:rsid w:val="00C97929"/>
    <w:rsid w:val="00C97A55"/>
    <w:rsid w:val="00C97D2E"/>
    <w:rsid w:val="00CA17B7"/>
    <w:rsid w:val="00CA1B3A"/>
    <w:rsid w:val="00CA1D4B"/>
    <w:rsid w:val="00CA1ED8"/>
    <w:rsid w:val="00CA2288"/>
    <w:rsid w:val="00CA2C2B"/>
    <w:rsid w:val="00CA2CC9"/>
    <w:rsid w:val="00CA31C1"/>
    <w:rsid w:val="00CA3A44"/>
    <w:rsid w:val="00CA4646"/>
    <w:rsid w:val="00CA4E0A"/>
    <w:rsid w:val="00CA536A"/>
    <w:rsid w:val="00CA56F4"/>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44E"/>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09A"/>
    <w:rsid w:val="00CD2ED1"/>
    <w:rsid w:val="00CD336A"/>
    <w:rsid w:val="00CD337B"/>
    <w:rsid w:val="00CD34CA"/>
    <w:rsid w:val="00CD35AC"/>
    <w:rsid w:val="00CD4760"/>
    <w:rsid w:val="00CD5758"/>
    <w:rsid w:val="00CD60C8"/>
    <w:rsid w:val="00CD624C"/>
    <w:rsid w:val="00CD7253"/>
    <w:rsid w:val="00CD7C41"/>
    <w:rsid w:val="00CD7E2A"/>
    <w:rsid w:val="00CE0424"/>
    <w:rsid w:val="00CE0A6F"/>
    <w:rsid w:val="00CE0BF7"/>
    <w:rsid w:val="00CE0C7D"/>
    <w:rsid w:val="00CE0F9F"/>
    <w:rsid w:val="00CE1203"/>
    <w:rsid w:val="00CE1373"/>
    <w:rsid w:val="00CE141C"/>
    <w:rsid w:val="00CE1CED"/>
    <w:rsid w:val="00CE2610"/>
    <w:rsid w:val="00CE2FCF"/>
    <w:rsid w:val="00CE39F2"/>
    <w:rsid w:val="00CE3A65"/>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3EF8"/>
    <w:rsid w:val="00CF54C9"/>
    <w:rsid w:val="00CF56EB"/>
    <w:rsid w:val="00CF5722"/>
    <w:rsid w:val="00CF57D4"/>
    <w:rsid w:val="00CF5BFE"/>
    <w:rsid w:val="00CF5C37"/>
    <w:rsid w:val="00CF625B"/>
    <w:rsid w:val="00CF687E"/>
    <w:rsid w:val="00CF7963"/>
    <w:rsid w:val="00D025CF"/>
    <w:rsid w:val="00D02C51"/>
    <w:rsid w:val="00D03368"/>
    <w:rsid w:val="00D0349B"/>
    <w:rsid w:val="00D04315"/>
    <w:rsid w:val="00D0457F"/>
    <w:rsid w:val="00D046C8"/>
    <w:rsid w:val="00D05534"/>
    <w:rsid w:val="00D05B6F"/>
    <w:rsid w:val="00D05C57"/>
    <w:rsid w:val="00D06247"/>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7B"/>
    <w:rsid w:val="00D26DCF"/>
    <w:rsid w:val="00D27083"/>
    <w:rsid w:val="00D27BED"/>
    <w:rsid w:val="00D301BD"/>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486"/>
    <w:rsid w:val="00D419C2"/>
    <w:rsid w:val="00D41F68"/>
    <w:rsid w:val="00D42519"/>
    <w:rsid w:val="00D42B49"/>
    <w:rsid w:val="00D4318F"/>
    <w:rsid w:val="00D438BF"/>
    <w:rsid w:val="00D43DCD"/>
    <w:rsid w:val="00D440F8"/>
    <w:rsid w:val="00D44294"/>
    <w:rsid w:val="00D444D3"/>
    <w:rsid w:val="00D4468D"/>
    <w:rsid w:val="00D45455"/>
    <w:rsid w:val="00D46297"/>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7581"/>
    <w:rsid w:val="00D576CA"/>
    <w:rsid w:val="00D57FAF"/>
    <w:rsid w:val="00D603DF"/>
    <w:rsid w:val="00D612F3"/>
    <w:rsid w:val="00D614FE"/>
    <w:rsid w:val="00D61682"/>
    <w:rsid w:val="00D6182A"/>
    <w:rsid w:val="00D61AF5"/>
    <w:rsid w:val="00D62A5F"/>
    <w:rsid w:val="00D631D7"/>
    <w:rsid w:val="00D6523C"/>
    <w:rsid w:val="00D652B5"/>
    <w:rsid w:val="00D65FDC"/>
    <w:rsid w:val="00D66155"/>
    <w:rsid w:val="00D665EB"/>
    <w:rsid w:val="00D66CB2"/>
    <w:rsid w:val="00D67A3F"/>
    <w:rsid w:val="00D70137"/>
    <w:rsid w:val="00D708B0"/>
    <w:rsid w:val="00D708F6"/>
    <w:rsid w:val="00D7141F"/>
    <w:rsid w:val="00D71CCA"/>
    <w:rsid w:val="00D71E6A"/>
    <w:rsid w:val="00D72E49"/>
    <w:rsid w:val="00D732D7"/>
    <w:rsid w:val="00D734EB"/>
    <w:rsid w:val="00D7370E"/>
    <w:rsid w:val="00D737A4"/>
    <w:rsid w:val="00D73FF9"/>
    <w:rsid w:val="00D74057"/>
    <w:rsid w:val="00D742BF"/>
    <w:rsid w:val="00D744BE"/>
    <w:rsid w:val="00D74867"/>
    <w:rsid w:val="00D749A2"/>
    <w:rsid w:val="00D7507F"/>
    <w:rsid w:val="00D75A86"/>
    <w:rsid w:val="00D76A49"/>
    <w:rsid w:val="00D76CEE"/>
    <w:rsid w:val="00D76EA1"/>
    <w:rsid w:val="00D7759E"/>
    <w:rsid w:val="00D776BE"/>
    <w:rsid w:val="00D77AA3"/>
    <w:rsid w:val="00D77B1D"/>
    <w:rsid w:val="00D77C4D"/>
    <w:rsid w:val="00D8021F"/>
    <w:rsid w:val="00D80383"/>
    <w:rsid w:val="00D80763"/>
    <w:rsid w:val="00D81813"/>
    <w:rsid w:val="00D81D3C"/>
    <w:rsid w:val="00D823C6"/>
    <w:rsid w:val="00D830CE"/>
    <w:rsid w:val="00D8327F"/>
    <w:rsid w:val="00D8404E"/>
    <w:rsid w:val="00D84097"/>
    <w:rsid w:val="00D8541A"/>
    <w:rsid w:val="00D85BB4"/>
    <w:rsid w:val="00D85F43"/>
    <w:rsid w:val="00D86929"/>
    <w:rsid w:val="00D86CA3"/>
    <w:rsid w:val="00D871CE"/>
    <w:rsid w:val="00D87774"/>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AC6"/>
    <w:rsid w:val="00DA5152"/>
    <w:rsid w:val="00DA5240"/>
    <w:rsid w:val="00DA5417"/>
    <w:rsid w:val="00DA56E8"/>
    <w:rsid w:val="00DA5AA0"/>
    <w:rsid w:val="00DB03DC"/>
    <w:rsid w:val="00DB0A9F"/>
    <w:rsid w:val="00DB1312"/>
    <w:rsid w:val="00DB146D"/>
    <w:rsid w:val="00DB22C5"/>
    <w:rsid w:val="00DB265C"/>
    <w:rsid w:val="00DB377D"/>
    <w:rsid w:val="00DB3EC5"/>
    <w:rsid w:val="00DB4017"/>
    <w:rsid w:val="00DB412A"/>
    <w:rsid w:val="00DB4479"/>
    <w:rsid w:val="00DB5A8F"/>
    <w:rsid w:val="00DB6296"/>
    <w:rsid w:val="00DB7D77"/>
    <w:rsid w:val="00DC0439"/>
    <w:rsid w:val="00DC0452"/>
    <w:rsid w:val="00DC0A43"/>
    <w:rsid w:val="00DC143B"/>
    <w:rsid w:val="00DC2551"/>
    <w:rsid w:val="00DC2D36"/>
    <w:rsid w:val="00DC351A"/>
    <w:rsid w:val="00DC3DDB"/>
    <w:rsid w:val="00DC4734"/>
    <w:rsid w:val="00DC4E09"/>
    <w:rsid w:val="00DC535B"/>
    <w:rsid w:val="00DC53C4"/>
    <w:rsid w:val="00DC53EF"/>
    <w:rsid w:val="00DC5576"/>
    <w:rsid w:val="00DC5CB0"/>
    <w:rsid w:val="00DC5DF3"/>
    <w:rsid w:val="00DC6A67"/>
    <w:rsid w:val="00DC7521"/>
    <w:rsid w:val="00DC7815"/>
    <w:rsid w:val="00DC78F7"/>
    <w:rsid w:val="00DC7D31"/>
    <w:rsid w:val="00DD057D"/>
    <w:rsid w:val="00DD16BD"/>
    <w:rsid w:val="00DD1B18"/>
    <w:rsid w:val="00DD1EE6"/>
    <w:rsid w:val="00DD1F0A"/>
    <w:rsid w:val="00DD2168"/>
    <w:rsid w:val="00DD263A"/>
    <w:rsid w:val="00DD3205"/>
    <w:rsid w:val="00DD3620"/>
    <w:rsid w:val="00DD3B83"/>
    <w:rsid w:val="00DD4469"/>
    <w:rsid w:val="00DD453B"/>
    <w:rsid w:val="00DD46C4"/>
    <w:rsid w:val="00DD6190"/>
    <w:rsid w:val="00DD6622"/>
    <w:rsid w:val="00DD6ACE"/>
    <w:rsid w:val="00DD6D47"/>
    <w:rsid w:val="00DD7212"/>
    <w:rsid w:val="00DD7A18"/>
    <w:rsid w:val="00DD7A1F"/>
    <w:rsid w:val="00DE05F4"/>
    <w:rsid w:val="00DE08E0"/>
    <w:rsid w:val="00DE0AE3"/>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B6E"/>
    <w:rsid w:val="00DF1271"/>
    <w:rsid w:val="00DF15E0"/>
    <w:rsid w:val="00DF1815"/>
    <w:rsid w:val="00DF19FC"/>
    <w:rsid w:val="00DF2693"/>
    <w:rsid w:val="00DF2C5D"/>
    <w:rsid w:val="00DF3568"/>
    <w:rsid w:val="00DF37A0"/>
    <w:rsid w:val="00DF3D95"/>
    <w:rsid w:val="00DF4AE3"/>
    <w:rsid w:val="00DF5F0F"/>
    <w:rsid w:val="00DF7053"/>
    <w:rsid w:val="00E00290"/>
    <w:rsid w:val="00E012D3"/>
    <w:rsid w:val="00E0152F"/>
    <w:rsid w:val="00E01659"/>
    <w:rsid w:val="00E02115"/>
    <w:rsid w:val="00E03F1D"/>
    <w:rsid w:val="00E05AD5"/>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9A9"/>
    <w:rsid w:val="00E21CDC"/>
    <w:rsid w:val="00E221D9"/>
    <w:rsid w:val="00E22330"/>
    <w:rsid w:val="00E22491"/>
    <w:rsid w:val="00E225CC"/>
    <w:rsid w:val="00E227C0"/>
    <w:rsid w:val="00E2280C"/>
    <w:rsid w:val="00E22DB0"/>
    <w:rsid w:val="00E22EBA"/>
    <w:rsid w:val="00E23380"/>
    <w:rsid w:val="00E23DB2"/>
    <w:rsid w:val="00E2405F"/>
    <w:rsid w:val="00E25493"/>
    <w:rsid w:val="00E25988"/>
    <w:rsid w:val="00E25C9B"/>
    <w:rsid w:val="00E26288"/>
    <w:rsid w:val="00E26776"/>
    <w:rsid w:val="00E26BC9"/>
    <w:rsid w:val="00E27D47"/>
    <w:rsid w:val="00E303C8"/>
    <w:rsid w:val="00E3076C"/>
    <w:rsid w:val="00E30A20"/>
    <w:rsid w:val="00E30B5A"/>
    <w:rsid w:val="00E30B72"/>
    <w:rsid w:val="00E3123D"/>
    <w:rsid w:val="00E312B7"/>
    <w:rsid w:val="00E31461"/>
    <w:rsid w:val="00E315E6"/>
    <w:rsid w:val="00E31D43"/>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837"/>
    <w:rsid w:val="00E41D27"/>
    <w:rsid w:val="00E425AB"/>
    <w:rsid w:val="00E4349E"/>
    <w:rsid w:val="00E43BC5"/>
    <w:rsid w:val="00E446F1"/>
    <w:rsid w:val="00E44A1A"/>
    <w:rsid w:val="00E450FD"/>
    <w:rsid w:val="00E4522D"/>
    <w:rsid w:val="00E4543E"/>
    <w:rsid w:val="00E465E2"/>
    <w:rsid w:val="00E46886"/>
    <w:rsid w:val="00E4727D"/>
    <w:rsid w:val="00E47AEF"/>
    <w:rsid w:val="00E47E1C"/>
    <w:rsid w:val="00E50127"/>
    <w:rsid w:val="00E503B1"/>
    <w:rsid w:val="00E50F3E"/>
    <w:rsid w:val="00E51ACF"/>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60DA0"/>
    <w:rsid w:val="00E62479"/>
    <w:rsid w:val="00E62D3B"/>
    <w:rsid w:val="00E63058"/>
    <w:rsid w:val="00E6310A"/>
    <w:rsid w:val="00E63358"/>
    <w:rsid w:val="00E63705"/>
    <w:rsid w:val="00E63838"/>
    <w:rsid w:val="00E63C45"/>
    <w:rsid w:val="00E63E49"/>
    <w:rsid w:val="00E64146"/>
    <w:rsid w:val="00E64434"/>
    <w:rsid w:val="00E64542"/>
    <w:rsid w:val="00E65159"/>
    <w:rsid w:val="00E6600D"/>
    <w:rsid w:val="00E662CD"/>
    <w:rsid w:val="00E66C13"/>
    <w:rsid w:val="00E67328"/>
    <w:rsid w:val="00E6741F"/>
    <w:rsid w:val="00E6792D"/>
    <w:rsid w:val="00E67B76"/>
    <w:rsid w:val="00E67C51"/>
    <w:rsid w:val="00E67F1E"/>
    <w:rsid w:val="00E703CE"/>
    <w:rsid w:val="00E703EC"/>
    <w:rsid w:val="00E704F4"/>
    <w:rsid w:val="00E705CF"/>
    <w:rsid w:val="00E708E1"/>
    <w:rsid w:val="00E70D3D"/>
    <w:rsid w:val="00E70EC1"/>
    <w:rsid w:val="00E7158D"/>
    <w:rsid w:val="00E71BA3"/>
    <w:rsid w:val="00E71F72"/>
    <w:rsid w:val="00E72850"/>
    <w:rsid w:val="00E72ED2"/>
    <w:rsid w:val="00E72EFC"/>
    <w:rsid w:val="00E73C59"/>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2787"/>
    <w:rsid w:val="00E8350A"/>
    <w:rsid w:val="00E83AA9"/>
    <w:rsid w:val="00E83C84"/>
    <w:rsid w:val="00E83CC7"/>
    <w:rsid w:val="00E852D4"/>
    <w:rsid w:val="00E85928"/>
    <w:rsid w:val="00E8656C"/>
    <w:rsid w:val="00E865E9"/>
    <w:rsid w:val="00E8662D"/>
    <w:rsid w:val="00E87822"/>
    <w:rsid w:val="00E87904"/>
    <w:rsid w:val="00E87C4C"/>
    <w:rsid w:val="00E90395"/>
    <w:rsid w:val="00E906E3"/>
    <w:rsid w:val="00E90B26"/>
    <w:rsid w:val="00E90E49"/>
    <w:rsid w:val="00E9106B"/>
    <w:rsid w:val="00E91355"/>
    <w:rsid w:val="00E917F9"/>
    <w:rsid w:val="00E9291C"/>
    <w:rsid w:val="00E93FFE"/>
    <w:rsid w:val="00E94D55"/>
    <w:rsid w:val="00E94F8A"/>
    <w:rsid w:val="00E9623D"/>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4"/>
    <w:rsid w:val="00EB5348"/>
    <w:rsid w:val="00EB564D"/>
    <w:rsid w:val="00EB6C41"/>
    <w:rsid w:val="00EB6FDF"/>
    <w:rsid w:val="00EB7351"/>
    <w:rsid w:val="00EB7C4D"/>
    <w:rsid w:val="00EB7CD8"/>
    <w:rsid w:val="00EC0B4A"/>
    <w:rsid w:val="00EC1811"/>
    <w:rsid w:val="00EC24D5"/>
    <w:rsid w:val="00EC27AA"/>
    <w:rsid w:val="00EC27C6"/>
    <w:rsid w:val="00EC2D56"/>
    <w:rsid w:val="00EC4207"/>
    <w:rsid w:val="00EC44EE"/>
    <w:rsid w:val="00EC46FD"/>
    <w:rsid w:val="00EC5086"/>
    <w:rsid w:val="00EC5653"/>
    <w:rsid w:val="00EC5A93"/>
    <w:rsid w:val="00EC5C4E"/>
    <w:rsid w:val="00EC645D"/>
    <w:rsid w:val="00EC6B91"/>
    <w:rsid w:val="00EC6EE8"/>
    <w:rsid w:val="00EC71CE"/>
    <w:rsid w:val="00ED010E"/>
    <w:rsid w:val="00ED1006"/>
    <w:rsid w:val="00ED11E2"/>
    <w:rsid w:val="00ED1FF4"/>
    <w:rsid w:val="00ED2154"/>
    <w:rsid w:val="00ED3A52"/>
    <w:rsid w:val="00ED3ABF"/>
    <w:rsid w:val="00ED4107"/>
    <w:rsid w:val="00ED52D4"/>
    <w:rsid w:val="00ED54EA"/>
    <w:rsid w:val="00ED578B"/>
    <w:rsid w:val="00ED639D"/>
    <w:rsid w:val="00ED694A"/>
    <w:rsid w:val="00ED70A6"/>
    <w:rsid w:val="00ED78CE"/>
    <w:rsid w:val="00EE0D01"/>
    <w:rsid w:val="00EE108A"/>
    <w:rsid w:val="00EE2B72"/>
    <w:rsid w:val="00EE31A0"/>
    <w:rsid w:val="00EE347A"/>
    <w:rsid w:val="00EE38B4"/>
    <w:rsid w:val="00EE3AE3"/>
    <w:rsid w:val="00EE3FCB"/>
    <w:rsid w:val="00EE4111"/>
    <w:rsid w:val="00EE422D"/>
    <w:rsid w:val="00EE4B55"/>
    <w:rsid w:val="00EE5955"/>
    <w:rsid w:val="00EE72CE"/>
    <w:rsid w:val="00EE735C"/>
    <w:rsid w:val="00EF05C2"/>
    <w:rsid w:val="00EF096E"/>
    <w:rsid w:val="00EF09A9"/>
    <w:rsid w:val="00EF0AF3"/>
    <w:rsid w:val="00EF0BCF"/>
    <w:rsid w:val="00EF0F16"/>
    <w:rsid w:val="00EF18FE"/>
    <w:rsid w:val="00EF1959"/>
    <w:rsid w:val="00EF1D67"/>
    <w:rsid w:val="00EF2EB3"/>
    <w:rsid w:val="00EF34F0"/>
    <w:rsid w:val="00EF39A6"/>
    <w:rsid w:val="00EF3DC0"/>
    <w:rsid w:val="00EF412A"/>
    <w:rsid w:val="00EF4957"/>
    <w:rsid w:val="00EF4AF5"/>
    <w:rsid w:val="00EF4F47"/>
    <w:rsid w:val="00EF5787"/>
    <w:rsid w:val="00EF60D0"/>
    <w:rsid w:val="00EF650C"/>
    <w:rsid w:val="00EF67F7"/>
    <w:rsid w:val="00EF697F"/>
    <w:rsid w:val="00EF733E"/>
    <w:rsid w:val="00EF7E93"/>
    <w:rsid w:val="00EF7EC0"/>
    <w:rsid w:val="00F011F3"/>
    <w:rsid w:val="00F01525"/>
    <w:rsid w:val="00F020B2"/>
    <w:rsid w:val="00F029C9"/>
    <w:rsid w:val="00F02BFF"/>
    <w:rsid w:val="00F03419"/>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202"/>
    <w:rsid w:val="00F1334F"/>
    <w:rsid w:val="00F1342C"/>
    <w:rsid w:val="00F13FD3"/>
    <w:rsid w:val="00F142DC"/>
    <w:rsid w:val="00F14D03"/>
    <w:rsid w:val="00F156BF"/>
    <w:rsid w:val="00F15FA5"/>
    <w:rsid w:val="00F16202"/>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707"/>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3E6"/>
    <w:rsid w:val="00F3243F"/>
    <w:rsid w:val="00F35531"/>
    <w:rsid w:val="00F3590E"/>
    <w:rsid w:val="00F35B29"/>
    <w:rsid w:val="00F35EB5"/>
    <w:rsid w:val="00F362D1"/>
    <w:rsid w:val="00F36C7B"/>
    <w:rsid w:val="00F37875"/>
    <w:rsid w:val="00F37C37"/>
    <w:rsid w:val="00F37FE0"/>
    <w:rsid w:val="00F40541"/>
    <w:rsid w:val="00F40636"/>
    <w:rsid w:val="00F40B24"/>
    <w:rsid w:val="00F40F0C"/>
    <w:rsid w:val="00F41028"/>
    <w:rsid w:val="00F417D4"/>
    <w:rsid w:val="00F42019"/>
    <w:rsid w:val="00F43C80"/>
    <w:rsid w:val="00F4478F"/>
    <w:rsid w:val="00F4508B"/>
    <w:rsid w:val="00F45AF1"/>
    <w:rsid w:val="00F45B6B"/>
    <w:rsid w:val="00F46373"/>
    <w:rsid w:val="00F46CB1"/>
    <w:rsid w:val="00F46E72"/>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5378"/>
    <w:rsid w:val="00F56C27"/>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B72"/>
    <w:rsid w:val="00F735BF"/>
    <w:rsid w:val="00F73974"/>
    <w:rsid w:val="00F7402E"/>
    <w:rsid w:val="00F74BB9"/>
    <w:rsid w:val="00F74F32"/>
    <w:rsid w:val="00F74FA4"/>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4B"/>
    <w:rsid w:val="00F92782"/>
    <w:rsid w:val="00F92944"/>
    <w:rsid w:val="00F92FF7"/>
    <w:rsid w:val="00F93AA9"/>
    <w:rsid w:val="00F93F0D"/>
    <w:rsid w:val="00F95583"/>
    <w:rsid w:val="00F95A07"/>
    <w:rsid w:val="00F95BAE"/>
    <w:rsid w:val="00F96985"/>
    <w:rsid w:val="00F96DB9"/>
    <w:rsid w:val="00F96E4D"/>
    <w:rsid w:val="00F9732D"/>
    <w:rsid w:val="00F97838"/>
    <w:rsid w:val="00FA08F4"/>
    <w:rsid w:val="00FA0EC5"/>
    <w:rsid w:val="00FA146B"/>
    <w:rsid w:val="00FA1E90"/>
    <w:rsid w:val="00FA2462"/>
    <w:rsid w:val="00FA2BB3"/>
    <w:rsid w:val="00FA2DBD"/>
    <w:rsid w:val="00FA2F3C"/>
    <w:rsid w:val="00FA436B"/>
    <w:rsid w:val="00FA448B"/>
    <w:rsid w:val="00FA47A9"/>
    <w:rsid w:val="00FA48C5"/>
    <w:rsid w:val="00FA4BC4"/>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FA"/>
    <w:rsid w:val="00FB43D9"/>
    <w:rsid w:val="00FB469B"/>
    <w:rsid w:val="00FB4912"/>
    <w:rsid w:val="00FB4C80"/>
    <w:rsid w:val="00FB6336"/>
    <w:rsid w:val="00FB68AD"/>
    <w:rsid w:val="00FB6A6A"/>
    <w:rsid w:val="00FB7568"/>
    <w:rsid w:val="00FB7740"/>
    <w:rsid w:val="00FC0479"/>
    <w:rsid w:val="00FC055B"/>
    <w:rsid w:val="00FC18B9"/>
    <w:rsid w:val="00FC21DB"/>
    <w:rsid w:val="00FC2772"/>
    <w:rsid w:val="00FC2E2E"/>
    <w:rsid w:val="00FC3446"/>
    <w:rsid w:val="00FC393B"/>
    <w:rsid w:val="00FC3969"/>
    <w:rsid w:val="00FC3ADF"/>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FA0"/>
    <w:rsid w:val="00FD1D8D"/>
    <w:rsid w:val="00FD1EC8"/>
    <w:rsid w:val="00FD2C94"/>
    <w:rsid w:val="00FD3E9F"/>
    <w:rsid w:val="00FD4261"/>
    <w:rsid w:val="00FD47ED"/>
    <w:rsid w:val="00FD4B5B"/>
    <w:rsid w:val="00FD4F0C"/>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E3"/>
    <w:rsid w:val="00FF08A3"/>
    <w:rsid w:val="00FF0C00"/>
    <w:rsid w:val="00FF15FA"/>
    <w:rsid w:val="00FF2339"/>
    <w:rsid w:val="00FF2F48"/>
    <w:rsid w:val="00FF2F6D"/>
    <w:rsid w:val="00FF338F"/>
    <w:rsid w:val="00FF34B9"/>
    <w:rsid w:val="00FF36AA"/>
    <w:rsid w:val="00FF3C25"/>
    <w:rsid w:val="00FF3D06"/>
    <w:rsid w:val="00FF45A5"/>
    <w:rsid w:val="00FF4789"/>
    <w:rsid w:val="00FF4E21"/>
    <w:rsid w:val="00FF51AB"/>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643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072EE9"/>
    <w:pPr>
      <w:widowControl w:val="0"/>
      <w:jc w:val="both"/>
    </w:pPr>
    <w:rPr>
      <w:rFonts w:asciiTheme="minorHAnsi" w:hAnsiTheme="minorHAnsi" w:cstheme="minorBidi"/>
      <w:kern w:val="2"/>
      <w:sz w:val="21"/>
      <w:szCs w:val="22"/>
      <w:lang w:val="en-US"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072EE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072EE9"/>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4"/>
    <w:link w:val="B2Char"/>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Task Body"/>
    <w:basedOn w:val="a1"/>
    <w:link w:val="aff0"/>
    <w:uiPriority w:val="34"/>
    <w:qFormat/>
    <w:rsid w:val="008D00A5"/>
    <w:pPr>
      <w:ind w:left="720"/>
    </w:pPr>
    <w:rPr>
      <w:rFonts w:ascii="Calibri" w:eastAsia="Calibri" w:hAnsi="Calibri"/>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aff7">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8">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kern w:val="2"/>
      <w:sz w:val="21"/>
      <w:szCs w:val="22"/>
      <w:lang w:val="en-US" w:eastAsia="zh-CN"/>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kern w:val="2"/>
      <w:sz w:val="21"/>
      <w:szCs w:val="22"/>
      <w:lang w:val="en-US" w:eastAsia="zh-CN"/>
    </w:rPr>
  </w:style>
  <w:style w:type="paragraph" w:customStyle="1" w:styleId="aff9">
    <w:name w:val="交底书"/>
    <w:basedOn w:val="a1"/>
    <w:link w:val="Char"/>
    <w:qFormat/>
    <w:rsid w:val="001E4678"/>
    <w:pPr>
      <w:numPr>
        <w:ilvl w:val="12"/>
      </w:numPr>
    </w:pPr>
    <w:rPr>
      <w:rFonts w:ascii="华文楷体" w:eastAsia="华文楷体" w:hAnsi="华文楷体"/>
      <w:sz w:val="24"/>
      <w:szCs w:val="24"/>
      <w:u w:color="EEECE1"/>
    </w:rPr>
  </w:style>
  <w:style w:type="character" w:customStyle="1" w:styleId="Char">
    <w:name w:val="交底书 Char"/>
    <w:basedOn w:val="a2"/>
    <w:link w:val="aff9"/>
    <w:rsid w:val="001E4678"/>
    <w:rPr>
      <w:rFonts w:ascii="华文楷体" w:eastAsia="华文楷体" w:hAnsi="华文楷体" w:cstheme="minorBidi"/>
      <w:kern w:val="2"/>
      <w:sz w:val="24"/>
      <w:szCs w:val="24"/>
      <w:u w:color="EEECE1"/>
      <w:lang w:val="en-US" w:eastAsia="zh-CN"/>
    </w:rPr>
  </w:style>
  <w:style w:type="paragraph" w:customStyle="1" w:styleId="Default">
    <w:name w:val="Default"/>
    <w:rsid w:val="00465821"/>
    <w:pPr>
      <w:widowControl w:val="0"/>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930822777">
      <w:bodyDiv w:val="1"/>
      <w:marLeft w:val="0"/>
      <w:marRight w:val="0"/>
      <w:marTop w:val="0"/>
      <w:marBottom w:val="0"/>
      <w:divBdr>
        <w:top w:val="none" w:sz="0" w:space="0" w:color="auto"/>
        <w:left w:val="none" w:sz="0" w:space="0" w:color="auto"/>
        <w:bottom w:val="none" w:sz="0" w:space="0" w:color="auto"/>
        <w:right w:val="none" w:sz="0" w:space="0" w:color="auto"/>
      </w:divBdr>
    </w:div>
    <w:div w:id="1205170243">
      <w:bodyDiv w:val="1"/>
      <w:marLeft w:val="0"/>
      <w:marRight w:val="0"/>
      <w:marTop w:val="0"/>
      <w:marBottom w:val="0"/>
      <w:divBdr>
        <w:top w:val="none" w:sz="0" w:space="0" w:color="auto"/>
        <w:left w:val="none" w:sz="0" w:space="0" w:color="auto"/>
        <w:bottom w:val="none" w:sz="0" w:space="0" w:color="auto"/>
        <w:right w:val="none" w:sz="0" w:space="0" w:color="auto"/>
      </w:divBdr>
    </w:div>
    <w:div w:id="1401826864">
      <w:bodyDiv w:val="1"/>
      <w:marLeft w:val="0"/>
      <w:marRight w:val="0"/>
      <w:marTop w:val="0"/>
      <w:marBottom w:val="0"/>
      <w:divBdr>
        <w:top w:val="none" w:sz="0" w:space="0" w:color="auto"/>
        <w:left w:val="none" w:sz="0" w:space="0" w:color="auto"/>
        <w:bottom w:val="none" w:sz="0" w:space="0" w:color="auto"/>
        <w:right w:val="none" w:sz="0" w:space="0" w:color="auto"/>
      </w:divBdr>
    </w:div>
    <w:div w:id="1418863838">
      <w:bodyDiv w:val="1"/>
      <w:marLeft w:val="0"/>
      <w:marRight w:val="0"/>
      <w:marTop w:val="0"/>
      <w:marBottom w:val="0"/>
      <w:divBdr>
        <w:top w:val="none" w:sz="0" w:space="0" w:color="auto"/>
        <w:left w:val="none" w:sz="0" w:space="0" w:color="auto"/>
        <w:bottom w:val="none" w:sz="0" w:space="0" w:color="auto"/>
        <w:right w:val="none" w:sz="0" w:space="0" w:color="auto"/>
      </w:divBdr>
    </w:div>
    <w:div w:id="1550265357">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90EE90"/>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3BC27F1-65D8-408E-BD07-F7BB2B541542}">
  <ds:schemaRefs>
    <ds:schemaRef ds:uri="http://schemas.openxmlformats.org/officeDocument/2006/bibliography"/>
  </ds:schemaRefs>
</ds:datastoreItem>
</file>

<file path=customXml/itemProps2.xml><?xml version="1.0" encoding="utf-8"?>
<ds:datastoreItem xmlns:ds="http://schemas.openxmlformats.org/officeDocument/2006/customXml" ds:itemID="{CCCEF5DB-6D74-4ABC-8E6F-B7CB33FEFD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82973F3-F7C2-4BE4-90B4-4C29B0113B1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92073A3-6949-4080-9470-DD1EA17368B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3173</Words>
  <Characters>75091</Characters>
  <Application>Microsoft Office Word</Application>
  <DocSecurity>0</DocSecurity>
  <Lines>625</Lines>
  <Paragraphs>17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88088</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5T02:59:00Z</dcterms:created>
  <dcterms:modified xsi:type="dcterms:W3CDTF">2020-08-25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_meeting_documents\RAN1\TSGR1_102\Draft\R1-200xxxx - Thread 2 on Mode 1 Round1_v12_CATT_HWHiSi.docx</vt:lpwstr>
  </property>
  <property fmtid="{D5CDD505-2E9C-101B-9397-08002B2CF9AE}" pid="4" name="ContentTypeId">
    <vt:lpwstr>0x0101004257954231A76C44B0D04C9AEE4292A8</vt:lpwstr>
  </property>
  <property fmtid="{D5CDD505-2E9C-101B-9397-08002B2CF9AE}" pid="5" name="_2015_ms_pID_725343">
    <vt:lpwstr>(2)HzY2pXKkwrkv20+PxF2l96rkC6EjLAzVlE3rLUuPMXuCU/p1ihTc/G0W4z56tfs3FwNZUCvO
7fb77Qw2T3PQjtQIEsm9vbbPYQsfsqtCg42oosVgQAT5yS3caYH10zkI4SrWRCqM1Ee/efZO
+LWhlPIzGxyj1+JGEpd+qIYVfjnb8zZFlb8ZTeYY3yTIrti0IKbzmE/KEp96BwgPsdp2TvTO
BGUmABzAvpMeBZ0f0P</vt:lpwstr>
  </property>
  <property fmtid="{D5CDD505-2E9C-101B-9397-08002B2CF9AE}" pid="6" name="_2015_ms_pID_7253431">
    <vt:lpwstr>oTEmbRQyfppyf+uxF0R9HRhV5dVGf5OeX7lq6F8eqXNb3fmSmExxws
wVI2wlLgAcwvMQb1TlHtwM9RklgbG6WE745TMY2+/X8BCA4iiqaafUz2MeTH+LjNZyGnHOLC
gq7o7rkTf5S+DHQqohy1rFJvnqmk5i3FVQz2Gfwuc2qx1XfbhBpBiXU3OkW5U+v3ZWc5yu2P
j6zx/7TWtXsIf1Pj</vt:lpwstr>
  </property>
</Properties>
</file>